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 w:val="28"/>
        </w:rPr>
        <w:id w:val="71336590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242"/>
          </w:tblGrid>
          <w:tr w:rsidR="009A4E81" w:rsidTr="002E51B9">
            <w:trPr>
              <w:trHeight w:val="5220"/>
              <w:jc w:val="center"/>
            </w:trPr>
            <w:sdt>
              <w:sdtPr>
                <w:rPr>
                  <w:rFonts w:asciiTheme="majorHAnsi" w:eastAsiaTheme="majorEastAsia" w:hAnsiTheme="majorHAnsi" w:cstheme="majorBidi"/>
                  <w:caps/>
                  <w:sz w:val="28"/>
                </w:rPr>
                <w:alias w:val="Company"/>
                <w:id w:val="15524243"/>
                <w:dataBinding w:prefixMappings="xmlns:ns0='http://schemas.openxmlformats.org/officeDocument/2006/extended-properties'" w:xpath="/ns0:Properties[1]/ns0:Company[1]" w:storeItemID="{6668398D-A668-4E3E-A5EB-62B293D839F1}"/>
                <w:text/>
              </w:sdtPr>
              <w:sdtEndPr>
                <w:rPr>
                  <w:rFonts w:ascii="Arial" w:hAnsi="Arial" w:cs="Arial"/>
                  <w:b/>
                  <w:color w:val="0099FF"/>
                  <w:sz w:val="36"/>
                </w:rPr>
              </w:sdtEndPr>
              <w:sdtContent>
                <w:tc>
                  <w:tcPr>
                    <w:tcW w:w="5000" w:type="pct"/>
                  </w:tcPr>
                  <w:p w:rsidR="009A4E81" w:rsidRDefault="00206C22" w:rsidP="002E51B9">
                    <w:pPr>
                      <w:pStyle w:val="NoSpacing"/>
                      <w:jc w:val="center"/>
                      <w:rPr>
                        <w:rFonts w:asciiTheme="majorHAnsi" w:eastAsiaTheme="majorEastAsia" w:hAnsiTheme="majorHAnsi" w:cstheme="majorBidi"/>
                        <w:caps/>
                      </w:rPr>
                    </w:pPr>
                    <w:r>
                      <w:rPr>
                        <w:rFonts w:asciiTheme="majorHAnsi" w:eastAsiaTheme="majorEastAsia" w:hAnsiTheme="majorHAnsi" w:cstheme="majorBidi"/>
                        <w:caps/>
                        <w:sz w:val="28"/>
                        <w:lang w:val="en-US"/>
                      </w:rPr>
                      <w:t>MYSORE EMBEDDED TECHNOLOGY INSTITUTE</w:t>
                    </w:r>
                  </w:p>
                </w:tc>
              </w:sdtContent>
            </w:sdt>
          </w:tr>
          <w:tr w:rsidR="009A4E81" w:rsidTr="002E51B9">
            <w:trPr>
              <w:trHeight w:val="981"/>
              <w:jc w:val="center"/>
            </w:trPr>
            <w:tc>
              <w:tcPr>
                <w:tcW w:w="5000" w:type="pct"/>
                <w:tcBorders>
                  <w:bottom w:val="single" w:sz="4" w:space="0" w:color="4F81BD" w:themeColor="accent1"/>
                </w:tcBorders>
                <w:vAlign w:val="center"/>
              </w:tcPr>
              <w:p w:rsidR="009A4E81" w:rsidRDefault="003C5D53" w:rsidP="009A4E81">
                <w:pPr>
                  <w:pStyle w:val="NoSpacing"/>
                  <w:jc w:val="center"/>
                  <w:rPr>
                    <w:rFonts w:asciiTheme="majorHAnsi" w:eastAsiaTheme="majorEastAsia" w:hAnsiTheme="majorHAnsi" w:cstheme="majorBidi"/>
                    <w:sz w:val="80"/>
                    <w:szCs w:val="80"/>
                  </w:rPr>
                </w:pPr>
                <w:r w:rsidRPr="003C5D53">
                  <w:rPr>
                    <w:rFonts w:asciiTheme="majorHAnsi" w:eastAsiaTheme="majorEastAsia" w:hAnsiTheme="majorHAnsi" w:cstheme="majorBidi"/>
                    <w:noProof/>
                    <w:sz w:val="70"/>
                    <w:szCs w:val="80"/>
                    <w:lang w:eastAsia="en-IN"/>
                  </w:rPr>
                  <w:drawing>
                    <wp:anchor distT="0" distB="0" distL="114300" distR="114300" simplePos="0" relativeHeight="251664384" behindDoc="0" locked="0" layoutInCell="1" allowOverlap="1">
                      <wp:simplePos x="0" y="0"/>
                      <wp:positionH relativeFrom="margin">
                        <wp:align>center</wp:align>
                      </wp:positionH>
                      <wp:positionV relativeFrom="paragraph">
                        <wp:posOffset>-2275840</wp:posOffset>
                      </wp:positionV>
                      <wp:extent cx="1604645" cy="1645920"/>
                      <wp:effectExtent l="19050" t="0" r="0" b="0"/>
                      <wp:wrapNone/>
                      <wp:docPr id="18" name="Picture 0" descr="METI -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I - Logo.jpg"/>
                              <pic:cNvPicPr/>
                            </pic:nvPicPr>
                            <pic:blipFill>
                              <a:blip r:embed="rId9" cstate="print"/>
                              <a:stretch>
                                <a:fillRect/>
                              </a:stretch>
                            </pic:blipFill>
                            <pic:spPr>
                              <a:xfrm>
                                <a:off x="0" y="0"/>
                                <a:ext cx="1604645" cy="1645920"/>
                              </a:xfrm>
                              <a:prstGeom prst="rect">
                                <a:avLst/>
                              </a:prstGeom>
                            </pic:spPr>
                          </pic:pic>
                        </a:graphicData>
                      </a:graphic>
                    </wp:anchor>
                  </w:drawing>
                </w:r>
                <w:sdt>
                  <w:sdtPr>
                    <w:rPr>
                      <w:rFonts w:asciiTheme="majorHAnsi" w:eastAsiaTheme="majorEastAsia" w:hAnsiTheme="majorHAnsi" w:cstheme="majorBidi"/>
                      <w:sz w:val="7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r w:rsidR="00206C22">
                      <w:rPr>
                        <w:rFonts w:asciiTheme="majorHAnsi" w:eastAsiaTheme="majorEastAsia" w:hAnsiTheme="majorHAnsi" w:cstheme="majorBidi"/>
                        <w:sz w:val="70"/>
                        <w:szCs w:val="80"/>
                        <w:lang w:val="en-US"/>
                      </w:rPr>
                      <w:t>METI-ARM Beagling</w:t>
                    </w:r>
                  </w:sdtContent>
                </w:sdt>
              </w:p>
            </w:tc>
          </w:tr>
          <w:tr w:rsidR="009A4E81" w:rsidTr="002E51B9">
            <w:trPr>
              <w:trHeight w:val="98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A4E81" w:rsidRDefault="00206C22" w:rsidP="0048216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MAB-Version 0.00.1</w:t>
                    </w:r>
                  </w:p>
                </w:tc>
              </w:sdtContent>
            </w:sdt>
          </w:tr>
          <w:tr w:rsidR="009A4E81">
            <w:trPr>
              <w:trHeight w:val="360"/>
              <w:jc w:val="center"/>
            </w:trPr>
            <w:tc>
              <w:tcPr>
                <w:tcW w:w="5000" w:type="pct"/>
                <w:vAlign w:val="center"/>
              </w:tcPr>
              <w:p w:rsidR="009A4E81" w:rsidRDefault="009A4E81">
                <w:pPr>
                  <w:pStyle w:val="NoSpacing"/>
                  <w:jc w:val="center"/>
                </w:pPr>
              </w:p>
            </w:tc>
          </w:tr>
          <w:tr w:rsidR="009A4E81">
            <w:trPr>
              <w:trHeight w:val="360"/>
              <w:jc w:val="center"/>
            </w:trPr>
            <w:tc>
              <w:tcPr>
                <w:tcW w:w="5000" w:type="pct"/>
                <w:vAlign w:val="center"/>
              </w:tcPr>
              <w:sdt>
                <w:sdtPr>
                  <w:rPr>
                    <w:b/>
                    <w:bCs/>
                    <w:sz w:val="3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p w:rsidR="009A4E81" w:rsidRPr="00CD6CCE" w:rsidRDefault="00206C22" w:rsidP="009A4E81">
                    <w:pPr>
                      <w:pStyle w:val="NoSpacing"/>
                      <w:jc w:val="center"/>
                      <w:rPr>
                        <w:b/>
                        <w:bCs/>
                        <w:sz w:val="32"/>
                      </w:rPr>
                    </w:pPr>
                    <w:r>
                      <w:rPr>
                        <w:b/>
                        <w:bCs/>
                        <w:sz w:val="32"/>
                        <w:lang w:val="en-US"/>
                      </w:rPr>
                      <w:t>Narayana Swamy M K</w:t>
                    </w:r>
                  </w:p>
                </w:sdtContent>
              </w:sdt>
              <w:p w:rsidR="00965EC1" w:rsidRPr="00CD6CCE" w:rsidRDefault="00965EC1" w:rsidP="009A4E81">
                <w:pPr>
                  <w:pStyle w:val="NoSpacing"/>
                  <w:jc w:val="center"/>
                  <w:rPr>
                    <w:b/>
                    <w:bCs/>
                    <w:sz w:val="32"/>
                  </w:rPr>
                </w:pPr>
                <w:r w:rsidRPr="00CD6CCE">
                  <w:rPr>
                    <w:b/>
                    <w:bCs/>
                    <w:sz w:val="32"/>
                  </w:rPr>
                  <w:t>Geethesh NS</w:t>
                </w:r>
              </w:p>
              <w:p w:rsidR="00965EC1" w:rsidRDefault="00965EC1" w:rsidP="009A4E81">
                <w:pPr>
                  <w:pStyle w:val="NoSpacing"/>
                  <w:jc w:val="center"/>
                  <w:rPr>
                    <w:b/>
                    <w:bCs/>
                  </w:rPr>
                </w:pPr>
              </w:p>
              <w:p w:rsidR="00965EC1" w:rsidRDefault="00965EC1" w:rsidP="009A4E81">
                <w:pPr>
                  <w:pStyle w:val="NoSpacing"/>
                  <w:jc w:val="center"/>
                  <w:rPr>
                    <w:b/>
                    <w:bCs/>
                  </w:rPr>
                </w:pPr>
              </w:p>
            </w:tc>
          </w:tr>
          <w:tr w:rsidR="009A4E81">
            <w:trPr>
              <w:trHeight w:val="360"/>
              <w:jc w:val="center"/>
            </w:trPr>
            <w:sdt>
              <w:sdtPr>
                <w:rPr>
                  <w:b/>
                  <w:bCs/>
                  <w:sz w:val="32"/>
                </w:rPr>
                <w:alias w:val="Date"/>
                <w:id w:val="516659546"/>
                <w:dataBinding w:prefixMappings="xmlns:ns0='http://schemas.microsoft.com/office/2006/coverPageProps'" w:xpath="/ns0:CoverPageProperties[1]/ns0:PublishDate[1]" w:storeItemID="{55AF091B-3C7A-41E3-B477-F2FDAA23CFDA}"/>
                <w:date w:fullDate="2014-01-07T00:00:00Z">
                  <w:dateFormat w:val="dd-MMM-yy"/>
                  <w:lid w:val="en-US"/>
                  <w:storeMappedDataAs w:val="dateTime"/>
                  <w:calendar w:val="gregorian"/>
                </w:date>
              </w:sdtPr>
              <w:sdtEndPr/>
              <w:sdtContent>
                <w:tc>
                  <w:tcPr>
                    <w:tcW w:w="5000" w:type="pct"/>
                    <w:vAlign w:val="center"/>
                  </w:tcPr>
                  <w:p w:rsidR="009A4E81" w:rsidRDefault="00206C22">
                    <w:pPr>
                      <w:pStyle w:val="NoSpacing"/>
                      <w:jc w:val="center"/>
                      <w:rPr>
                        <w:b/>
                        <w:bCs/>
                      </w:rPr>
                    </w:pPr>
                    <w:r>
                      <w:rPr>
                        <w:b/>
                        <w:bCs/>
                        <w:sz w:val="32"/>
                        <w:lang w:val="en-US"/>
                      </w:rPr>
                      <w:t>07-Jan-14</w:t>
                    </w:r>
                  </w:p>
                </w:tc>
              </w:sdtContent>
            </w:sdt>
          </w:tr>
        </w:tbl>
        <w:p w:rsidR="009A4E81" w:rsidRDefault="00577213" w:rsidP="00577213">
          <w:pPr>
            <w:tabs>
              <w:tab w:val="left" w:pos="6486"/>
            </w:tabs>
          </w:pPr>
          <w:r>
            <w:tab/>
          </w:r>
        </w:p>
        <w:p w:rsidR="009A4E81" w:rsidRDefault="009A4E81"/>
        <w:tbl>
          <w:tblPr>
            <w:tblpPr w:leftFromText="187" w:rightFromText="187" w:horzAnchor="margin" w:tblpXSpec="center" w:tblpYSpec="bottom"/>
            <w:tblW w:w="5000" w:type="pct"/>
            <w:tblLook w:val="04A0" w:firstRow="1" w:lastRow="0" w:firstColumn="1" w:lastColumn="0" w:noHBand="0" w:noVBand="1"/>
          </w:tblPr>
          <w:tblGrid>
            <w:gridCol w:w="9242"/>
          </w:tblGrid>
          <w:tr w:rsidR="009A4E81">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9A4E81" w:rsidRDefault="00206C22" w:rsidP="00116695">
                    <w:pPr>
                      <w:pStyle w:val="NoSpacing"/>
                    </w:pPr>
                    <w:r>
                      <w:rPr>
                        <w:lang w:val="en-US"/>
                      </w:rPr>
                      <w:t>This document is an exclusive property of Mysore Embedded Technology Institute (METI) and should not be copied without permission from the institute.</w:t>
                    </w:r>
                  </w:p>
                </w:tc>
              </w:sdtContent>
            </w:sdt>
          </w:tr>
        </w:tbl>
        <w:p w:rsidR="009A4E81" w:rsidRDefault="009A4E81"/>
        <w:p w:rsidR="009A4E81" w:rsidRDefault="009A4E81">
          <w:pPr>
            <w:rPr>
              <w:b/>
              <w:bCs/>
            </w:rPr>
          </w:pPr>
          <w:r>
            <w:rPr>
              <w:b/>
              <w:bCs/>
            </w:rPr>
            <w:br w:type="page"/>
          </w:r>
        </w:p>
      </w:sdtContent>
    </w:sdt>
    <w:sdt>
      <w:sdtPr>
        <w:rPr>
          <w:rFonts w:asciiTheme="minorHAnsi" w:eastAsiaTheme="minorHAnsi" w:hAnsiTheme="minorHAnsi" w:cstheme="minorBidi"/>
          <w:b w:val="0"/>
          <w:bCs w:val="0"/>
          <w:color w:val="auto"/>
          <w:sz w:val="28"/>
          <w:szCs w:val="22"/>
          <w:lang w:val="en-IN"/>
        </w:rPr>
        <w:id w:val="17821409"/>
        <w:docPartObj>
          <w:docPartGallery w:val="Table of Contents"/>
          <w:docPartUnique/>
        </w:docPartObj>
      </w:sdtPr>
      <w:sdtEndPr/>
      <w:sdtContent>
        <w:p w:rsidR="00F3249E" w:rsidRDefault="00F3249E">
          <w:pPr>
            <w:pStyle w:val="TOCHeading"/>
          </w:pPr>
          <w:r w:rsidRPr="00F3249E">
            <w:rPr>
              <w:rStyle w:val="IntenseQuoteChar"/>
            </w:rPr>
            <w:t>Contents</w:t>
          </w:r>
        </w:p>
        <w:p w:rsidR="00C65558" w:rsidRDefault="00BD1F75">
          <w:pPr>
            <w:pStyle w:val="TOC1"/>
            <w:rPr>
              <w:rFonts w:eastAsiaTheme="minorEastAsia"/>
              <w:noProof/>
              <w:sz w:val="22"/>
              <w:lang w:val="en-US"/>
            </w:rPr>
          </w:pPr>
          <w:r>
            <w:fldChar w:fldCharType="begin"/>
          </w:r>
          <w:r w:rsidR="00F3249E">
            <w:instrText xml:space="preserve"> TOC \o "1-3" \h \z \u </w:instrText>
          </w:r>
          <w:r>
            <w:fldChar w:fldCharType="separate"/>
          </w:r>
          <w:hyperlink w:anchor="_Toc381178849" w:history="1">
            <w:r w:rsidR="00C65558" w:rsidRPr="008425F0">
              <w:rPr>
                <w:rStyle w:val="Hyperlink"/>
                <w:noProof/>
              </w:rPr>
              <w:t>2.</w:t>
            </w:r>
            <w:r w:rsidR="00C65558">
              <w:rPr>
                <w:rFonts w:eastAsiaTheme="minorEastAsia"/>
                <w:noProof/>
                <w:sz w:val="22"/>
                <w:lang w:val="en-US"/>
              </w:rPr>
              <w:tab/>
            </w:r>
            <w:r w:rsidR="00C65558" w:rsidRPr="008425F0">
              <w:rPr>
                <w:rStyle w:val="Hyperlink"/>
                <w:noProof/>
              </w:rPr>
              <w:t>Introduction to Beaglebone black hardware:</w:t>
            </w:r>
            <w:r w:rsidR="00C65558">
              <w:rPr>
                <w:noProof/>
                <w:webHidden/>
              </w:rPr>
              <w:tab/>
            </w:r>
            <w:r>
              <w:rPr>
                <w:noProof/>
                <w:webHidden/>
              </w:rPr>
              <w:fldChar w:fldCharType="begin"/>
            </w:r>
            <w:r w:rsidR="00C65558">
              <w:rPr>
                <w:noProof/>
                <w:webHidden/>
              </w:rPr>
              <w:instrText xml:space="preserve"> PAGEREF _Toc381178849 \h </w:instrText>
            </w:r>
            <w:r>
              <w:rPr>
                <w:noProof/>
                <w:webHidden/>
              </w:rPr>
            </w:r>
            <w:r>
              <w:rPr>
                <w:noProof/>
                <w:webHidden/>
              </w:rPr>
              <w:fldChar w:fldCharType="separate"/>
            </w:r>
            <w:r w:rsidR="00C65558">
              <w:rPr>
                <w:noProof/>
                <w:webHidden/>
              </w:rPr>
              <w:t>3</w:t>
            </w:r>
            <w:r>
              <w:rPr>
                <w:noProof/>
                <w:webHidden/>
              </w:rPr>
              <w:fldChar w:fldCharType="end"/>
            </w:r>
          </w:hyperlink>
        </w:p>
        <w:p w:rsidR="00C65558" w:rsidRDefault="0058580A">
          <w:pPr>
            <w:pStyle w:val="TOC2"/>
            <w:tabs>
              <w:tab w:val="left" w:pos="660"/>
              <w:tab w:val="right" w:leader="dot" w:pos="9016"/>
            </w:tabs>
            <w:rPr>
              <w:rFonts w:eastAsiaTheme="minorEastAsia"/>
              <w:noProof/>
              <w:sz w:val="22"/>
              <w:lang w:val="en-US"/>
            </w:rPr>
          </w:pPr>
          <w:hyperlink w:anchor="_Toc381178850" w:history="1">
            <w:r w:rsidR="00C65558" w:rsidRPr="008425F0">
              <w:rPr>
                <w:rStyle w:val="Hyperlink"/>
                <w:noProof/>
              </w:rPr>
              <w:t>I.</w:t>
            </w:r>
            <w:r w:rsidR="00C65558">
              <w:rPr>
                <w:rFonts w:eastAsiaTheme="minorEastAsia"/>
                <w:noProof/>
                <w:sz w:val="22"/>
                <w:lang w:val="en-US"/>
              </w:rPr>
              <w:tab/>
            </w:r>
            <w:r w:rsidR="00C65558" w:rsidRPr="008425F0">
              <w:rPr>
                <w:rStyle w:val="Hyperlink"/>
                <w:noProof/>
              </w:rPr>
              <w:t>Beaglebone black features and specification:</w:t>
            </w:r>
            <w:r w:rsidR="00C65558">
              <w:rPr>
                <w:noProof/>
                <w:webHidden/>
              </w:rPr>
              <w:tab/>
            </w:r>
            <w:r w:rsidR="00BD1F75">
              <w:rPr>
                <w:noProof/>
                <w:webHidden/>
              </w:rPr>
              <w:fldChar w:fldCharType="begin"/>
            </w:r>
            <w:r w:rsidR="00C65558">
              <w:rPr>
                <w:noProof/>
                <w:webHidden/>
              </w:rPr>
              <w:instrText xml:space="preserve"> PAGEREF _Toc381178850 \h </w:instrText>
            </w:r>
            <w:r w:rsidR="00BD1F75">
              <w:rPr>
                <w:noProof/>
                <w:webHidden/>
              </w:rPr>
            </w:r>
            <w:r w:rsidR="00BD1F75">
              <w:rPr>
                <w:noProof/>
                <w:webHidden/>
              </w:rPr>
              <w:fldChar w:fldCharType="separate"/>
            </w:r>
            <w:r w:rsidR="00C65558">
              <w:rPr>
                <w:noProof/>
                <w:webHidden/>
              </w:rPr>
              <w:t>4</w:t>
            </w:r>
            <w:r w:rsidR="00BD1F75">
              <w:rPr>
                <w:noProof/>
                <w:webHidden/>
              </w:rPr>
              <w:fldChar w:fldCharType="end"/>
            </w:r>
          </w:hyperlink>
        </w:p>
        <w:p w:rsidR="00C65558" w:rsidRDefault="0058580A">
          <w:pPr>
            <w:pStyle w:val="TOC1"/>
            <w:rPr>
              <w:rFonts w:eastAsiaTheme="minorEastAsia"/>
              <w:noProof/>
              <w:sz w:val="22"/>
              <w:lang w:val="en-US"/>
            </w:rPr>
          </w:pPr>
          <w:hyperlink w:anchor="_Toc381178851" w:history="1">
            <w:r w:rsidR="00C65558" w:rsidRPr="008425F0">
              <w:rPr>
                <w:rStyle w:val="Hyperlink"/>
                <w:noProof/>
              </w:rPr>
              <w:t>3.</w:t>
            </w:r>
            <w:r w:rsidR="00C65558">
              <w:rPr>
                <w:rFonts w:eastAsiaTheme="minorEastAsia"/>
                <w:noProof/>
                <w:sz w:val="22"/>
                <w:lang w:val="en-US"/>
              </w:rPr>
              <w:tab/>
            </w:r>
            <w:r w:rsidR="00C65558" w:rsidRPr="008425F0">
              <w:rPr>
                <w:rStyle w:val="Hyperlink"/>
                <w:noProof/>
              </w:rPr>
              <w:t>Introduction to ARM Processor:</w:t>
            </w:r>
            <w:r w:rsidR="00C65558">
              <w:rPr>
                <w:noProof/>
                <w:webHidden/>
              </w:rPr>
              <w:tab/>
            </w:r>
            <w:r w:rsidR="00BD1F75">
              <w:rPr>
                <w:noProof/>
                <w:webHidden/>
              </w:rPr>
              <w:fldChar w:fldCharType="begin"/>
            </w:r>
            <w:r w:rsidR="00C65558">
              <w:rPr>
                <w:noProof/>
                <w:webHidden/>
              </w:rPr>
              <w:instrText xml:space="preserve"> PAGEREF _Toc381178851 \h </w:instrText>
            </w:r>
            <w:r w:rsidR="00BD1F75">
              <w:rPr>
                <w:noProof/>
                <w:webHidden/>
              </w:rPr>
            </w:r>
            <w:r w:rsidR="00BD1F75">
              <w:rPr>
                <w:noProof/>
                <w:webHidden/>
              </w:rPr>
              <w:fldChar w:fldCharType="separate"/>
            </w:r>
            <w:r w:rsidR="00C65558">
              <w:rPr>
                <w:noProof/>
                <w:webHidden/>
              </w:rPr>
              <w:t>26</w:t>
            </w:r>
            <w:r w:rsidR="00BD1F75">
              <w:rPr>
                <w:noProof/>
                <w:webHidden/>
              </w:rPr>
              <w:fldChar w:fldCharType="end"/>
            </w:r>
          </w:hyperlink>
        </w:p>
        <w:p w:rsidR="00C65558" w:rsidRDefault="0058580A">
          <w:pPr>
            <w:pStyle w:val="TOC1"/>
            <w:rPr>
              <w:rFonts w:eastAsiaTheme="minorEastAsia"/>
              <w:noProof/>
              <w:sz w:val="22"/>
              <w:lang w:val="en-US"/>
            </w:rPr>
          </w:pPr>
          <w:hyperlink w:anchor="_Toc381178852" w:history="1">
            <w:r w:rsidR="00C65558" w:rsidRPr="008425F0">
              <w:rPr>
                <w:rStyle w:val="Hyperlink"/>
                <w:noProof/>
              </w:rPr>
              <w:t>4.</w:t>
            </w:r>
            <w:r w:rsidR="00C65558">
              <w:rPr>
                <w:rFonts w:eastAsiaTheme="minorEastAsia"/>
                <w:noProof/>
                <w:sz w:val="22"/>
                <w:lang w:val="en-US"/>
              </w:rPr>
              <w:tab/>
            </w:r>
            <w:r w:rsidR="00C65558" w:rsidRPr="008425F0">
              <w:rPr>
                <w:rStyle w:val="Hyperlink"/>
                <w:noProof/>
              </w:rPr>
              <w:t>Installing Operating System:</w:t>
            </w:r>
            <w:r w:rsidR="00C65558">
              <w:rPr>
                <w:noProof/>
                <w:webHidden/>
              </w:rPr>
              <w:tab/>
            </w:r>
            <w:r w:rsidR="00BD1F75">
              <w:rPr>
                <w:noProof/>
                <w:webHidden/>
              </w:rPr>
              <w:fldChar w:fldCharType="begin"/>
            </w:r>
            <w:r w:rsidR="00C65558">
              <w:rPr>
                <w:noProof/>
                <w:webHidden/>
              </w:rPr>
              <w:instrText xml:space="preserve"> PAGEREF _Toc381178852 \h </w:instrText>
            </w:r>
            <w:r w:rsidR="00BD1F75">
              <w:rPr>
                <w:noProof/>
                <w:webHidden/>
              </w:rPr>
            </w:r>
            <w:r w:rsidR="00BD1F75">
              <w:rPr>
                <w:noProof/>
                <w:webHidden/>
              </w:rPr>
              <w:fldChar w:fldCharType="separate"/>
            </w:r>
            <w:r w:rsidR="00C65558">
              <w:rPr>
                <w:noProof/>
                <w:webHidden/>
              </w:rPr>
              <w:t>37</w:t>
            </w:r>
            <w:r w:rsidR="00BD1F75">
              <w:rPr>
                <w:noProof/>
                <w:webHidden/>
              </w:rPr>
              <w:fldChar w:fldCharType="end"/>
            </w:r>
          </w:hyperlink>
        </w:p>
        <w:p w:rsidR="00C65558" w:rsidRDefault="0058580A">
          <w:pPr>
            <w:pStyle w:val="TOC1"/>
            <w:rPr>
              <w:rFonts w:eastAsiaTheme="minorEastAsia"/>
              <w:noProof/>
              <w:sz w:val="22"/>
              <w:lang w:val="en-US"/>
            </w:rPr>
          </w:pPr>
          <w:hyperlink w:anchor="_Toc381178853" w:history="1">
            <w:r w:rsidR="00C65558" w:rsidRPr="008425F0">
              <w:rPr>
                <w:rStyle w:val="Hyperlink"/>
                <w:noProof/>
              </w:rPr>
              <w:t>5.</w:t>
            </w:r>
            <w:r w:rsidR="00C65558">
              <w:rPr>
                <w:rFonts w:eastAsiaTheme="minorEastAsia"/>
                <w:noProof/>
                <w:sz w:val="22"/>
                <w:lang w:val="en-US"/>
              </w:rPr>
              <w:tab/>
            </w:r>
            <w:r w:rsidR="00C65558" w:rsidRPr="008425F0">
              <w:rPr>
                <w:rStyle w:val="Hyperlink"/>
                <w:noProof/>
              </w:rPr>
              <w:t>Introduction to Linux</w:t>
            </w:r>
            <w:r w:rsidR="00C65558">
              <w:rPr>
                <w:noProof/>
                <w:webHidden/>
              </w:rPr>
              <w:tab/>
            </w:r>
            <w:r w:rsidR="00BD1F75">
              <w:rPr>
                <w:noProof/>
                <w:webHidden/>
              </w:rPr>
              <w:fldChar w:fldCharType="begin"/>
            </w:r>
            <w:r w:rsidR="00C65558">
              <w:rPr>
                <w:noProof/>
                <w:webHidden/>
              </w:rPr>
              <w:instrText xml:space="preserve"> PAGEREF _Toc381178853 \h </w:instrText>
            </w:r>
            <w:r w:rsidR="00BD1F75">
              <w:rPr>
                <w:noProof/>
                <w:webHidden/>
              </w:rPr>
            </w:r>
            <w:r w:rsidR="00BD1F75">
              <w:rPr>
                <w:noProof/>
                <w:webHidden/>
              </w:rPr>
              <w:fldChar w:fldCharType="separate"/>
            </w:r>
            <w:r w:rsidR="00C65558">
              <w:rPr>
                <w:noProof/>
                <w:webHidden/>
              </w:rPr>
              <w:t>57</w:t>
            </w:r>
            <w:r w:rsidR="00BD1F75">
              <w:rPr>
                <w:noProof/>
                <w:webHidden/>
              </w:rPr>
              <w:fldChar w:fldCharType="end"/>
            </w:r>
          </w:hyperlink>
        </w:p>
        <w:p w:rsidR="00C65558" w:rsidRDefault="0058580A">
          <w:pPr>
            <w:pStyle w:val="TOC1"/>
            <w:rPr>
              <w:rFonts w:eastAsiaTheme="minorEastAsia"/>
              <w:noProof/>
              <w:sz w:val="22"/>
              <w:lang w:val="en-US"/>
            </w:rPr>
          </w:pPr>
          <w:hyperlink w:anchor="_Toc381178854" w:history="1">
            <w:r w:rsidR="00C65558" w:rsidRPr="008425F0">
              <w:rPr>
                <w:rStyle w:val="Hyperlink"/>
                <w:noProof/>
              </w:rPr>
              <w:t>6.</w:t>
            </w:r>
            <w:r w:rsidR="00C65558">
              <w:rPr>
                <w:rFonts w:eastAsiaTheme="minorEastAsia"/>
                <w:noProof/>
                <w:sz w:val="22"/>
                <w:lang w:val="en-US"/>
              </w:rPr>
              <w:tab/>
            </w:r>
            <w:r w:rsidR="00C65558" w:rsidRPr="008425F0">
              <w:rPr>
                <w:rStyle w:val="Hyperlink"/>
                <w:noProof/>
              </w:rPr>
              <w:t>Learning Python for programming</w:t>
            </w:r>
            <w:r w:rsidR="00C65558">
              <w:rPr>
                <w:noProof/>
                <w:webHidden/>
              </w:rPr>
              <w:tab/>
            </w:r>
            <w:r w:rsidR="00BD1F75">
              <w:rPr>
                <w:noProof/>
                <w:webHidden/>
              </w:rPr>
              <w:fldChar w:fldCharType="begin"/>
            </w:r>
            <w:r w:rsidR="00C65558">
              <w:rPr>
                <w:noProof/>
                <w:webHidden/>
              </w:rPr>
              <w:instrText xml:space="preserve"> PAGEREF _Toc381178854 \h </w:instrText>
            </w:r>
            <w:r w:rsidR="00BD1F75">
              <w:rPr>
                <w:noProof/>
                <w:webHidden/>
              </w:rPr>
            </w:r>
            <w:r w:rsidR="00BD1F75">
              <w:rPr>
                <w:noProof/>
                <w:webHidden/>
              </w:rPr>
              <w:fldChar w:fldCharType="separate"/>
            </w:r>
            <w:r w:rsidR="00C65558">
              <w:rPr>
                <w:noProof/>
                <w:webHidden/>
              </w:rPr>
              <w:t>83</w:t>
            </w:r>
            <w:r w:rsidR="00BD1F75">
              <w:rPr>
                <w:noProof/>
                <w:webHidden/>
              </w:rPr>
              <w:fldChar w:fldCharType="end"/>
            </w:r>
          </w:hyperlink>
        </w:p>
        <w:p w:rsidR="00F3249E" w:rsidRDefault="00BD1F75">
          <w:r>
            <w:fldChar w:fldCharType="end"/>
          </w:r>
        </w:p>
      </w:sdtContent>
    </w:sdt>
    <w:p w:rsidR="00C722BB" w:rsidRPr="00FC2D69" w:rsidRDefault="009672FA" w:rsidP="00FC2D69">
      <w:pPr>
        <w:pStyle w:val="Heading1"/>
      </w:pPr>
      <w:r w:rsidRPr="00B80F1D">
        <w:br w:type="page"/>
      </w:r>
      <w:r w:rsidR="00316AAE">
        <w:lastRenderedPageBreak/>
        <w:tab/>
      </w:r>
      <w:bookmarkStart w:id="0" w:name="_Toc381178849"/>
      <w:r w:rsidR="00D76F25" w:rsidRPr="00FC2D69">
        <w:t>Introduction to Beaglebone black hardware:</w:t>
      </w:r>
      <w:bookmarkEnd w:id="0"/>
    </w:p>
    <w:p w:rsidR="00D76F25" w:rsidRDefault="008B0833" w:rsidP="00D76F25">
      <w:pPr>
        <w:ind w:left="36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23.5pt">
            <v:imagedata r:id="rId10" o:title="beaglebone-black-front"/>
          </v:shape>
        </w:pict>
      </w:r>
    </w:p>
    <w:p w:rsidR="003660C8" w:rsidRPr="00C57498" w:rsidRDefault="00074BCB" w:rsidP="00074BCB">
      <w:pPr>
        <w:rPr>
          <w:szCs w:val="28"/>
        </w:rPr>
      </w:pPr>
      <w:r>
        <w:tab/>
      </w:r>
      <w:r w:rsidRPr="00735E8C">
        <w:rPr>
          <w:szCs w:val="28"/>
        </w:rPr>
        <w:t>Beaglebone black is a low power open source single-board credit card sized linux com</w:t>
      </w:r>
      <w:r w:rsidR="00735E8C">
        <w:rPr>
          <w:szCs w:val="28"/>
        </w:rPr>
        <w:t xml:space="preserve">puter </w:t>
      </w:r>
      <w:r w:rsidRPr="00735E8C">
        <w:rPr>
          <w:szCs w:val="28"/>
        </w:rPr>
        <w:t>developed for electronic hobbyist, developer and also keepin</w:t>
      </w:r>
      <w:r w:rsidR="00735E8C">
        <w:rPr>
          <w:szCs w:val="28"/>
        </w:rPr>
        <w:t xml:space="preserve">g engineering students in mind. </w:t>
      </w:r>
      <w:r w:rsidRPr="00735E8C">
        <w:rPr>
          <w:szCs w:val="28"/>
        </w:rPr>
        <w:t xml:space="preserve">This open source hardware development is </w:t>
      </w:r>
      <w:r w:rsidR="00314C67">
        <w:rPr>
          <w:szCs w:val="28"/>
        </w:rPr>
        <w:t xml:space="preserve">maintained by beagleboard.org.  </w:t>
      </w:r>
      <w:r w:rsidRPr="00735E8C">
        <w:rPr>
          <w:szCs w:val="28"/>
        </w:rPr>
        <w:t xml:space="preserve">It is not a complete product designed to do any particular function. It is a foundation for experimentation and learning how to program the processor and to access the peripherals by the creation of </w:t>
      </w:r>
      <w:r w:rsidR="00735E8C">
        <w:rPr>
          <w:szCs w:val="28"/>
        </w:rPr>
        <w:t xml:space="preserve">your own software and hardware. </w:t>
      </w:r>
      <w:r w:rsidRPr="00735E8C">
        <w:rPr>
          <w:szCs w:val="28"/>
        </w:rPr>
        <w:t xml:space="preserve">It is also offers access to many interfaces and allows for the use of add-on boards. Even user can develop </w:t>
      </w:r>
      <w:r w:rsidR="00735E8C">
        <w:rPr>
          <w:szCs w:val="28"/>
        </w:rPr>
        <w:t xml:space="preserve">add-on boards. </w:t>
      </w:r>
      <w:r w:rsidRPr="00735E8C">
        <w:rPr>
          <w:szCs w:val="28"/>
        </w:rPr>
        <w:t>Large communities are there to support if the user faces any kind problems regarding hardware, software and anything which is related to beaglebone.</w:t>
      </w:r>
    </w:p>
    <w:p w:rsidR="00074BCB" w:rsidRPr="00314C67" w:rsidRDefault="00074BCB" w:rsidP="00CA78C1">
      <w:pPr>
        <w:pStyle w:val="Heading2"/>
        <w:rPr>
          <w:sz w:val="28"/>
          <w:szCs w:val="28"/>
        </w:rPr>
      </w:pPr>
      <w:bookmarkStart w:id="1" w:name="_Toc381178850"/>
      <w:r w:rsidRPr="00735E8C">
        <w:lastRenderedPageBreak/>
        <w:t xml:space="preserve">Beaglebone </w:t>
      </w:r>
      <w:r w:rsidRPr="00CA78C1">
        <w:rPr>
          <w:szCs w:val="40"/>
        </w:rPr>
        <w:t>black</w:t>
      </w:r>
      <w:r w:rsidRPr="00735E8C">
        <w:t xml:space="preserve"> </w:t>
      </w:r>
      <w:r w:rsidR="00266903" w:rsidRPr="00735E8C">
        <w:t>features</w:t>
      </w:r>
      <w:r w:rsidRPr="00735E8C">
        <w:t xml:space="preserve"> and specification:</w:t>
      </w:r>
      <w:bookmarkEnd w:id="1"/>
    </w:p>
    <w:p w:rsidR="00C57498" w:rsidRDefault="00266609" w:rsidP="00074BCB">
      <w:pPr>
        <w:rPr>
          <w:b/>
          <w:szCs w:val="28"/>
        </w:rPr>
      </w:pPr>
      <w:r w:rsidRPr="00266609">
        <w:rPr>
          <w:noProof/>
          <w:szCs w:val="28"/>
          <w:lang w:eastAsia="en-IN"/>
        </w:rPr>
        <w:drawing>
          <wp:inline distT="0" distB="0" distL="0" distR="0">
            <wp:extent cx="5731510" cy="8302808"/>
            <wp:effectExtent l="19050" t="0" r="2540" b="0"/>
            <wp:docPr id="9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5731510" cy="8302808"/>
                    </a:xfrm>
                    <a:prstGeom prst="rect">
                      <a:avLst/>
                    </a:prstGeom>
                    <a:noFill/>
                    <a:ln w="9525">
                      <a:noFill/>
                      <a:miter lim="800000"/>
                      <a:headEnd/>
                      <a:tailEnd/>
                    </a:ln>
                  </pic:spPr>
                </pic:pic>
              </a:graphicData>
            </a:graphic>
          </wp:inline>
        </w:drawing>
      </w:r>
    </w:p>
    <w:p w:rsidR="007F71B7" w:rsidRDefault="00314C67" w:rsidP="00074BCB">
      <w:pPr>
        <w:rPr>
          <w:b/>
          <w:sz w:val="32"/>
          <w:szCs w:val="32"/>
        </w:rPr>
      </w:pPr>
      <w:r w:rsidRPr="00314C67">
        <w:rPr>
          <w:b/>
          <w:noProof/>
          <w:sz w:val="32"/>
          <w:szCs w:val="32"/>
          <w:lang w:eastAsia="en-IN"/>
        </w:rPr>
        <w:lastRenderedPageBreak/>
        <w:drawing>
          <wp:inline distT="0" distB="0" distL="0" distR="0">
            <wp:extent cx="4612640" cy="3371215"/>
            <wp:effectExtent l="19050" t="0" r="0" b="0"/>
            <wp:docPr id="1" name="Picture 2" descr="C:\Documents and Settings\Admin5\Desktop\MKCC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5\Desktop\MKCCE3-3.PNG"/>
                    <pic:cNvPicPr>
                      <a:picLocks noChangeAspect="1" noChangeArrowheads="1"/>
                    </pic:cNvPicPr>
                  </pic:nvPicPr>
                  <pic:blipFill>
                    <a:blip r:embed="rId12"/>
                    <a:srcRect/>
                    <a:stretch>
                      <a:fillRect/>
                    </a:stretch>
                  </pic:blipFill>
                  <pic:spPr bwMode="auto">
                    <a:xfrm>
                      <a:off x="0" y="0"/>
                      <a:ext cx="4612640" cy="3371215"/>
                    </a:xfrm>
                    <a:prstGeom prst="rect">
                      <a:avLst/>
                    </a:prstGeom>
                    <a:noFill/>
                    <a:ln w="9525">
                      <a:noFill/>
                      <a:miter lim="800000"/>
                      <a:headEnd/>
                      <a:tailEnd/>
                    </a:ln>
                  </pic:spPr>
                </pic:pic>
              </a:graphicData>
            </a:graphic>
          </wp:inline>
        </w:drawing>
      </w:r>
    </w:p>
    <w:p w:rsidR="007F71B7" w:rsidRDefault="007F71B7" w:rsidP="00074BCB">
      <w:pPr>
        <w:rPr>
          <w:b/>
          <w:sz w:val="32"/>
          <w:szCs w:val="32"/>
        </w:rPr>
      </w:pPr>
    </w:p>
    <w:p w:rsidR="007F71B7" w:rsidRDefault="007F71B7" w:rsidP="00074BCB">
      <w:pPr>
        <w:rPr>
          <w:b/>
          <w:sz w:val="32"/>
          <w:szCs w:val="32"/>
        </w:rPr>
      </w:pPr>
      <w:r>
        <w:rPr>
          <w:b/>
          <w:sz w:val="32"/>
          <w:szCs w:val="32"/>
        </w:rPr>
        <w:t>Beaglebone black high level specification:</w:t>
      </w:r>
    </w:p>
    <w:p w:rsidR="00E577FF" w:rsidRPr="00735E8C" w:rsidRDefault="007F71B7" w:rsidP="00074BCB">
      <w:pPr>
        <w:rPr>
          <w:szCs w:val="28"/>
        </w:rPr>
      </w:pPr>
      <w:r w:rsidRPr="00735E8C">
        <w:rPr>
          <w:szCs w:val="28"/>
        </w:rPr>
        <w:t>This section provides the high level specification of Beaglebone black</w:t>
      </w:r>
      <w:r w:rsidR="00E577FF" w:rsidRPr="00735E8C">
        <w:rPr>
          <w:szCs w:val="28"/>
        </w:rPr>
        <w:t>.</w:t>
      </w:r>
    </w:p>
    <w:p w:rsidR="001E141D" w:rsidRDefault="007F71B7" w:rsidP="00074BCB">
      <w:pPr>
        <w:rPr>
          <w:b/>
          <w:sz w:val="24"/>
          <w:szCs w:val="24"/>
        </w:rPr>
      </w:pPr>
      <w:r>
        <w:rPr>
          <w:sz w:val="24"/>
          <w:szCs w:val="24"/>
        </w:rPr>
        <w:t xml:space="preserve"> </w:t>
      </w:r>
      <w:r w:rsidR="00E577FF" w:rsidRPr="00E577FF">
        <w:rPr>
          <w:b/>
          <w:sz w:val="24"/>
          <w:szCs w:val="24"/>
        </w:rPr>
        <w:t>Block Diagram:</w:t>
      </w:r>
    </w:p>
    <w:p w:rsidR="00077DCF" w:rsidRPr="00C21F67" w:rsidRDefault="00077DCF" w:rsidP="00077DCF">
      <w:pPr>
        <w:rPr>
          <w:b/>
          <w:sz w:val="48"/>
          <w:szCs w:val="48"/>
        </w:rPr>
      </w:pPr>
      <w:r w:rsidRPr="00C21F67">
        <w:rPr>
          <w:b/>
          <w:sz w:val="48"/>
          <w:szCs w:val="48"/>
        </w:rPr>
        <w:t>Processor:</w:t>
      </w:r>
    </w:p>
    <w:p w:rsidR="00077DCF" w:rsidRDefault="00077DCF" w:rsidP="00077DCF">
      <w:pPr>
        <w:rPr>
          <w:b/>
          <w:sz w:val="24"/>
          <w:szCs w:val="24"/>
        </w:rPr>
      </w:pPr>
      <w:r>
        <w:rPr>
          <w:b/>
          <w:sz w:val="24"/>
          <w:szCs w:val="24"/>
        </w:rPr>
        <w:tab/>
        <w:t>Sitara AM3358AZCZ we will explain it later.</w:t>
      </w:r>
    </w:p>
    <w:p w:rsidR="00077DCF" w:rsidRDefault="00077DCF" w:rsidP="00077DCF">
      <w:pPr>
        <w:rPr>
          <w:b/>
          <w:sz w:val="40"/>
          <w:szCs w:val="40"/>
        </w:rPr>
      </w:pPr>
      <w:r>
        <w:rPr>
          <w:b/>
          <w:sz w:val="40"/>
          <w:szCs w:val="40"/>
        </w:rPr>
        <w:t>Memory Devices:</w:t>
      </w:r>
    </w:p>
    <w:p w:rsidR="00077DCF" w:rsidRPr="00077DCF" w:rsidRDefault="00077DCF" w:rsidP="00077DCF">
      <w:pPr>
        <w:rPr>
          <w:b/>
          <w:sz w:val="40"/>
          <w:szCs w:val="40"/>
        </w:rPr>
      </w:pPr>
      <w:r w:rsidRPr="00EC3E28">
        <w:rPr>
          <w:b/>
          <w:sz w:val="36"/>
          <w:szCs w:val="36"/>
        </w:rPr>
        <w:t>Memory chip:</w:t>
      </w:r>
    </w:p>
    <w:p w:rsidR="00077DCF" w:rsidRPr="001C2F42" w:rsidRDefault="00077DCF" w:rsidP="00077DCF">
      <w:pPr>
        <w:rPr>
          <w:szCs w:val="28"/>
        </w:rPr>
      </w:pPr>
      <w:r w:rsidRPr="001C2F42">
        <w:rPr>
          <w:szCs w:val="28"/>
        </w:rPr>
        <w:t>A memory chip is an electronic component in which a program, data or both can be stored. In this context, a program is a series of commands for a microcontroller or microprocessor. Data could consist, for instant temperature values taken by a temperature measurement system.</w:t>
      </w:r>
      <w:r w:rsidRPr="00077DCF">
        <w:rPr>
          <w:szCs w:val="28"/>
        </w:rPr>
        <w:t xml:space="preserve"> </w:t>
      </w:r>
      <w:r w:rsidRPr="001C2F42">
        <w:rPr>
          <w:szCs w:val="28"/>
        </w:rPr>
        <w:t xml:space="preserve">The program/data are stored in the memory chip as a series of number- zeros and ones (binary 0 and 1).A bit can be either a zero or a one. It is difficult for a person to gain an </w:t>
      </w:r>
      <w:r w:rsidRPr="001C2F42">
        <w:rPr>
          <w:szCs w:val="28"/>
        </w:rPr>
        <w:lastRenderedPageBreak/>
        <w:t>overview over these bits. Therefore they are gathered into group. 16 bit</w:t>
      </w:r>
      <w:r>
        <w:rPr>
          <w:szCs w:val="28"/>
        </w:rPr>
        <w:t>s</w:t>
      </w:r>
      <w:r w:rsidRPr="001C2F42">
        <w:rPr>
          <w:szCs w:val="28"/>
        </w:rPr>
        <w:t xml:space="preserve"> </w:t>
      </w:r>
      <w:r>
        <w:rPr>
          <w:szCs w:val="28"/>
        </w:rPr>
        <w:t>are</w:t>
      </w:r>
      <w:r w:rsidRPr="001C2F42">
        <w:rPr>
          <w:szCs w:val="28"/>
        </w:rPr>
        <w:t xml:space="preserve"> 'word', 8 bits are 'byte' and 4 bits are 'nibble'.</w:t>
      </w:r>
    </w:p>
    <w:p w:rsidR="00077DCF" w:rsidRPr="00077DCF" w:rsidRDefault="00077DCF" w:rsidP="00074BCB">
      <w:pPr>
        <w:rPr>
          <w:b/>
          <w:sz w:val="40"/>
          <w:szCs w:val="40"/>
        </w:rPr>
      </w:pPr>
    </w:p>
    <w:p w:rsidR="00E577FF" w:rsidRDefault="00797FC6" w:rsidP="00074BCB">
      <w:pPr>
        <w:rPr>
          <w:b/>
          <w:sz w:val="24"/>
          <w:szCs w:val="24"/>
        </w:rPr>
      </w:pPr>
      <w:r w:rsidRPr="00797FC6">
        <w:rPr>
          <w:noProof/>
          <w:szCs w:val="24"/>
          <w:lang w:eastAsia="en-IN"/>
        </w:rPr>
        <w:drawing>
          <wp:inline distT="0" distB="0" distL="0" distR="0">
            <wp:extent cx="5731510" cy="4749005"/>
            <wp:effectExtent l="1905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731510" cy="4749005"/>
                    </a:xfrm>
                    <a:prstGeom prst="rect">
                      <a:avLst/>
                    </a:prstGeom>
                    <a:noFill/>
                    <a:ln w="9525">
                      <a:noFill/>
                      <a:miter lim="800000"/>
                      <a:headEnd/>
                      <a:tailEnd/>
                    </a:ln>
                  </pic:spPr>
                </pic:pic>
              </a:graphicData>
            </a:graphic>
          </wp:inline>
        </w:drawing>
      </w:r>
    </w:p>
    <w:p w:rsidR="00830593" w:rsidRDefault="00830593" w:rsidP="00074BCB">
      <w:pPr>
        <w:rPr>
          <w:b/>
          <w:sz w:val="24"/>
          <w:szCs w:val="24"/>
        </w:rPr>
      </w:pPr>
    </w:p>
    <w:p w:rsidR="00C21F67" w:rsidRDefault="00C21F67" w:rsidP="00074BCB">
      <w:pPr>
        <w:rPr>
          <w:b/>
          <w:sz w:val="40"/>
          <w:szCs w:val="40"/>
        </w:rPr>
      </w:pPr>
      <w:r w:rsidRPr="00C21F67">
        <w:rPr>
          <w:b/>
          <w:sz w:val="40"/>
          <w:szCs w:val="40"/>
        </w:rPr>
        <w:t>512MB DDR3L:</w:t>
      </w:r>
    </w:p>
    <w:p w:rsidR="002E236B" w:rsidRDefault="002062AE" w:rsidP="002062AE">
      <w:pPr>
        <w:rPr>
          <w:b/>
          <w:sz w:val="32"/>
          <w:szCs w:val="32"/>
        </w:rPr>
      </w:pPr>
      <w:r w:rsidRPr="002E236B">
        <w:rPr>
          <w:b/>
          <w:sz w:val="32"/>
          <w:szCs w:val="32"/>
        </w:rPr>
        <w:t>RAM:</w:t>
      </w:r>
    </w:p>
    <w:p w:rsidR="002062AE" w:rsidRPr="002E236B" w:rsidRDefault="002062AE" w:rsidP="002062AE">
      <w:pPr>
        <w:rPr>
          <w:b/>
          <w:sz w:val="32"/>
          <w:szCs w:val="32"/>
        </w:rPr>
      </w:pPr>
      <w:r>
        <w:rPr>
          <w:szCs w:val="28"/>
        </w:rPr>
        <w:t>Random access mem</w:t>
      </w:r>
      <w:r w:rsidRPr="002062AE">
        <w:rPr>
          <w:szCs w:val="28"/>
        </w:rPr>
        <w:t>ory provides large quantities of temp</w:t>
      </w:r>
      <w:r>
        <w:rPr>
          <w:szCs w:val="28"/>
        </w:rPr>
        <w:t>orary storage in a computer sys</w:t>
      </w:r>
      <w:r w:rsidRPr="002062AE">
        <w:rPr>
          <w:szCs w:val="28"/>
        </w:rPr>
        <w:t>tem</w:t>
      </w:r>
      <w:r>
        <w:rPr>
          <w:szCs w:val="28"/>
        </w:rPr>
        <w:t>.</w:t>
      </w:r>
    </w:p>
    <w:p w:rsidR="002062AE" w:rsidRPr="002062AE" w:rsidRDefault="002062AE" w:rsidP="002062AE">
      <w:pPr>
        <w:rPr>
          <w:szCs w:val="28"/>
        </w:rPr>
      </w:pPr>
      <w:r w:rsidRPr="002062AE">
        <w:rPr>
          <w:noProof/>
          <w:szCs w:val="28"/>
          <w:lang w:eastAsia="en-IN"/>
        </w:rPr>
        <w:lastRenderedPageBreak/>
        <w:drawing>
          <wp:inline distT="0" distB="0" distL="0" distR="0">
            <wp:extent cx="5731510" cy="1790906"/>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5731510" cy="1790906"/>
                    </a:xfrm>
                    <a:prstGeom prst="rect">
                      <a:avLst/>
                    </a:prstGeom>
                    <a:noFill/>
                    <a:ln w="9525">
                      <a:noFill/>
                      <a:miter lim="800000"/>
                      <a:headEnd/>
                      <a:tailEnd/>
                    </a:ln>
                  </pic:spPr>
                </pic:pic>
              </a:graphicData>
            </a:graphic>
          </wp:inline>
        </w:drawing>
      </w:r>
    </w:p>
    <w:p w:rsidR="002062AE" w:rsidRPr="002062AE" w:rsidRDefault="002062AE" w:rsidP="002062AE">
      <w:pPr>
        <w:rPr>
          <w:szCs w:val="28"/>
        </w:rPr>
      </w:pPr>
      <w:r w:rsidRPr="002062AE">
        <w:rPr>
          <w:szCs w:val="28"/>
        </w:rPr>
        <w:t>Basic capabilities of a memory device:</w:t>
      </w:r>
    </w:p>
    <w:p w:rsidR="00735E8C" w:rsidRDefault="002062AE" w:rsidP="003F6E50">
      <w:pPr>
        <w:pStyle w:val="ListParagraph"/>
        <w:numPr>
          <w:ilvl w:val="0"/>
          <w:numId w:val="2"/>
        </w:numPr>
        <w:rPr>
          <w:szCs w:val="28"/>
        </w:rPr>
      </w:pPr>
      <w:r w:rsidRPr="00735E8C">
        <w:rPr>
          <w:szCs w:val="28"/>
        </w:rPr>
        <w:t xml:space="preserve">It </w:t>
      </w:r>
      <w:r w:rsidR="00735E8C" w:rsidRPr="00735E8C">
        <w:rPr>
          <w:szCs w:val="28"/>
        </w:rPr>
        <w:t xml:space="preserve">should be able to store a value. </w:t>
      </w:r>
    </w:p>
    <w:p w:rsidR="00735E8C" w:rsidRDefault="002062AE" w:rsidP="003F6E50">
      <w:pPr>
        <w:pStyle w:val="ListParagraph"/>
        <w:numPr>
          <w:ilvl w:val="0"/>
          <w:numId w:val="2"/>
        </w:numPr>
        <w:rPr>
          <w:szCs w:val="28"/>
        </w:rPr>
      </w:pPr>
      <w:r w:rsidRPr="00735E8C">
        <w:rPr>
          <w:szCs w:val="28"/>
        </w:rPr>
        <w:t>You should be able to</w:t>
      </w:r>
      <w:r w:rsidR="00735E8C" w:rsidRPr="00735E8C">
        <w:rPr>
          <w:szCs w:val="28"/>
        </w:rPr>
        <w:t xml:space="preserve"> read the value that was saved. </w:t>
      </w:r>
      <w:r w:rsidRPr="00735E8C">
        <w:rPr>
          <w:szCs w:val="28"/>
        </w:rPr>
        <w:t xml:space="preserve"> </w:t>
      </w:r>
    </w:p>
    <w:p w:rsidR="002062AE" w:rsidRPr="00735E8C" w:rsidRDefault="002062AE" w:rsidP="003F6E50">
      <w:pPr>
        <w:pStyle w:val="ListParagraph"/>
        <w:numPr>
          <w:ilvl w:val="0"/>
          <w:numId w:val="2"/>
        </w:numPr>
        <w:rPr>
          <w:szCs w:val="28"/>
        </w:rPr>
      </w:pPr>
      <w:r w:rsidRPr="00735E8C">
        <w:rPr>
          <w:szCs w:val="28"/>
        </w:rPr>
        <w:t>You should be able to change the stored value.</w:t>
      </w:r>
    </w:p>
    <w:p w:rsidR="002E236B" w:rsidRPr="002062AE" w:rsidRDefault="002E236B" w:rsidP="002E236B">
      <w:pPr>
        <w:rPr>
          <w:szCs w:val="28"/>
        </w:rPr>
      </w:pPr>
      <w:r w:rsidRPr="002062AE">
        <w:rPr>
          <w:szCs w:val="28"/>
        </w:rPr>
        <w:t>This block diagram introduces the main interface to RAM:</w:t>
      </w:r>
    </w:p>
    <w:p w:rsidR="002E236B" w:rsidRDefault="002E236B" w:rsidP="003F6E50">
      <w:pPr>
        <w:pStyle w:val="ListParagraph"/>
        <w:numPr>
          <w:ilvl w:val="0"/>
          <w:numId w:val="3"/>
        </w:numPr>
        <w:rPr>
          <w:szCs w:val="28"/>
        </w:rPr>
      </w:pPr>
      <w:r w:rsidRPr="00E050CD">
        <w:rPr>
          <w:szCs w:val="28"/>
        </w:rPr>
        <w:t xml:space="preserve">A Chip select, CS enable or disable the RAM. </w:t>
      </w:r>
    </w:p>
    <w:p w:rsidR="002E236B" w:rsidRDefault="002E236B" w:rsidP="003F6E50">
      <w:pPr>
        <w:pStyle w:val="ListParagraph"/>
        <w:numPr>
          <w:ilvl w:val="0"/>
          <w:numId w:val="3"/>
        </w:numPr>
        <w:rPr>
          <w:szCs w:val="28"/>
        </w:rPr>
      </w:pPr>
      <w:r w:rsidRPr="00E050CD">
        <w:rPr>
          <w:szCs w:val="28"/>
        </w:rPr>
        <w:t>ADRS specifies the address or location to read from or write to.</w:t>
      </w:r>
    </w:p>
    <w:p w:rsidR="002E236B" w:rsidRDefault="002E236B" w:rsidP="003F6E50">
      <w:pPr>
        <w:pStyle w:val="ListParagraph"/>
        <w:numPr>
          <w:ilvl w:val="0"/>
          <w:numId w:val="3"/>
        </w:numPr>
        <w:rPr>
          <w:szCs w:val="28"/>
        </w:rPr>
      </w:pPr>
      <w:r w:rsidRPr="00E050CD">
        <w:rPr>
          <w:szCs w:val="28"/>
        </w:rPr>
        <w:t xml:space="preserve"> WR selects between reading from or writing to the memory.</w:t>
      </w:r>
    </w:p>
    <w:p w:rsidR="002E236B" w:rsidRDefault="002E236B" w:rsidP="003F6E50">
      <w:pPr>
        <w:pStyle w:val="ListParagraph"/>
        <w:numPr>
          <w:ilvl w:val="0"/>
          <w:numId w:val="3"/>
        </w:numPr>
        <w:rPr>
          <w:szCs w:val="28"/>
        </w:rPr>
      </w:pPr>
      <w:r w:rsidRPr="00E050CD">
        <w:rPr>
          <w:szCs w:val="28"/>
        </w:rPr>
        <w:t xml:space="preserve"> To read from memory, WR should be set to 0.</w:t>
      </w:r>
      <w:r>
        <w:rPr>
          <w:szCs w:val="28"/>
        </w:rPr>
        <w:t xml:space="preserve"> </w:t>
      </w:r>
      <w:r w:rsidRPr="00E050CD">
        <w:rPr>
          <w:szCs w:val="28"/>
        </w:rPr>
        <w:t xml:space="preserve">OUT will be the n-bit value to save stored in memory. </w:t>
      </w:r>
    </w:p>
    <w:p w:rsidR="002E236B" w:rsidRDefault="002E236B" w:rsidP="003F6E50">
      <w:pPr>
        <w:pStyle w:val="ListParagraph"/>
        <w:numPr>
          <w:ilvl w:val="0"/>
          <w:numId w:val="3"/>
        </w:numPr>
        <w:rPr>
          <w:szCs w:val="28"/>
        </w:rPr>
      </w:pPr>
      <w:r w:rsidRPr="00E050CD">
        <w:rPr>
          <w:szCs w:val="28"/>
        </w:rPr>
        <w:t xml:space="preserve"> To write to memory, we set WR=1. DAT</w:t>
      </w:r>
      <w:r>
        <w:rPr>
          <w:szCs w:val="28"/>
        </w:rPr>
        <w:t xml:space="preserve">A is the n-bit value to save in </w:t>
      </w:r>
      <w:r w:rsidRPr="00E050CD">
        <w:rPr>
          <w:szCs w:val="28"/>
        </w:rPr>
        <w:t>memory.</w:t>
      </w:r>
      <w:r>
        <w:rPr>
          <w:szCs w:val="28"/>
        </w:rPr>
        <w:t xml:space="preserve"> </w:t>
      </w:r>
      <w:r w:rsidRPr="00E050CD">
        <w:rPr>
          <w:szCs w:val="28"/>
        </w:rPr>
        <w:t>Memory for example:</w:t>
      </w:r>
      <w:r>
        <w:rPr>
          <w:szCs w:val="28"/>
        </w:rPr>
        <w:t xml:space="preserve"> </w:t>
      </w:r>
      <w:r w:rsidRPr="00E050CD">
        <w:rPr>
          <w:szCs w:val="28"/>
        </w:rPr>
        <w:t>a 2^24 X 16 RAM contains 2^24 = 16M words, each bits long</w:t>
      </w:r>
      <w:r>
        <w:rPr>
          <w:szCs w:val="28"/>
        </w:rPr>
        <w:t>.</w:t>
      </w:r>
    </w:p>
    <w:p w:rsidR="002E236B" w:rsidRDefault="002E236B" w:rsidP="003F6E50">
      <w:pPr>
        <w:pStyle w:val="ListParagraph"/>
        <w:numPr>
          <w:ilvl w:val="0"/>
          <w:numId w:val="3"/>
        </w:numPr>
        <w:rPr>
          <w:szCs w:val="28"/>
        </w:rPr>
      </w:pPr>
      <w:r w:rsidRPr="00E050CD">
        <w:rPr>
          <w:szCs w:val="28"/>
        </w:rPr>
        <w:t xml:space="preserve"> The RAM would need 24 address lines.</w:t>
      </w:r>
    </w:p>
    <w:p w:rsidR="002062AE" w:rsidRPr="002E236B" w:rsidRDefault="002E236B" w:rsidP="003F6E50">
      <w:pPr>
        <w:pStyle w:val="ListParagraph"/>
        <w:numPr>
          <w:ilvl w:val="0"/>
          <w:numId w:val="3"/>
        </w:numPr>
        <w:rPr>
          <w:szCs w:val="28"/>
        </w:rPr>
      </w:pPr>
      <w:r w:rsidRPr="00E050CD">
        <w:rPr>
          <w:szCs w:val="28"/>
        </w:rPr>
        <w:t>The total storage capacity is 2^24 X 16 = 2^28 (2^24 X 2^4)</w:t>
      </w:r>
      <w:r>
        <w:rPr>
          <w:szCs w:val="28"/>
        </w:rPr>
        <w:t xml:space="preserve"> </w:t>
      </w:r>
      <w:r w:rsidRPr="00E050CD">
        <w:rPr>
          <w:szCs w:val="28"/>
        </w:rPr>
        <w:t>Since memory size are usually specified in number of bytes therefore 2^28 bits / 8 bits per byte = 2^25 bytes ---&gt; 32MB</w:t>
      </w:r>
    </w:p>
    <w:p w:rsidR="002E236B" w:rsidRDefault="002062AE" w:rsidP="002062AE">
      <w:pPr>
        <w:rPr>
          <w:szCs w:val="28"/>
        </w:rPr>
      </w:pPr>
      <w:r w:rsidRPr="002062AE">
        <w:rPr>
          <w:noProof/>
          <w:szCs w:val="28"/>
          <w:lang w:eastAsia="en-IN"/>
        </w:rPr>
        <w:lastRenderedPageBreak/>
        <w:drawing>
          <wp:inline distT="0" distB="0" distL="0" distR="0">
            <wp:extent cx="5092700" cy="608203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092700" cy="6082030"/>
                    </a:xfrm>
                    <a:prstGeom prst="rect">
                      <a:avLst/>
                    </a:prstGeom>
                    <a:noFill/>
                    <a:ln w="9525">
                      <a:noFill/>
                      <a:miter lim="800000"/>
                      <a:headEnd/>
                      <a:tailEnd/>
                    </a:ln>
                  </pic:spPr>
                </pic:pic>
              </a:graphicData>
            </a:graphic>
          </wp:inline>
        </w:drawing>
      </w:r>
    </w:p>
    <w:p w:rsidR="002062AE" w:rsidRPr="002062AE" w:rsidRDefault="002062AE" w:rsidP="002062AE">
      <w:pPr>
        <w:rPr>
          <w:szCs w:val="28"/>
        </w:rPr>
      </w:pPr>
      <w:r w:rsidRPr="002062AE">
        <w:rPr>
          <w:szCs w:val="28"/>
        </w:rPr>
        <w:t>Consider above diagram of 4X1 RAM:</w:t>
      </w:r>
    </w:p>
    <w:p w:rsidR="002062AE" w:rsidRPr="002062AE" w:rsidRDefault="00E050CD" w:rsidP="002062AE">
      <w:pPr>
        <w:rPr>
          <w:szCs w:val="28"/>
        </w:rPr>
      </w:pPr>
      <w:r>
        <w:rPr>
          <w:szCs w:val="28"/>
        </w:rPr>
        <w:t xml:space="preserve">Where U1 is Decoder and </w:t>
      </w:r>
      <w:r w:rsidR="002062AE" w:rsidRPr="002062AE">
        <w:rPr>
          <w:szCs w:val="28"/>
        </w:rPr>
        <w:t>U2,</w:t>
      </w:r>
      <w:r>
        <w:rPr>
          <w:szCs w:val="28"/>
        </w:rPr>
        <w:t xml:space="preserve"> U2, U3, U4 and U5 are</w:t>
      </w:r>
      <w:r w:rsidR="002062AE" w:rsidRPr="002062AE">
        <w:rPr>
          <w:szCs w:val="28"/>
        </w:rPr>
        <w:t xml:space="preserve"> RAM cells</w:t>
      </w:r>
    </w:p>
    <w:p w:rsidR="00E050CD" w:rsidRDefault="002062AE" w:rsidP="003F6E50">
      <w:pPr>
        <w:pStyle w:val="ListParagraph"/>
        <w:numPr>
          <w:ilvl w:val="0"/>
          <w:numId w:val="4"/>
        </w:numPr>
        <w:rPr>
          <w:szCs w:val="28"/>
        </w:rPr>
      </w:pPr>
      <w:r w:rsidRPr="00E050CD">
        <w:rPr>
          <w:szCs w:val="28"/>
        </w:rPr>
        <w:t>Since there are four RAM cells, ADRS is two bits.</w:t>
      </w:r>
      <w:r w:rsidR="00E050CD">
        <w:rPr>
          <w:szCs w:val="28"/>
        </w:rPr>
        <w:t xml:space="preserve"> </w:t>
      </w:r>
    </w:p>
    <w:p w:rsidR="00E050CD" w:rsidRDefault="002062AE" w:rsidP="003F6E50">
      <w:pPr>
        <w:pStyle w:val="ListParagraph"/>
        <w:numPr>
          <w:ilvl w:val="0"/>
          <w:numId w:val="4"/>
        </w:numPr>
        <w:rPr>
          <w:szCs w:val="28"/>
        </w:rPr>
      </w:pPr>
      <w:r w:rsidRPr="00E050CD">
        <w:rPr>
          <w:szCs w:val="28"/>
        </w:rPr>
        <w:t>Each RAM cell is only one bit, so DATA and OUT are one bit each.</w:t>
      </w:r>
      <w:r w:rsidR="00E050CD">
        <w:rPr>
          <w:szCs w:val="28"/>
        </w:rPr>
        <w:t xml:space="preserve"> </w:t>
      </w:r>
    </w:p>
    <w:p w:rsidR="002E236B" w:rsidRDefault="002062AE" w:rsidP="003F6E50">
      <w:pPr>
        <w:pStyle w:val="ListParagraph"/>
        <w:numPr>
          <w:ilvl w:val="0"/>
          <w:numId w:val="4"/>
        </w:numPr>
        <w:rPr>
          <w:szCs w:val="28"/>
        </w:rPr>
      </w:pPr>
      <w:r w:rsidRPr="00E050CD">
        <w:rPr>
          <w:szCs w:val="28"/>
        </w:rPr>
        <w:t>Selection is done with a decoder attached to the CS input of the RAM cells only one cell can be read or written at a time.</w:t>
      </w:r>
    </w:p>
    <w:p w:rsidR="002062AE" w:rsidRPr="002E236B" w:rsidRDefault="002062AE" w:rsidP="003F6E50">
      <w:pPr>
        <w:pStyle w:val="ListParagraph"/>
        <w:numPr>
          <w:ilvl w:val="0"/>
          <w:numId w:val="4"/>
        </w:numPr>
        <w:rPr>
          <w:szCs w:val="28"/>
        </w:rPr>
      </w:pPr>
      <w:r w:rsidRPr="002E236B">
        <w:rPr>
          <w:szCs w:val="28"/>
        </w:rPr>
        <w:t>We can create 4X4 RAM by matrix method.</w:t>
      </w:r>
      <w:r w:rsidRPr="002E236B">
        <w:rPr>
          <w:b/>
          <w:sz w:val="40"/>
          <w:szCs w:val="40"/>
        </w:rPr>
        <w:tab/>
      </w:r>
    </w:p>
    <w:p w:rsidR="002062AE" w:rsidRDefault="002062AE" w:rsidP="002062AE">
      <w:pPr>
        <w:rPr>
          <w:szCs w:val="28"/>
        </w:rPr>
      </w:pPr>
      <w:r>
        <w:rPr>
          <w:szCs w:val="28"/>
        </w:rPr>
        <w:t>DRAM cells lose their state over time –must be refreshed periodically hence the name Dynamic.</w:t>
      </w:r>
    </w:p>
    <w:p w:rsidR="006D1438" w:rsidRDefault="006D1438" w:rsidP="002062AE">
      <w:pPr>
        <w:rPr>
          <w:szCs w:val="28"/>
        </w:rPr>
      </w:pPr>
      <w:r>
        <w:rPr>
          <w:szCs w:val="28"/>
        </w:rPr>
        <w:lastRenderedPageBreak/>
        <w:t>SDRAM is same as DRAM additionally it is synchronous to computer’s clock.</w:t>
      </w:r>
    </w:p>
    <w:p w:rsidR="006D1438" w:rsidRPr="002062AE" w:rsidRDefault="006D1438" w:rsidP="006D1438">
      <w:pPr>
        <w:rPr>
          <w:szCs w:val="28"/>
        </w:rPr>
      </w:pPr>
      <w:r w:rsidRPr="006D1438">
        <w:rPr>
          <w:szCs w:val="28"/>
        </w:rPr>
        <w:t>DDR3 SDRAM, an abbreviation for double data rate type three synchronous dynamic random access memory, is a modern type of dynamic random ac</w:t>
      </w:r>
      <w:r>
        <w:rPr>
          <w:szCs w:val="28"/>
        </w:rPr>
        <w:t>c</w:t>
      </w:r>
      <w:r w:rsidRPr="006D1438">
        <w:rPr>
          <w:szCs w:val="28"/>
        </w:rPr>
        <w:t>es</w:t>
      </w:r>
      <w:r>
        <w:rPr>
          <w:szCs w:val="28"/>
        </w:rPr>
        <w:t>s</w:t>
      </w:r>
      <w:r w:rsidRPr="006D1438">
        <w:rPr>
          <w:szCs w:val="28"/>
        </w:rPr>
        <w:t xml:space="preserve"> memory with high bandwidth ("double the rate") interface. It is higher-speed successor to DDR and DD2. DDR3 SDRAM is neither forward nor backward compatible </w:t>
      </w:r>
      <w:r>
        <w:rPr>
          <w:szCs w:val="28"/>
        </w:rPr>
        <w:t xml:space="preserve"> w</w:t>
      </w:r>
      <w:r w:rsidRPr="006D1438">
        <w:rPr>
          <w:szCs w:val="28"/>
        </w:rPr>
        <w:t>ith any earlier type of random access memory due to different signalling voltages, timing and other factors.</w:t>
      </w:r>
    </w:p>
    <w:p w:rsidR="00C21F67" w:rsidRDefault="00C21F67" w:rsidP="00C21F67">
      <w:pPr>
        <w:rPr>
          <w:szCs w:val="28"/>
        </w:rPr>
      </w:pPr>
      <w:r w:rsidRPr="00C21F67">
        <w:rPr>
          <w:szCs w:val="28"/>
        </w:rPr>
        <w:t>A single 256Mbx16 DDR3L 4Gb (512MB) memory device is used. The memory used is the MT41K51M16HA-125 fr</w:t>
      </w:r>
      <w:r>
        <w:rPr>
          <w:szCs w:val="28"/>
        </w:rPr>
        <w:t>o</w:t>
      </w:r>
      <w:r w:rsidRPr="00C21F67">
        <w:rPr>
          <w:szCs w:val="28"/>
        </w:rPr>
        <w:t>m micron. It will operate at a clock frequency of 303MHz yielding an effective rate of 606MHz on the DDR3L bus allowing for 1.32GB/S of DDR3L memory bandwidth.</w:t>
      </w:r>
    </w:p>
    <w:p w:rsidR="00753120" w:rsidRDefault="00753120" w:rsidP="00753120">
      <w:pPr>
        <w:rPr>
          <w:b/>
          <w:szCs w:val="28"/>
        </w:rPr>
      </w:pPr>
      <w:r w:rsidRPr="00753120">
        <w:rPr>
          <w:b/>
          <w:szCs w:val="28"/>
        </w:rPr>
        <w:t>DDR3L memory design:</w:t>
      </w:r>
    </w:p>
    <w:p w:rsidR="004852DA" w:rsidRDefault="004852DA" w:rsidP="00753120">
      <w:pPr>
        <w:rPr>
          <w:szCs w:val="28"/>
        </w:rPr>
      </w:pPr>
      <w:r w:rsidRPr="004852DA">
        <w:rPr>
          <w:b/>
          <w:szCs w:val="28"/>
        </w:rPr>
        <w:t>Address Lines</w:t>
      </w:r>
      <w:r w:rsidRPr="00753120">
        <w:rPr>
          <w:szCs w:val="28"/>
        </w:rPr>
        <w:t xml:space="preserve">: Provides the row address for ACTIVATE commands and the </w:t>
      </w:r>
      <w:r>
        <w:rPr>
          <w:szCs w:val="28"/>
        </w:rPr>
        <w:t>c</w:t>
      </w:r>
      <w:r w:rsidRPr="00753120">
        <w:rPr>
          <w:szCs w:val="28"/>
        </w:rPr>
        <w:t>olumn address and auto pre-charge bit (A10) for READ/WRITE commands, to select one location out of the memory</w:t>
      </w:r>
      <w:r>
        <w:rPr>
          <w:szCs w:val="28"/>
        </w:rPr>
        <w:t xml:space="preserve"> array in the respective bank.  A10 </w:t>
      </w:r>
      <w:r w:rsidRPr="00753120">
        <w:rPr>
          <w:szCs w:val="28"/>
        </w:rPr>
        <w:t>sampled during a PRECHARGE</w:t>
      </w:r>
      <w:r>
        <w:rPr>
          <w:szCs w:val="28"/>
        </w:rPr>
        <w:t xml:space="preserve"> command determines whether the </w:t>
      </w:r>
      <w:r w:rsidRPr="00753120">
        <w:rPr>
          <w:szCs w:val="28"/>
        </w:rPr>
        <w:t>PRECHARGER applies to one bank (A10 LOW, bank selected by BBA</w:t>
      </w:r>
      <w:r>
        <w:rPr>
          <w:szCs w:val="28"/>
        </w:rPr>
        <w:t xml:space="preserve"> </w:t>
      </w:r>
      <w:r w:rsidRPr="00753120">
        <w:rPr>
          <w:szCs w:val="28"/>
        </w:rPr>
        <w:t>[2:0]) or all banks (A10 HIGH). The address</w:t>
      </w:r>
      <w:r>
        <w:rPr>
          <w:szCs w:val="28"/>
        </w:rPr>
        <w:t xml:space="preserve"> input</w:t>
      </w:r>
      <w:r w:rsidRPr="00753120">
        <w:rPr>
          <w:szCs w:val="28"/>
        </w:rPr>
        <w:t xml:space="preserve"> also provides</w:t>
      </w:r>
      <w:r>
        <w:rPr>
          <w:szCs w:val="28"/>
        </w:rPr>
        <w:t xml:space="preserve"> the op-code during a LOAD MODE </w:t>
      </w:r>
      <w:r w:rsidRPr="00753120">
        <w:rPr>
          <w:szCs w:val="28"/>
        </w:rPr>
        <w:t>command. Address inputs are referenced to VREFCA. A12/BC#: When enabled in the mode register (MR), A12 is sampled during READ and WRITE commands to determine whether burst chop (on-the-fly) will be performed (HIGH= BL8 or no burst chop, LOW = BC4 burst chop).</w:t>
      </w:r>
    </w:p>
    <w:p w:rsidR="004852DA" w:rsidRPr="00753120" w:rsidRDefault="004852DA" w:rsidP="004852DA">
      <w:pPr>
        <w:rPr>
          <w:szCs w:val="28"/>
        </w:rPr>
      </w:pPr>
      <w:r w:rsidRPr="001D4A84">
        <w:rPr>
          <w:b/>
          <w:szCs w:val="28"/>
        </w:rPr>
        <w:t>Bank Address Lines</w:t>
      </w:r>
      <w:r w:rsidRPr="00753120">
        <w:rPr>
          <w:szCs w:val="28"/>
        </w:rPr>
        <w:t xml:space="preserve">: </w:t>
      </w:r>
      <w:r w:rsidR="00275DD6" w:rsidRPr="00753120">
        <w:rPr>
          <w:szCs w:val="28"/>
        </w:rPr>
        <w:t>BA [</w:t>
      </w:r>
      <w:r w:rsidRPr="00753120">
        <w:rPr>
          <w:szCs w:val="28"/>
        </w:rPr>
        <w:t xml:space="preserve">2:0] defines the bank to which  ACTIVATE, READ, WRITE, or PRECHARGE commands is being applied. </w:t>
      </w:r>
      <w:r w:rsidR="0033003A" w:rsidRPr="00753120">
        <w:rPr>
          <w:szCs w:val="28"/>
        </w:rPr>
        <w:t>BA [</w:t>
      </w:r>
      <w:r w:rsidRPr="00753120">
        <w:rPr>
          <w:szCs w:val="28"/>
        </w:rPr>
        <w:t>2:0] define which mode register (MR0, MR1, MR2, or MR3) is loaded during the LOAD MODE command.</w:t>
      </w:r>
    </w:p>
    <w:p w:rsidR="001D4A84" w:rsidRPr="00753120" w:rsidRDefault="001D4A84" w:rsidP="001D4A84">
      <w:pPr>
        <w:rPr>
          <w:szCs w:val="28"/>
        </w:rPr>
      </w:pPr>
      <w:r w:rsidRPr="001D4A84">
        <w:rPr>
          <w:b/>
          <w:szCs w:val="28"/>
        </w:rPr>
        <w:t>CK and CK# lines</w:t>
      </w:r>
      <w:r w:rsidRPr="00753120">
        <w:rPr>
          <w:szCs w:val="28"/>
        </w:rPr>
        <w:t>: are differential clock inputs. All address and control input signals are sampled o</w:t>
      </w:r>
      <w:r>
        <w:rPr>
          <w:szCs w:val="28"/>
        </w:rPr>
        <w:t xml:space="preserve">n the crossing of the positive </w:t>
      </w:r>
      <w:r w:rsidRPr="00753120">
        <w:rPr>
          <w:szCs w:val="28"/>
        </w:rPr>
        <w:t xml:space="preserve">edge of CK and the </w:t>
      </w:r>
      <w:r>
        <w:rPr>
          <w:szCs w:val="28"/>
        </w:rPr>
        <w:t xml:space="preserve">negative </w:t>
      </w:r>
      <w:r w:rsidRPr="00753120">
        <w:rPr>
          <w:szCs w:val="28"/>
        </w:rPr>
        <w:t>edge of CK#</w:t>
      </w:r>
      <w:r w:rsidR="00275DD6">
        <w:rPr>
          <w:szCs w:val="28"/>
        </w:rPr>
        <w:t>. Output data strobe (DQS, DQS#</w:t>
      </w:r>
      <w:r w:rsidRPr="00753120">
        <w:rPr>
          <w:szCs w:val="28"/>
        </w:rPr>
        <w:t>) is referenced to the crossing of CK and CK#.</w:t>
      </w:r>
    </w:p>
    <w:p w:rsidR="004852DA" w:rsidRPr="004852DA" w:rsidRDefault="004852DA" w:rsidP="00753120">
      <w:pPr>
        <w:rPr>
          <w:szCs w:val="28"/>
        </w:rPr>
      </w:pPr>
    </w:p>
    <w:p w:rsidR="004852DA" w:rsidRPr="00753120" w:rsidRDefault="004852DA" w:rsidP="00753120">
      <w:pPr>
        <w:rPr>
          <w:b/>
          <w:szCs w:val="28"/>
        </w:rPr>
      </w:pPr>
      <w:r>
        <w:rPr>
          <w:b/>
          <w:noProof/>
          <w:szCs w:val="28"/>
          <w:lang w:eastAsia="en-IN"/>
        </w:rPr>
        <w:lastRenderedPageBreak/>
        <w:drawing>
          <wp:inline distT="0" distB="0" distL="0" distR="0">
            <wp:extent cx="4614365" cy="6900530"/>
            <wp:effectExtent l="19050" t="0" r="0" b="0"/>
            <wp:docPr id="33" name="Picture 33" descr="C:\Documents and Settings\Admin5\Desktop\96-ball_pinout_x16_no_support_balls_V60A_4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5\Desktop\96-ball_pinout_x16_no_support_balls_V60A_4Gb.png"/>
                    <pic:cNvPicPr>
                      <a:picLocks noChangeAspect="1" noChangeArrowheads="1"/>
                    </pic:cNvPicPr>
                  </pic:nvPicPr>
                  <pic:blipFill>
                    <a:blip r:embed="rId16"/>
                    <a:srcRect/>
                    <a:stretch>
                      <a:fillRect/>
                    </a:stretch>
                  </pic:blipFill>
                  <pic:spPr bwMode="auto">
                    <a:xfrm>
                      <a:off x="0" y="0"/>
                      <a:ext cx="4614545" cy="6900799"/>
                    </a:xfrm>
                    <a:prstGeom prst="rect">
                      <a:avLst/>
                    </a:prstGeom>
                    <a:noFill/>
                    <a:ln w="9525">
                      <a:noFill/>
                      <a:miter lim="800000"/>
                      <a:headEnd/>
                      <a:tailEnd/>
                    </a:ln>
                  </pic:spPr>
                </pic:pic>
              </a:graphicData>
            </a:graphic>
          </wp:inline>
        </w:drawing>
      </w:r>
    </w:p>
    <w:p w:rsidR="00753120" w:rsidRPr="00753120" w:rsidRDefault="001D60D3" w:rsidP="00753120">
      <w:pPr>
        <w:rPr>
          <w:szCs w:val="28"/>
        </w:rPr>
      </w:pPr>
      <w:r>
        <w:rPr>
          <w:b/>
          <w:szCs w:val="28"/>
        </w:rPr>
        <w:t>Clock enable</w:t>
      </w:r>
      <w:r w:rsidR="00753120" w:rsidRPr="001D4A84">
        <w:rPr>
          <w:b/>
          <w:szCs w:val="28"/>
        </w:rPr>
        <w:t xml:space="preserve"> Line</w:t>
      </w:r>
      <w:r w:rsidR="00753120" w:rsidRPr="00753120">
        <w:rPr>
          <w:szCs w:val="28"/>
        </w:rPr>
        <w:t xml:space="preserve">: CKE enable (register HIGH) and </w:t>
      </w:r>
      <w:r w:rsidR="001D4A84" w:rsidRPr="00753120">
        <w:rPr>
          <w:szCs w:val="28"/>
        </w:rPr>
        <w:t>disables</w:t>
      </w:r>
      <w:r w:rsidR="00753120" w:rsidRPr="00753120">
        <w:rPr>
          <w:szCs w:val="28"/>
        </w:rPr>
        <w:t xml:space="preserve"> (registered LOW) internal circuitry and clocks on the DRAM. The specific circuitry that is enabled</w:t>
      </w:r>
      <w:r w:rsidR="001D4A84">
        <w:rPr>
          <w:szCs w:val="28"/>
        </w:rPr>
        <w:t xml:space="preserve"> </w:t>
      </w:r>
      <w:r w:rsidR="00753120" w:rsidRPr="00753120">
        <w:rPr>
          <w:szCs w:val="28"/>
        </w:rPr>
        <w:t>/disabled is dependent upon the DDR3 SDRAM conf</w:t>
      </w:r>
      <w:r w:rsidR="001D4A84">
        <w:rPr>
          <w:szCs w:val="28"/>
        </w:rPr>
        <w:t xml:space="preserve">igurations and operating mode. </w:t>
      </w:r>
      <w:r w:rsidR="00753120" w:rsidRPr="00753120">
        <w:rPr>
          <w:szCs w:val="28"/>
        </w:rPr>
        <w:t>Taking CKE LOW provides PRECHARGE power-down and SELF REFRES</w:t>
      </w:r>
      <w:r w:rsidR="001D4A84">
        <w:rPr>
          <w:szCs w:val="28"/>
        </w:rPr>
        <w:t xml:space="preserve">H operation (all banks idle) or </w:t>
      </w:r>
      <w:r w:rsidR="00753120" w:rsidRPr="00753120">
        <w:rPr>
          <w:szCs w:val="28"/>
        </w:rPr>
        <w:t xml:space="preserve">active power-down (row active in any bank). CKE is synchronous for </w:t>
      </w:r>
      <w:r w:rsidR="001D4A84">
        <w:rPr>
          <w:szCs w:val="28"/>
        </w:rPr>
        <w:t>self refresh exit. Input buffer</w:t>
      </w:r>
      <w:r w:rsidR="00753120" w:rsidRPr="00753120">
        <w:rPr>
          <w:szCs w:val="28"/>
        </w:rPr>
        <w:t xml:space="preserve"> (</w:t>
      </w:r>
      <w:r w:rsidR="001D4A84" w:rsidRPr="00753120">
        <w:rPr>
          <w:szCs w:val="28"/>
        </w:rPr>
        <w:t>excluding</w:t>
      </w:r>
      <w:r w:rsidR="00753120" w:rsidRPr="00753120">
        <w:rPr>
          <w:szCs w:val="28"/>
        </w:rPr>
        <w:t xml:space="preserve"> CK, CK# and ODT) are </w:t>
      </w:r>
      <w:r w:rsidR="001D4A84" w:rsidRPr="00753120">
        <w:rPr>
          <w:szCs w:val="28"/>
        </w:rPr>
        <w:lastRenderedPageBreak/>
        <w:t>disabled</w:t>
      </w:r>
      <w:r w:rsidR="00753120" w:rsidRPr="00753120">
        <w:rPr>
          <w:szCs w:val="28"/>
        </w:rPr>
        <w:t xml:space="preserve"> during power-down. Input b</w:t>
      </w:r>
      <w:r w:rsidR="001D4A84">
        <w:rPr>
          <w:szCs w:val="28"/>
        </w:rPr>
        <w:t>uffer (excluding CKE and RESET#</w:t>
      </w:r>
      <w:r w:rsidR="00753120" w:rsidRPr="00753120">
        <w:rPr>
          <w:szCs w:val="28"/>
        </w:rPr>
        <w:t xml:space="preserve">) are </w:t>
      </w:r>
      <w:r w:rsidR="001D4A84" w:rsidRPr="00753120">
        <w:rPr>
          <w:szCs w:val="28"/>
        </w:rPr>
        <w:t>disabled</w:t>
      </w:r>
      <w:r w:rsidR="00753120" w:rsidRPr="00753120">
        <w:rPr>
          <w:szCs w:val="28"/>
        </w:rPr>
        <w:t xml:space="preserve"> during SELF REFRESH. CKE is </w:t>
      </w:r>
      <w:r w:rsidR="001D4A84" w:rsidRPr="00753120">
        <w:rPr>
          <w:szCs w:val="28"/>
        </w:rPr>
        <w:t>referenced</w:t>
      </w:r>
      <w:r w:rsidR="001D4A84">
        <w:rPr>
          <w:szCs w:val="28"/>
        </w:rPr>
        <w:t xml:space="preserve"> to Vref</w:t>
      </w:r>
      <w:r w:rsidR="00450FA4">
        <w:rPr>
          <w:szCs w:val="28"/>
        </w:rPr>
        <w:t>ca</w:t>
      </w:r>
      <w:r w:rsidR="00753120" w:rsidRPr="00753120">
        <w:rPr>
          <w:szCs w:val="28"/>
        </w:rPr>
        <w:t>.</w:t>
      </w:r>
    </w:p>
    <w:p w:rsidR="00450FA4" w:rsidRDefault="00753120" w:rsidP="00753120">
      <w:pPr>
        <w:rPr>
          <w:szCs w:val="28"/>
        </w:rPr>
      </w:pPr>
      <w:r w:rsidRPr="001D4A84">
        <w:rPr>
          <w:b/>
          <w:szCs w:val="28"/>
        </w:rPr>
        <w:t>Chip Select Line</w:t>
      </w:r>
      <w:r w:rsidR="001D4A84">
        <w:rPr>
          <w:szCs w:val="28"/>
        </w:rPr>
        <w:t>: CS# enable (register LOW</w:t>
      </w:r>
      <w:r w:rsidRPr="00753120">
        <w:rPr>
          <w:szCs w:val="28"/>
        </w:rPr>
        <w:t xml:space="preserve">) and </w:t>
      </w:r>
      <w:r w:rsidR="00450FA4" w:rsidRPr="00753120">
        <w:rPr>
          <w:szCs w:val="28"/>
        </w:rPr>
        <w:t>disables</w:t>
      </w:r>
      <w:r w:rsidRPr="00753120">
        <w:rPr>
          <w:szCs w:val="28"/>
        </w:rPr>
        <w:t xml:space="preserve"> (register HIGH) the command decoder. All commands are masked when CS# is </w:t>
      </w:r>
      <w:r w:rsidR="00450FA4" w:rsidRPr="00753120">
        <w:rPr>
          <w:szCs w:val="28"/>
        </w:rPr>
        <w:t>registering</w:t>
      </w:r>
      <w:r w:rsidRPr="00753120">
        <w:rPr>
          <w:szCs w:val="28"/>
        </w:rPr>
        <w:t xml:space="preserve"> HIGH. CS# provides for</w:t>
      </w:r>
      <w:r w:rsidR="00450FA4">
        <w:rPr>
          <w:szCs w:val="28"/>
        </w:rPr>
        <w:t xml:space="preserve"> external rank selection on sys</w:t>
      </w:r>
      <w:r w:rsidRPr="00753120">
        <w:rPr>
          <w:szCs w:val="28"/>
        </w:rPr>
        <w:t xml:space="preserve">tem with multiple ranks. CS# is considered part of the command code. CS# is </w:t>
      </w:r>
      <w:r w:rsidR="00450FA4" w:rsidRPr="00753120">
        <w:rPr>
          <w:szCs w:val="28"/>
        </w:rPr>
        <w:t>referenced</w:t>
      </w:r>
      <w:r w:rsidRPr="00753120">
        <w:rPr>
          <w:szCs w:val="28"/>
        </w:rPr>
        <w:t xml:space="preserve"> to Vrefca.</w:t>
      </w:r>
    </w:p>
    <w:p w:rsidR="00753120" w:rsidRPr="00753120" w:rsidRDefault="00753120" w:rsidP="00753120">
      <w:pPr>
        <w:rPr>
          <w:szCs w:val="28"/>
        </w:rPr>
      </w:pPr>
      <w:r w:rsidRPr="00450FA4">
        <w:rPr>
          <w:b/>
          <w:szCs w:val="28"/>
        </w:rPr>
        <w:t>Input Data Mask Line</w:t>
      </w:r>
      <w:r w:rsidRPr="00753120">
        <w:rPr>
          <w:szCs w:val="28"/>
        </w:rPr>
        <w:t xml:space="preserve">: DM is an input mask signal for write data. Input data is masked when DM is sampled HIGH along with the </w:t>
      </w:r>
      <w:r w:rsidR="00450FA4" w:rsidRPr="00753120">
        <w:rPr>
          <w:szCs w:val="28"/>
        </w:rPr>
        <w:t>inp</w:t>
      </w:r>
      <w:r w:rsidR="00450FA4">
        <w:rPr>
          <w:szCs w:val="28"/>
        </w:rPr>
        <w:t xml:space="preserve">ut data during a write access. </w:t>
      </w:r>
      <w:r w:rsidRPr="00753120">
        <w:rPr>
          <w:szCs w:val="28"/>
        </w:rPr>
        <w:t>Although the DM ball is input-</w:t>
      </w:r>
      <w:r w:rsidR="00450FA4" w:rsidRPr="00753120">
        <w:rPr>
          <w:szCs w:val="28"/>
        </w:rPr>
        <w:t>only</w:t>
      </w:r>
      <w:r w:rsidRPr="00753120">
        <w:rPr>
          <w:szCs w:val="28"/>
        </w:rPr>
        <w:t>, the DM loading is designed to match that of the DQ and DQS balls. DM is referenced to VREFDQ.</w:t>
      </w:r>
    </w:p>
    <w:p w:rsidR="00450FA4" w:rsidRDefault="00753120" w:rsidP="00753120">
      <w:pPr>
        <w:rPr>
          <w:szCs w:val="28"/>
        </w:rPr>
      </w:pPr>
      <w:r w:rsidRPr="00450FA4">
        <w:rPr>
          <w:b/>
          <w:szCs w:val="28"/>
        </w:rPr>
        <w:t>On-die Termination Line</w:t>
      </w:r>
      <w:r w:rsidRPr="00753120">
        <w:rPr>
          <w:szCs w:val="28"/>
        </w:rPr>
        <w:t xml:space="preserve">: ODT enables (registered HIGH) and </w:t>
      </w:r>
      <w:r w:rsidR="00450FA4" w:rsidRPr="00753120">
        <w:rPr>
          <w:szCs w:val="28"/>
        </w:rPr>
        <w:t>disabled</w:t>
      </w:r>
      <w:r w:rsidR="00FA156C">
        <w:rPr>
          <w:szCs w:val="28"/>
        </w:rPr>
        <w:t xml:space="preserve"> (registered LOW</w:t>
      </w:r>
      <w:r w:rsidRPr="00753120">
        <w:rPr>
          <w:szCs w:val="28"/>
        </w:rPr>
        <w:t xml:space="preserve">) </w:t>
      </w:r>
      <w:r w:rsidR="00450FA4" w:rsidRPr="00753120">
        <w:rPr>
          <w:szCs w:val="28"/>
        </w:rPr>
        <w:t>termination</w:t>
      </w:r>
      <w:r w:rsidRPr="00753120">
        <w:rPr>
          <w:szCs w:val="28"/>
        </w:rPr>
        <w:t xml:space="preserve"> resistance internal to the DDR3L SDRAM. When enabled in normal operation, ODT is only applied to each of the following balls: DQ</w:t>
      </w:r>
      <w:r w:rsidR="00A17169">
        <w:rPr>
          <w:szCs w:val="28"/>
        </w:rPr>
        <w:t xml:space="preserve"> </w:t>
      </w:r>
      <w:r w:rsidRPr="00753120">
        <w:rPr>
          <w:szCs w:val="28"/>
        </w:rPr>
        <w:t>[7:0], DQS, DQS#, and DM for the x8; DQ[3:0], DQS, DQS# and DM for the x4. The ODT input is ignored if disabled via the LOAD MODE comman</w:t>
      </w:r>
      <w:r w:rsidR="00450FA4">
        <w:rPr>
          <w:szCs w:val="28"/>
        </w:rPr>
        <w:t xml:space="preserve">d. ODT is referenced to VREFCA. </w:t>
      </w:r>
      <w:r w:rsidRPr="00753120">
        <w:rPr>
          <w:szCs w:val="28"/>
        </w:rPr>
        <w:t>The DDR3L memory device and the DDR3 rails on the processor are supplied by the TPS65217C. Default voltage is 1.5V but can be scaled down to 1.35 V if desired.</w:t>
      </w:r>
    </w:p>
    <w:p w:rsidR="00752DC9" w:rsidRDefault="00C33592" w:rsidP="00C21F67">
      <w:pPr>
        <w:rPr>
          <w:szCs w:val="28"/>
        </w:rPr>
      </w:pPr>
      <w:r w:rsidRPr="00C33592">
        <w:rPr>
          <w:noProof/>
          <w:szCs w:val="28"/>
          <w:lang w:eastAsia="en-IN"/>
        </w:rPr>
        <w:drawing>
          <wp:inline distT="0" distB="0" distL="0" distR="0">
            <wp:extent cx="5723683" cy="2977116"/>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srcRect/>
                    <a:stretch>
                      <a:fillRect/>
                    </a:stretch>
                  </pic:blipFill>
                  <pic:spPr bwMode="auto">
                    <a:xfrm>
                      <a:off x="0" y="0"/>
                      <a:ext cx="5731510" cy="2981187"/>
                    </a:xfrm>
                    <a:prstGeom prst="rect">
                      <a:avLst/>
                    </a:prstGeom>
                    <a:noFill/>
                    <a:ln w="9525">
                      <a:noFill/>
                      <a:miter lim="800000"/>
                      <a:headEnd/>
                      <a:tailEnd/>
                    </a:ln>
                  </pic:spPr>
                </pic:pic>
              </a:graphicData>
            </a:graphic>
          </wp:inline>
        </w:drawing>
      </w:r>
    </w:p>
    <w:p w:rsidR="00450FA4" w:rsidRPr="00450FA4" w:rsidRDefault="00450FA4" w:rsidP="00C21F67">
      <w:pPr>
        <w:rPr>
          <w:szCs w:val="28"/>
        </w:rPr>
      </w:pPr>
      <w:r w:rsidRPr="00450FA4">
        <w:rPr>
          <w:b/>
          <w:szCs w:val="28"/>
        </w:rPr>
        <w:t>VREF</w:t>
      </w:r>
      <w:r w:rsidRPr="00753120">
        <w:rPr>
          <w:szCs w:val="28"/>
        </w:rPr>
        <w:t>: The VVREF signal is generated from a voltage divider on the VDDS_DDR rail that powers the processor DDR rail and the DDR3L devices itself.</w:t>
      </w:r>
    </w:p>
    <w:p w:rsidR="00C21F67" w:rsidRPr="0008010A" w:rsidRDefault="0008010A" w:rsidP="00C21F67">
      <w:pPr>
        <w:rPr>
          <w:b/>
          <w:sz w:val="40"/>
          <w:szCs w:val="40"/>
        </w:rPr>
      </w:pPr>
      <w:r w:rsidRPr="0008010A">
        <w:rPr>
          <w:b/>
          <w:sz w:val="40"/>
          <w:szCs w:val="40"/>
        </w:rPr>
        <w:lastRenderedPageBreak/>
        <w:t>32KB EEPROM</w:t>
      </w:r>
    </w:p>
    <w:p w:rsidR="00820DF5" w:rsidRPr="00820DF5" w:rsidRDefault="00820DF5" w:rsidP="00820DF5">
      <w:pPr>
        <w:rPr>
          <w:szCs w:val="28"/>
        </w:rPr>
      </w:pPr>
      <w:r w:rsidRPr="00820DF5">
        <w:rPr>
          <w:szCs w:val="28"/>
        </w:rPr>
        <w:t>EEPROM stands for Electrically Erasable Programmable Read Only Memory.</w:t>
      </w:r>
    </w:p>
    <w:p w:rsidR="00820DF5" w:rsidRPr="00820DF5" w:rsidRDefault="00820DF5" w:rsidP="00820DF5">
      <w:pPr>
        <w:rPr>
          <w:szCs w:val="28"/>
        </w:rPr>
      </w:pPr>
      <w:r w:rsidRPr="00820DF5">
        <w:rPr>
          <w:szCs w:val="28"/>
        </w:rPr>
        <w:t xml:space="preserve">Erasable means that the data on it can be removed. In this usually erasing will carried out by exposing ultraviolet rays on it but in this chip allow the erasing of individual bytes or the entire memory space electrically without UV light. Since individual bytes </w:t>
      </w:r>
      <w:r>
        <w:rPr>
          <w:szCs w:val="28"/>
        </w:rPr>
        <w:t>c</w:t>
      </w:r>
      <w:r w:rsidRPr="00820DF5">
        <w:rPr>
          <w:szCs w:val="28"/>
        </w:rPr>
        <w:t>a</w:t>
      </w:r>
      <w:r>
        <w:rPr>
          <w:szCs w:val="28"/>
        </w:rPr>
        <w:t xml:space="preserve">n be erased without erasing of </w:t>
      </w:r>
      <w:r w:rsidRPr="00820DF5">
        <w:rPr>
          <w:szCs w:val="28"/>
        </w:rPr>
        <w:t>everything</w:t>
      </w:r>
      <w:r>
        <w:rPr>
          <w:szCs w:val="28"/>
        </w:rPr>
        <w:t>,</w:t>
      </w:r>
      <w:r w:rsidRPr="00820DF5">
        <w:rPr>
          <w:szCs w:val="28"/>
        </w:rPr>
        <w:t xml:space="preserve"> these indiv</w:t>
      </w:r>
      <w:r w:rsidR="00E050CD">
        <w:rPr>
          <w:szCs w:val="28"/>
        </w:rPr>
        <w:t>idual bytes can be overwritten.</w:t>
      </w:r>
    </w:p>
    <w:p w:rsidR="00820DF5" w:rsidRPr="00820DF5" w:rsidRDefault="00820DF5" w:rsidP="00820DF5">
      <w:pPr>
        <w:rPr>
          <w:szCs w:val="28"/>
        </w:rPr>
      </w:pPr>
      <w:r w:rsidRPr="00820DF5">
        <w:rPr>
          <w:szCs w:val="28"/>
        </w:rPr>
        <w:t xml:space="preserve">Programmable means that a program or data can be programmed (burned) into this chip. For programming, </w:t>
      </w:r>
      <w:r w:rsidR="00E050CD" w:rsidRPr="00820DF5">
        <w:rPr>
          <w:szCs w:val="28"/>
        </w:rPr>
        <w:t>programming devices</w:t>
      </w:r>
      <w:r w:rsidRPr="00820DF5">
        <w:rPr>
          <w:szCs w:val="28"/>
        </w:rPr>
        <w:t xml:space="preserve"> like microcontroller required.</w:t>
      </w:r>
    </w:p>
    <w:p w:rsidR="00820DF5" w:rsidRPr="00820DF5" w:rsidRDefault="00820DF5" w:rsidP="00820DF5">
      <w:pPr>
        <w:rPr>
          <w:szCs w:val="28"/>
        </w:rPr>
      </w:pPr>
      <w:r w:rsidRPr="00820DF5">
        <w:rPr>
          <w:szCs w:val="28"/>
        </w:rPr>
        <w:t>Read Only Memory means that this type of memory can be read out but not programmed in the target device.</w:t>
      </w:r>
    </w:p>
    <w:p w:rsidR="00820DF5" w:rsidRPr="00820DF5" w:rsidRDefault="00820DF5" w:rsidP="00820DF5">
      <w:pPr>
        <w:rPr>
          <w:szCs w:val="28"/>
        </w:rPr>
      </w:pPr>
      <w:r w:rsidRPr="00820DF5">
        <w:rPr>
          <w:szCs w:val="28"/>
        </w:rPr>
        <w:t xml:space="preserve">This memory type can be burned or programmed </w:t>
      </w:r>
      <w:r w:rsidR="00014B4C">
        <w:rPr>
          <w:szCs w:val="28"/>
        </w:rPr>
        <w:t xml:space="preserve">by a programming device and </w:t>
      </w:r>
      <w:r w:rsidRPr="00820DF5">
        <w:rPr>
          <w:szCs w:val="28"/>
        </w:rPr>
        <w:t xml:space="preserve">retains its data until erasing device erase it. </w:t>
      </w:r>
    </w:p>
    <w:p w:rsidR="00820DF5" w:rsidRPr="00820DF5" w:rsidRDefault="00820DF5" w:rsidP="00820DF5">
      <w:pPr>
        <w:rPr>
          <w:szCs w:val="28"/>
        </w:rPr>
      </w:pPr>
      <w:r w:rsidRPr="00820DF5">
        <w:rPr>
          <w:szCs w:val="28"/>
        </w:rPr>
        <w:t>Within</w:t>
      </w:r>
      <w:r w:rsidR="00014B4C">
        <w:rPr>
          <w:szCs w:val="28"/>
        </w:rPr>
        <w:t xml:space="preserve"> the overall EEPROM famil</w:t>
      </w:r>
      <w:r w:rsidRPr="00820DF5">
        <w:rPr>
          <w:szCs w:val="28"/>
        </w:rPr>
        <w:t xml:space="preserve">y of memory devices, there are two main memory types that are available. </w:t>
      </w:r>
    </w:p>
    <w:p w:rsidR="00E050CD" w:rsidRDefault="00820DF5" w:rsidP="003F6E50">
      <w:pPr>
        <w:pStyle w:val="ListParagraph"/>
        <w:numPr>
          <w:ilvl w:val="0"/>
          <w:numId w:val="5"/>
        </w:numPr>
        <w:rPr>
          <w:szCs w:val="28"/>
        </w:rPr>
      </w:pPr>
      <w:r w:rsidRPr="00E050CD">
        <w:rPr>
          <w:szCs w:val="28"/>
        </w:rPr>
        <w:t xml:space="preserve">Parallel EEPROM memory: parallel EEPROM devices typically have an 8 bit wide bus which allows it to cover the complete memory of many smaller processor applications. Most devices have chip select and write protect pins and some microcontroller used to have an integrated parallel EEPROM for storage of the software. </w:t>
      </w:r>
      <w:r w:rsidR="006F18FD" w:rsidRPr="00E050CD">
        <w:rPr>
          <w:szCs w:val="28"/>
        </w:rPr>
        <w:t>Parallel</w:t>
      </w:r>
      <w:r w:rsidRPr="00E050CD">
        <w:rPr>
          <w:szCs w:val="28"/>
        </w:rPr>
        <w:t xml:space="preserve"> programming is faster than serial programming. Disadvantages are more pin outs.</w:t>
      </w:r>
    </w:p>
    <w:p w:rsidR="001B1D67" w:rsidRPr="00E050CD" w:rsidRDefault="00820DF5" w:rsidP="003F6E50">
      <w:pPr>
        <w:pStyle w:val="ListParagraph"/>
        <w:numPr>
          <w:ilvl w:val="0"/>
          <w:numId w:val="5"/>
        </w:numPr>
        <w:rPr>
          <w:szCs w:val="28"/>
        </w:rPr>
      </w:pPr>
      <w:r w:rsidRPr="00E050CD">
        <w:rPr>
          <w:szCs w:val="28"/>
        </w:rPr>
        <w:t>Serial EEPROM memory: The serial EEPROM are more difficult to operate as a result of the fact that there are fewer pins are operations must be performed in a serial manner. As the data is transferred in a serial fashion, this also makes them much slower than parallel EEPROM counterpart. There are several standard interface types like I2C</w:t>
      </w:r>
      <w:r w:rsidR="006F18FD" w:rsidRPr="00E050CD">
        <w:rPr>
          <w:szCs w:val="28"/>
        </w:rPr>
        <w:t>, SPI,</w:t>
      </w:r>
      <w:r w:rsidR="0088036F">
        <w:rPr>
          <w:szCs w:val="28"/>
        </w:rPr>
        <w:t xml:space="preserve"> </w:t>
      </w:r>
      <w:r w:rsidR="0088036F" w:rsidRPr="00E050CD">
        <w:rPr>
          <w:szCs w:val="28"/>
        </w:rPr>
        <w:t>and microwire</w:t>
      </w:r>
      <w:r w:rsidR="006F18FD" w:rsidRPr="00E050CD">
        <w:rPr>
          <w:szCs w:val="28"/>
        </w:rPr>
        <w:t>.</w:t>
      </w:r>
    </w:p>
    <w:p w:rsidR="00655709" w:rsidRDefault="001B1D67" w:rsidP="00820DF5">
      <w:pPr>
        <w:rPr>
          <w:szCs w:val="28"/>
        </w:rPr>
      </w:pPr>
      <w:r w:rsidRPr="001B1D67">
        <w:rPr>
          <w:szCs w:val="28"/>
        </w:rPr>
        <w:t xml:space="preserve">In this board 32KB EEPROM is provided on I2C0 that holds the board information. This information includes boards name, serial number, and revision information. This will be the same as found on the original </w:t>
      </w:r>
      <w:r w:rsidRPr="001B1D67">
        <w:rPr>
          <w:szCs w:val="28"/>
        </w:rPr>
        <w:lastRenderedPageBreak/>
        <w:t>beaglebone. It has a test point to allow the device to be programmed and otherwise to provide write protection when not ground.</w:t>
      </w:r>
    </w:p>
    <w:p w:rsidR="00F009C2" w:rsidRDefault="00F009C2" w:rsidP="00820DF5">
      <w:pPr>
        <w:rPr>
          <w:b/>
          <w:sz w:val="40"/>
          <w:szCs w:val="40"/>
        </w:rPr>
      </w:pPr>
      <w:r>
        <w:rPr>
          <w:b/>
          <w:sz w:val="40"/>
          <w:szCs w:val="40"/>
        </w:rPr>
        <w:t>Memory Cards:</w:t>
      </w:r>
    </w:p>
    <w:p w:rsidR="00F009C2" w:rsidRPr="00F009C2" w:rsidRDefault="00F009C2" w:rsidP="00F009C2">
      <w:pPr>
        <w:rPr>
          <w:szCs w:val="28"/>
        </w:rPr>
      </w:pPr>
      <w:r>
        <w:rPr>
          <w:b/>
          <w:sz w:val="40"/>
          <w:szCs w:val="40"/>
        </w:rPr>
        <w:tab/>
      </w:r>
      <w:r w:rsidRPr="00F009C2">
        <w:rPr>
          <w:szCs w:val="28"/>
        </w:rPr>
        <w:t xml:space="preserve">A memory card (also called flash memory card) is a solid-state </w:t>
      </w:r>
      <w:r w:rsidR="00E050CD">
        <w:rPr>
          <w:szCs w:val="28"/>
        </w:rPr>
        <w:t>electronic data storage device. M</w:t>
      </w:r>
      <w:r w:rsidRPr="00F009C2">
        <w:rPr>
          <w:szCs w:val="28"/>
        </w:rPr>
        <w:t xml:space="preserve">emory cards saves data even after memory device is disconnected from its power source. This ability to </w:t>
      </w:r>
      <w:r w:rsidR="00E050CD" w:rsidRPr="00F009C2">
        <w:rPr>
          <w:szCs w:val="28"/>
        </w:rPr>
        <w:t>retained</w:t>
      </w:r>
      <w:r w:rsidRPr="00F009C2">
        <w:rPr>
          <w:szCs w:val="28"/>
        </w:rPr>
        <w:t xml:space="preserve"> data is the key for f</w:t>
      </w:r>
      <w:r w:rsidR="00E050CD">
        <w:rPr>
          <w:szCs w:val="28"/>
        </w:rPr>
        <w:t>lash memory card applications. M</w:t>
      </w:r>
      <w:r w:rsidRPr="00F009C2">
        <w:rPr>
          <w:szCs w:val="28"/>
        </w:rPr>
        <w:t>emory cards are based on two technologies: NOR technology and NAND technology. NOR technology provides high sp</w:t>
      </w:r>
      <w:r w:rsidR="00E050CD">
        <w:rPr>
          <w:szCs w:val="28"/>
        </w:rPr>
        <w:t xml:space="preserve">eed random access capabilities, </w:t>
      </w:r>
      <w:r w:rsidRPr="00F009C2">
        <w:rPr>
          <w:szCs w:val="28"/>
        </w:rPr>
        <w:t xml:space="preserve">where data is as small as a single byte can be </w:t>
      </w:r>
      <w:r w:rsidR="00E050CD" w:rsidRPr="00F009C2">
        <w:rPr>
          <w:szCs w:val="28"/>
        </w:rPr>
        <w:t>retrieved</w:t>
      </w:r>
      <w:r w:rsidRPr="00F009C2">
        <w:rPr>
          <w:szCs w:val="28"/>
        </w:rPr>
        <w:t xml:space="preserve">. NOR technology-based memory cards are </w:t>
      </w:r>
      <w:r w:rsidR="00E050CD" w:rsidRPr="00F009C2">
        <w:rPr>
          <w:szCs w:val="28"/>
        </w:rPr>
        <w:t>often</w:t>
      </w:r>
      <w:r w:rsidRPr="00F009C2">
        <w:rPr>
          <w:szCs w:val="28"/>
        </w:rPr>
        <w:t xml:space="preserve"> found in mobile phones and computers. NAND technology </w:t>
      </w:r>
      <w:r w:rsidR="00E050CD" w:rsidRPr="00F009C2">
        <w:rPr>
          <w:szCs w:val="28"/>
        </w:rPr>
        <w:t>invent</w:t>
      </w:r>
      <w:r w:rsidR="00E050CD">
        <w:rPr>
          <w:szCs w:val="28"/>
        </w:rPr>
        <w:t>ed</w:t>
      </w:r>
      <w:r w:rsidRPr="00F009C2">
        <w:rPr>
          <w:szCs w:val="28"/>
        </w:rPr>
        <w:t xml:space="preserve"> after NOR </w:t>
      </w:r>
      <w:r w:rsidR="00E050CD" w:rsidRPr="00F009C2">
        <w:rPr>
          <w:szCs w:val="28"/>
        </w:rPr>
        <w:t>technology</w:t>
      </w:r>
      <w:r w:rsidRPr="00F009C2">
        <w:rPr>
          <w:szCs w:val="28"/>
        </w:rPr>
        <w:t xml:space="preserve"> and it allows sequential access to the data in single pages but cannot retrieve si</w:t>
      </w:r>
      <w:r w:rsidR="00E050CD">
        <w:rPr>
          <w:szCs w:val="28"/>
        </w:rPr>
        <w:t>n</w:t>
      </w:r>
      <w:r w:rsidRPr="00F009C2">
        <w:rPr>
          <w:szCs w:val="28"/>
        </w:rPr>
        <w:t>gle byte of data like NOR flash.</w:t>
      </w:r>
      <w:r w:rsidR="00E050CD">
        <w:rPr>
          <w:szCs w:val="28"/>
        </w:rPr>
        <w:t xml:space="preserve"> </w:t>
      </w:r>
      <w:r w:rsidRPr="00F009C2">
        <w:rPr>
          <w:szCs w:val="28"/>
        </w:rPr>
        <w:t xml:space="preserve">NAND technology-based memory cards are commonly </w:t>
      </w:r>
      <w:r w:rsidR="00E050CD" w:rsidRPr="00F009C2">
        <w:rPr>
          <w:szCs w:val="28"/>
        </w:rPr>
        <w:t>found</w:t>
      </w:r>
      <w:r w:rsidRPr="00F009C2">
        <w:rPr>
          <w:szCs w:val="28"/>
        </w:rPr>
        <w:t xml:space="preserve"> in digital cameras, mobile p</w:t>
      </w:r>
      <w:r w:rsidR="00E050CD">
        <w:rPr>
          <w:szCs w:val="28"/>
        </w:rPr>
        <w:t xml:space="preserve">hones, audio and video devices </w:t>
      </w:r>
      <w:r w:rsidRPr="00F009C2">
        <w:rPr>
          <w:szCs w:val="28"/>
        </w:rPr>
        <w:t>and other devices where the data is written and read sequentially.</w:t>
      </w:r>
    </w:p>
    <w:p w:rsidR="00F009C2" w:rsidRPr="00F009C2" w:rsidRDefault="00F009C2" w:rsidP="00F009C2">
      <w:pPr>
        <w:rPr>
          <w:szCs w:val="28"/>
        </w:rPr>
      </w:pPr>
      <w:r w:rsidRPr="00F009C2">
        <w:rPr>
          <w:szCs w:val="28"/>
        </w:rPr>
        <w:t xml:space="preserve">There are different types of memory cards available some of them are </w:t>
      </w:r>
    </w:p>
    <w:p w:rsidR="00E050CD" w:rsidRDefault="00E050CD" w:rsidP="003F6E50">
      <w:pPr>
        <w:pStyle w:val="ListParagraph"/>
        <w:numPr>
          <w:ilvl w:val="0"/>
          <w:numId w:val="6"/>
        </w:numPr>
        <w:rPr>
          <w:szCs w:val="28"/>
        </w:rPr>
      </w:pPr>
      <w:r w:rsidRPr="00E050CD">
        <w:rPr>
          <w:szCs w:val="28"/>
        </w:rPr>
        <w:t>Smart Media (SM) cards</w:t>
      </w:r>
      <w:r w:rsidR="00F009C2" w:rsidRPr="00E050CD">
        <w:rPr>
          <w:szCs w:val="28"/>
        </w:rPr>
        <w:t xml:space="preserve"> </w:t>
      </w:r>
    </w:p>
    <w:p w:rsidR="00E050CD" w:rsidRDefault="00F009C2" w:rsidP="003F6E50">
      <w:pPr>
        <w:pStyle w:val="ListParagraph"/>
        <w:numPr>
          <w:ilvl w:val="0"/>
          <w:numId w:val="6"/>
        </w:numPr>
        <w:rPr>
          <w:szCs w:val="28"/>
        </w:rPr>
      </w:pPr>
      <w:r w:rsidRPr="00E050CD">
        <w:rPr>
          <w:szCs w:val="28"/>
        </w:rPr>
        <w:t xml:space="preserve">Multimedia card(MMC) </w:t>
      </w:r>
    </w:p>
    <w:p w:rsidR="00E050CD" w:rsidRDefault="00F009C2" w:rsidP="003F6E50">
      <w:pPr>
        <w:pStyle w:val="ListParagraph"/>
        <w:numPr>
          <w:ilvl w:val="0"/>
          <w:numId w:val="6"/>
        </w:numPr>
        <w:rPr>
          <w:szCs w:val="28"/>
        </w:rPr>
      </w:pPr>
      <w:r w:rsidRPr="00E050CD">
        <w:rPr>
          <w:szCs w:val="28"/>
        </w:rPr>
        <w:t>Compact flash(CF) card</w:t>
      </w:r>
    </w:p>
    <w:p w:rsidR="00E050CD" w:rsidRDefault="00F009C2" w:rsidP="003F6E50">
      <w:pPr>
        <w:pStyle w:val="ListParagraph"/>
        <w:numPr>
          <w:ilvl w:val="0"/>
          <w:numId w:val="6"/>
        </w:numPr>
        <w:rPr>
          <w:szCs w:val="28"/>
        </w:rPr>
      </w:pPr>
      <w:r w:rsidRPr="00E050CD">
        <w:rPr>
          <w:szCs w:val="28"/>
        </w:rPr>
        <w:t>Memory sticks(MS)card</w:t>
      </w:r>
    </w:p>
    <w:p w:rsidR="00E050CD" w:rsidRDefault="00E050CD" w:rsidP="003F6E50">
      <w:pPr>
        <w:pStyle w:val="ListParagraph"/>
        <w:numPr>
          <w:ilvl w:val="0"/>
          <w:numId w:val="6"/>
        </w:numPr>
        <w:rPr>
          <w:szCs w:val="28"/>
        </w:rPr>
      </w:pPr>
      <w:r>
        <w:rPr>
          <w:szCs w:val="28"/>
        </w:rPr>
        <w:t>m</w:t>
      </w:r>
      <w:r w:rsidR="00F009C2" w:rsidRPr="00E050CD">
        <w:rPr>
          <w:szCs w:val="28"/>
        </w:rPr>
        <w:t>icrodrive</w:t>
      </w:r>
    </w:p>
    <w:p w:rsidR="00E050CD" w:rsidRPr="00E050CD" w:rsidRDefault="00F009C2" w:rsidP="003F6E50">
      <w:pPr>
        <w:pStyle w:val="ListParagraph"/>
        <w:numPr>
          <w:ilvl w:val="0"/>
          <w:numId w:val="6"/>
        </w:numPr>
        <w:rPr>
          <w:szCs w:val="28"/>
        </w:rPr>
      </w:pPr>
      <w:r w:rsidRPr="00E050CD">
        <w:rPr>
          <w:szCs w:val="28"/>
        </w:rPr>
        <w:t>xD card</w:t>
      </w:r>
    </w:p>
    <w:p w:rsidR="00F009C2" w:rsidRPr="00E050CD" w:rsidRDefault="00F009C2" w:rsidP="003F6E50">
      <w:pPr>
        <w:pStyle w:val="ListParagraph"/>
        <w:numPr>
          <w:ilvl w:val="0"/>
          <w:numId w:val="6"/>
        </w:numPr>
        <w:rPr>
          <w:szCs w:val="28"/>
        </w:rPr>
      </w:pPr>
      <w:r w:rsidRPr="00E050CD">
        <w:rPr>
          <w:szCs w:val="28"/>
        </w:rPr>
        <w:t>Secure digital (SD)card</w:t>
      </w:r>
    </w:p>
    <w:p w:rsidR="00F009C2" w:rsidRDefault="00F009C2" w:rsidP="00820DF5">
      <w:pPr>
        <w:rPr>
          <w:b/>
          <w:sz w:val="40"/>
          <w:szCs w:val="40"/>
        </w:rPr>
      </w:pPr>
      <w:r>
        <w:rPr>
          <w:b/>
          <w:sz w:val="40"/>
          <w:szCs w:val="40"/>
        </w:rPr>
        <w:t>Multi Media Card:</w:t>
      </w:r>
    </w:p>
    <w:p w:rsidR="00F009C2" w:rsidRPr="00F009C2" w:rsidRDefault="00F009C2" w:rsidP="00F009C2">
      <w:pPr>
        <w:rPr>
          <w:szCs w:val="28"/>
        </w:rPr>
      </w:pPr>
      <w:r>
        <w:rPr>
          <w:b/>
          <w:sz w:val="40"/>
          <w:szCs w:val="40"/>
        </w:rPr>
        <w:tab/>
      </w:r>
      <w:r w:rsidRPr="00F009C2">
        <w:rPr>
          <w:szCs w:val="28"/>
        </w:rPr>
        <w:t>MMCs were first developed in late 1970s by Integenix and SanD</w:t>
      </w:r>
      <w:r w:rsidR="00E050CD">
        <w:rPr>
          <w:szCs w:val="28"/>
        </w:rPr>
        <w:t xml:space="preserve">isk. These cards were initially </w:t>
      </w:r>
      <w:r w:rsidRPr="00F009C2">
        <w:rPr>
          <w:szCs w:val="28"/>
        </w:rPr>
        <w:t>used in mobile phone and pager devices, but t</w:t>
      </w:r>
      <w:r w:rsidR="00E050CD">
        <w:rPr>
          <w:szCs w:val="28"/>
        </w:rPr>
        <w:t xml:space="preserve">oday they are commonly used in </w:t>
      </w:r>
      <w:r w:rsidRPr="00F009C2">
        <w:rPr>
          <w:szCs w:val="28"/>
        </w:rPr>
        <w:t xml:space="preserve">many other electronics devices. MMCs operating voltage is 3.3V and the data </w:t>
      </w:r>
      <w:r w:rsidR="00E050CD" w:rsidRPr="00F009C2">
        <w:rPr>
          <w:szCs w:val="28"/>
        </w:rPr>
        <w:t>transfer</w:t>
      </w:r>
      <w:r w:rsidRPr="00F009C2">
        <w:rPr>
          <w:szCs w:val="28"/>
        </w:rPr>
        <w:t xml:space="preserve"> rate is approximately 2.5 MB/s. MMCs are available with capacities up to 4GB. The older MMCs have been replaced by new multimedia mobile cards. These cards offer higher perfor</w:t>
      </w:r>
      <w:r w:rsidR="00E050CD">
        <w:rPr>
          <w:szCs w:val="28"/>
        </w:rPr>
        <w:t xml:space="preserve">mance than </w:t>
      </w:r>
      <w:r w:rsidR="00E050CD">
        <w:rPr>
          <w:szCs w:val="28"/>
        </w:rPr>
        <w:lastRenderedPageBreak/>
        <w:t xml:space="preserve">older MMCs, and they </w:t>
      </w:r>
      <w:r w:rsidRPr="00F009C2">
        <w:rPr>
          <w:szCs w:val="28"/>
        </w:rPr>
        <w:t>offer lower working voltages</w:t>
      </w:r>
      <w:r w:rsidR="0088036F">
        <w:rPr>
          <w:szCs w:val="28"/>
        </w:rPr>
        <w:t xml:space="preserve"> </w:t>
      </w:r>
      <w:r w:rsidRPr="00F009C2">
        <w:rPr>
          <w:szCs w:val="28"/>
        </w:rPr>
        <w:t>(1.8-3.3V) to reduce consumption in portable devices.</w:t>
      </w:r>
    </w:p>
    <w:p w:rsidR="00F009C2" w:rsidRDefault="00655709" w:rsidP="00820DF5">
      <w:pPr>
        <w:rPr>
          <w:b/>
          <w:sz w:val="40"/>
          <w:szCs w:val="40"/>
        </w:rPr>
      </w:pPr>
      <w:r w:rsidRPr="00655709">
        <w:rPr>
          <w:b/>
          <w:sz w:val="40"/>
          <w:szCs w:val="40"/>
        </w:rPr>
        <w:t xml:space="preserve"> Embedded MMC:</w:t>
      </w:r>
    </w:p>
    <w:p w:rsidR="00F009C2" w:rsidRDefault="00F009C2" w:rsidP="00F009C2">
      <w:pPr>
        <w:rPr>
          <w:b/>
          <w:sz w:val="40"/>
          <w:szCs w:val="40"/>
        </w:rPr>
      </w:pPr>
      <w:r w:rsidRPr="00F009C2">
        <w:rPr>
          <w:noProof/>
          <w:szCs w:val="40"/>
          <w:lang w:eastAsia="en-IN"/>
        </w:rPr>
        <w:drawing>
          <wp:inline distT="0" distB="0" distL="0" distR="0">
            <wp:extent cx="5731510" cy="2334068"/>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731510" cy="2334068"/>
                    </a:xfrm>
                    <a:prstGeom prst="rect">
                      <a:avLst/>
                    </a:prstGeom>
                    <a:noFill/>
                    <a:ln w="9525">
                      <a:noFill/>
                      <a:miter lim="800000"/>
                      <a:headEnd/>
                      <a:tailEnd/>
                    </a:ln>
                  </pic:spPr>
                </pic:pic>
              </a:graphicData>
            </a:graphic>
          </wp:inline>
        </w:drawing>
      </w:r>
      <w:r>
        <w:rPr>
          <w:b/>
          <w:sz w:val="40"/>
          <w:szCs w:val="40"/>
        </w:rPr>
        <w:tab/>
      </w:r>
    </w:p>
    <w:p w:rsidR="00F009C2" w:rsidRDefault="00F009C2" w:rsidP="00F009C2">
      <w:pPr>
        <w:rPr>
          <w:szCs w:val="28"/>
        </w:rPr>
      </w:pPr>
      <w:r w:rsidRPr="00F009C2">
        <w:rPr>
          <w:szCs w:val="28"/>
        </w:rPr>
        <w:t xml:space="preserve">The term eMMC is short for embedded multimedia controller and refer to package </w:t>
      </w:r>
      <w:r w:rsidR="00E050CD" w:rsidRPr="00F009C2">
        <w:rPr>
          <w:szCs w:val="28"/>
        </w:rPr>
        <w:t>consists</w:t>
      </w:r>
      <w:r w:rsidRPr="00F009C2">
        <w:rPr>
          <w:szCs w:val="28"/>
        </w:rPr>
        <w:t xml:space="preserve"> of both flash memory and a flash memory controller integrated on the same silicon die. The eMMC </w:t>
      </w:r>
      <w:r w:rsidR="00E050CD">
        <w:rPr>
          <w:szCs w:val="28"/>
        </w:rPr>
        <w:t xml:space="preserve">solution consists of at least </w:t>
      </w:r>
      <w:r w:rsidRPr="00F009C2">
        <w:rPr>
          <w:szCs w:val="28"/>
        </w:rPr>
        <w:t>three components -the MMC interface, the flash memory and the flash memory controller and is offered in an</w:t>
      </w:r>
      <w:r w:rsidR="00E050CD">
        <w:rPr>
          <w:szCs w:val="28"/>
        </w:rPr>
        <w:t xml:space="preserve"> industry standard BGA package. </w:t>
      </w:r>
      <w:r w:rsidRPr="00F009C2">
        <w:rPr>
          <w:szCs w:val="28"/>
        </w:rPr>
        <w:t xml:space="preserve">BGA is </w:t>
      </w:r>
      <w:r w:rsidR="00E050CD" w:rsidRPr="00F009C2">
        <w:rPr>
          <w:szCs w:val="28"/>
        </w:rPr>
        <w:t>nothing</w:t>
      </w:r>
      <w:r w:rsidRPr="00F009C2">
        <w:rPr>
          <w:szCs w:val="28"/>
        </w:rPr>
        <w:t xml:space="preserve"> but ball grid array is a type of surface-mount pac</w:t>
      </w:r>
      <w:r w:rsidR="00E050CD">
        <w:rPr>
          <w:szCs w:val="28"/>
        </w:rPr>
        <w:t>kaging for integrated circuits. T</w:t>
      </w:r>
      <w:r w:rsidRPr="00F009C2">
        <w:rPr>
          <w:szCs w:val="28"/>
        </w:rPr>
        <w:t xml:space="preserve">he </w:t>
      </w:r>
      <w:r w:rsidR="00E050CD" w:rsidRPr="00F009C2">
        <w:rPr>
          <w:szCs w:val="28"/>
        </w:rPr>
        <w:t>benefits</w:t>
      </w:r>
      <w:r w:rsidRPr="00F009C2">
        <w:rPr>
          <w:szCs w:val="28"/>
        </w:rPr>
        <w:t xml:space="preserve"> of eMMC its architecture integrating the flash memory controller in the same package simplifies the application interface design and frees the host processor from low-leve</w:t>
      </w:r>
      <w:r w:rsidR="00E050CD">
        <w:rPr>
          <w:szCs w:val="28"/>
        </w:rPr>
        <w:t xml:space="preserve">l flash memory management. This </w:t>
      </w:r>
      <w:r w:rsidR="00E050CD" w:rsidRPr="00F009C2">
        <w:rPr>
          <w:szCs w:val="28"/>
        </w:rPr>
        <w:t>benefits</w:t>
      </w:r>
      <w:r w:rsidRPr="00F009C2">
        <w:rPr>
          <w:szCs w:val="28"/>
        </w:rPr>
        <w:t xml:space="preserve"> product developers by simplifying the non-volatile memory int</w:t>
      </w:r>
      <w:r>
        <w:rPr>
          <w:szCs w:val="28"/>
        </w:rPr>
        <w:t xml:space="preserve">erface design and qualification </w:t>
      </w:r>
      <w:r w:rsidRPr="00F009C2">
        <w:rPr>
          <w:szCs w:val="28"/>
        </w:rPr>
        <w:t>process- resulting in a reduction in time-to-market as well as facilitating support for future flash device offerings.</w:t>
      </w:r>
      <w:r w:rsidR="00E050CD" w:rsidRPr="00E050CD">
        <w:rPr>
          <w:szCs w:val="28"/>
        </w:rPr>
        <w:t xml:space="preserve"> </w:t>
      </w:r>
      <w:r w:rsidR="00E050CD">
        <w:rPr>
          <w:szCs w:val="28"/>
        </w:rPr>
        <w:t xml:space="preserve"> </w:t>
      </w:r>
      <w:r w:rsidR="00E050CD" w:rsidRPr="00F009C2">
        <w:rPr>
          <w:szCs w:val="28"/>
        </w:rPr>
        <w:t xml:space="preserve">eMMC eliminates the need to develop interface software for all types of NAND memory by integrating the embedded controller into the memory chip and providing an easy-to-use memory solution package.  </w:t>
      </w:r>
    </w:p>
    <w:p w:rsidR="00F009C2" w:rsidRPr="00F009C2" w:rsidRDefault="00F009C2" w:rsidP="00F009C2">
      <w:pPr>
        <w:rPr>
          <w:szCs w:val="28"/>
        </w:rPr>
      </w:pPr>
      <w:r w:rsidRPr="00F009C2">
        <w:rPr>
          <w:noProof/>
          <w:szCs w:val="28"/>
          <w:lang w:eastAsia="en-IN"/>
        </w:rPr>
        <w:lastRenderedPageBreak/>
        <w:drawing>
          <wp:inline distT="0" distB="0" distL="0" distR="0">
            <wp:extent cx="5775694" cy="5333936"/>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5780864" cy="5338711"/>
                    </a:xfrm>
                    <a:prstGeom prst="rect">
                      <a:avLst/>
                    </a:prstGeom>
                    <a:noFill/>
                    <a:ln w="9525">
                      <a:noFill/>
                      <a:miter lim="800000"/>
                      <a:headEnd/>
                      <a:tailEnd/>
                    </a:ln>
                  </pic:spPr>
                </pic:pic>
              </a:graphicData>
            </a:graphic>
          </wp:inline>
        </w:drawing>
      </w:r>
    </w:p>
    <w:p w:rsidR="00655709" w:rsidRDefault="00E050CD" w:rsidP="00F009C2">
      <w:pPr>
        <w:rPr>
          <w:szCs w:val="28"/>
        </w:rPr>
      </w:pPr>
      <w:r>
        <w:rPr>
          <w:szCs w:val="28"/>
        </w:rPr>
        <w:t xml:space="preserve">In beaglebone a single 2GB </w:t>
      </w:r>
      <w:r w:rsidR="00F009C2" w:rsidRPr="00F009C2">
        <w:rPr>
          <w:szCs w:val="28"/>
        </w:rPr>
        <w:t xml:space="preserve">eMMC device is on board. The device connects to the MMC1 port of the processor, allowing for 8bit access. Default boot mode for the board will be MMC1 with an option to change it to MMC0 for SD card booting. MMC0 cannot be used </w:t>
      </w:r>
      <w:r>
        <w:rPr>
          <w:szCs w:val="28"/>
        </w:rPr>
        <w:t xml:space="preserve">in 8bit mode because the lower </w:t>
      </w:r>
      <w:r w:rsidR="00F009C2" w:rsidRPr="00F009C2">
        <w:rPr>
          <w:szCs w:val="28"/>
        </w:rPr>
        <w:t>data pins are locate on the pins used by the Ethernet port. This does not interface with SD card operation but it does make it unsuitable for use an eMMC port if the 8bit feature is needed.</w:t>
      </w:r>
    </w:p>
    <w:p w:rsidR="00295ED2" w:rsidRPr="00295ED2" w:rsidRDefault="00295ED2" w:rsidP="00295ED2">
      <w:pPr>
        <w:rPr>
          <w:szCs w:val="28"/>
        </w:rPr>
      </w:pPr>
      <w:r w:rsidRPr="00295ED2">
        <w:rPr>
          <w:b/>
          <w:szCs w:val="28"/>
        </w:rPr>
        <w:t>eMMC Device</w:t>
      </w:r>
      <w:r w:rsidRPr="00295ED2">
        <w:rPr>
          <w:szCs w:val="28"/>
        </w:rPr>
        <w:t>:</w:t>
      </w:r>
    </w:p>
    <w:p w:rsidR="00295ED2" w:rsidRDefault="00295ED2" w:rsidP="00295ED2">
      <w:pPr>
        <w:rPr>
          <w:szCs w:val="28"/>
        </w:rPr>
      </w:pPr>
      <w:r w:rsidRPr="00295ED2">
        <w:rPr>
          <w:szCs w:val="28"/>
        </w:rPr>
        <w:t xml:space="preserve">The device used is micron MTFC2GMTEA-0F_WT 2GB eMMC device. The package is a 153 ball WFBGA device. The </w:t>
      </w:r>
      <w:r w:rsidR="00A329C4" w:rsidRPr="00295ED2">
        <w:rPr>
          <w:szCs w:val="28"/>
        </w:rPr>
        <w:t>footprint</w:t>
      </w:r>
      <w:r w:rsidRPr="00295ED2">
        <w:rPr>
          <w:szCs w:val="28"/>
        </w:rPr>
        <w:t xml:space="preserve"> o the beaglebone black for this device support 4GB and 8GB devices. As this is a JEDEC standard, there are other suppliers that may work in this design as well. The only device that has </w:t>
      </w:r>
    </w:p>
    <w:p w:rsidR="00C76BE0" w:rsidRDefault="008D6B33" w:rsidP="00295ED2">
      <w:pPr>
        <w:rPr>
          <w:szCs w:val="28"/>
        </w:rPr>
      </w:pPr>
      <w:r w:rsidRPr="008D6B33">
        <w:rPr>
          <w:noProof/>
          <w:szCs w:val="28"/>
          <w:lang w:eastAsia="en-IN"/>
        </w:rPr>
        <w:lastRenderedPageBreak/>
        <w:drawing>
          <wp:inline distT="0" distB="0" distL="0" distR="0">
            <wp:extent cx="5731510" cy="3477565"/>
            <wp:effectExtent l="1905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srcRect/>
                    <a:stretch>
                      <a:fillRect/>
                    </a:stretch>
                  </pic:blipFill>
                  <pic:spPr bwMode="auto">
                    <a:xfrm>
                      <a:off x="0" y="0"/>
                      <a:ext cx="5731510" cy="3477565"/>
                    </a:xfrm>
                    <a:prstGeom prst="rect">
                      <a:avLst/>
                    </a:prstGeom>
                    <a:noFill/>
                    <a:ln w="9525">
                      <a:noFill/>
                      <a:miter lim="800000"/>
                      <a:headEnd/>
                      <a:tailEnd/>
                    </a:ln>
                  </pic:spPr>
                </pic:pic>
              </a:graphicData>
            </a:graphic>
          </wp:inline>
        </w:drawing>
      </w:r>
    </w:p>
    <w:p w:rsidR="00295ED2" w:rsidRDefault="00144BF7" w:rsidP="00295ED2">
      <w:pPr>
        <w:rPr>
          <w:szCs w:val="28"/>
        </w:rPr>
      </w:pPr>
      <w:r>
        <w:rPr>
          <w:szCs w:val="28"/>
        </w:rPr>
        <w:t>b</w:t>
      </w:r>
      <w:r w:rsidRPr="00295ED2">
        <w:rPr>
          <w:szCs w:val="28"/>
        </w:rPr>
        <w:t>een</w:t>
      </w:r>
      <w:r w:rsidR="00295ED2" w:rsidRPr="00295ED2">
        <w:rPr>
          <w:szCs w:val="28"/>
        </w:rPr>
        <w:t xml:space="preserve"> </w:t>
      </w:r>
      <w:r w:rsidR="00295ED2">
        <w:rPr>
          <w:szCs w:val="28"/>
        </w:rPr>
        <w:t xml:space="preserve">tested is the MTFC2GMTEA-0F_WT. </w:t>
      </w:r>
      <w:r w:rsidR="00295ED2" w:rsidRPr="00295ED2">
        <w:rPr>
          <w:szCs w:val="28"/>
        </w:rPr>
        <w:t xml:space="preserve">The eMMC device is connected to the MMC1 port on the processor.  Pull-up </w:t>
      </w:r>
      <w:r w:rsidR="00C76BE0" w:rsidRPr="00295ED2">
        <w:rPr>
          <w:szCs w:val="28"/>
        </w:rPr>
        <w:t>resistor is</w:t>
      </w:r>
      <w:r w:rsidR="00295ED2" w:rsidRPr="00295ED2">
        <w:rPr>
          <w:szCs w:val="28"/>
        </w:rPr>
        <w:t xml:space="preserve"> used to increase the rise time on the signal to compensate </w:t>
      </w:r>
      <w:r w:rsidR="00295ED2">
        <w:rPr>
          <w:szCs w:val="28"/>
        </w:rPr>
        <w:t xml:space="preserve">for any capacitor on the board. </w:t>
      </w:r>
      <w:r w:rsidR="00295ED2" w:rsidRPr="00295ED2">
        <w:rPr>
          <w:szCs w:val="28"/>
        </w:rPr>
        <w:t>For eMMC devices the ROM will only support raw mode. The ROM code reads out raw sector from image or the booting file within the file system and boots from it.</w:t>
      </w:r>
    </w:p>
    <w:p w:rsidR="00295ED2" w:rsidRDefault="00295ED2" w:rsidP="00295ED2">
      <w:pPr>
        <w:rPr>
          <w:szCs w:val="28"/>
        </w:rPr>
      </w:pPr>
      <w:r>
        <w:rPr>
          <w:szCs w:val="28"/>
        </w:rPr>
        <w:t>Pin used in beaglebone for eMMC connection.</w:t>
      </w:r>
    </w:p>
    <w:p w:rsidR="00295ED2" w:rsidRDefault="00295ED2" w:rsidP="00295ED2">
      <w:pPr>
        <w:rPr>
          <w:szCs w:val="28"/>
        </w:rPr>
      </w:pPr>
      <w:r w:rsidRPr="00295ED2">
        <w:rPr>
          <w:noProof/>
          <w:szCs w:val="28"/>
          <w:lang w:eastAsia="en-IN"/>
        </w:rPr>
        <w:drawing>
          <wp:inline distT="0" distB="0" distL="0" distR="0">
            <wp:extent cx="2785745" cy="163766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srcRect/>
                    <a:stretch>
                      <a:fillRect/>
                    </a:stretch>
                  </pic:blipFill>
                  <pic:spPr bwMode="auto">
                    <a:xfrm>
                      <a:off x="0" y="0"/>
                      <a:ext cx="2785745" cy="1637665"/>
                    </a:xfrm>
                    <a:prstGeom prst="rect">
                      <a:avLst/>
                    </a:prstGeom>
                    <a:noFill/>
                    <a:ln w="9525">
                      <a:noFill/>
                      <a:miter lim="800000"/>
                      <a:headEnd/>
                      <a:tailEnd/>
                    </a:ln>
                  </pic:spPr>
                </pic:pic>
              </a:graphicData>
            </a:graphic>
          </wp:inline>
        </w:drawing>
      </w:r>
    </w:p>
    <w:p w:rsidR="007C614B" w:rsidRPr="007C614B" w:rsidRDefault="007C614B" w:rsidP="007C614B">
      <w:pPr>
        <w:rPr>
          <w:b/>
          <w:szCs w:val="28"/>
        </w:rPr>
      </w:pPr>
      <w:r w:rsidRPr="007C614B">
        <w:rPr>
          <w:b/>
          <w:szCs w:val="28"/>
        </w:rPr>
        <w:t>eMMC Pins:</w:t>
      </w:r>
    </w:p>
    <w:p w:rsidR="007C614B" w:rsidRPr="007C614B" w:rsidRDefault="007C614B" w:rsidP="007C614B">
      <w:pPr>
        <w:rPr>
          <w:szCs w:val="28"/>
        </w:rPr>
      </w:pPr>
      <w:r w:rsidRPr="007C614B">
        <w:rPr>
          <w:szCs w:val="28"/>
        </w:rPr>
        <w:t>The beaglebone black user 10 pins to connect to the processor that also connects to the P8 expansion connector.  If using these pins, several things need to be kept in mind when doing so</w:t>
      </w:r>
    </w:p>
    <w:p w:rsidR="007C614B" w:rsidRDefault="007C614B" w:rsidP="003F6E50">
      <w:pPr>
        <w:pStyle w:val="ListParagraph"/>
        <w:numPr>
          <w:ilvl w:val="0"/>
          <w:numId w:val="7"/>
        </w:numPr>
        <w:rPr>
          <w:szCs w:val="28"/>
        </w:rPr>
      </w:pPr>
      <w:r w:rsidRPr="007C614B">
        <w:rPr>
          <w:szCs w:val="28"/>
        </w:rPr>
        <w:t>On the eMMC device, these signals are input and outputs.</w:t>
      </w:r>
    </w:p>
    <w:p w:rsidR="007C614B" w:rsidRDefault="007C614B" w:rsidP="003F6E50">
      <w:pPr>
        <w:pStyle w:val="ListParagraph"/>
        <w:numPr>
          <w:ilvl w:val="0"/>
          <w:numId w:val="7"/>
        </w:numPr>
        <w:rPr>
          <w:szCs w:val="28"/>
        </w:rPr>
      </w:pPr>
      <w:r w:rsidRPr="007C614B">
        <w:rPr>
          <w:szCs w:val="28"/>
        </w:rPr>
        <w:lastRenderedPageBreak/>
        <w:t>The eMMC device will add a load onto these pins.</w:t>
      </w:r>
    </w:p>
    <w:p w:rsidR="007C614B" w:rsidRDefault="007C614B" w:rsidP="003F6E50">
      <w:pPr>
        <w:pStyle w:val="ListParagraph"/>
        <w:numPr>
          <w:ilvl w:val="0"/>
          <w:numId w:val="7"/>
        </w:numPr>
        <w:rPr>
          <w:szCs w:val="28"/>
        </w:rPr>
      </w:pPr>
      <w:r w:rsidRPr="007C614B">
        <w:rPr>
          <w:szCs w:val="28"/>
        </w:rPr>
        <w:t>When used for other function, the eMMC cannot be used. This means you must boot from the uSD slot.</w:t>
      </w:r>
    </w:p>
    <w:p w:rsidR="007C614B" w:rsidRPr="007C614B" w:rsidRDefault="007C614B" w:rsidP="003F6E50">
      <w:pPr>
        <w:pStyle w:val="ListParagraph"/>
        <w:numPr>
          <w:ilvl w:val="0"/>
          <w:numId w:val="7"/>
        </w:numPr>
        <w:rPr>
          <w:szCs w:val="28"/>
        </w:rPr>
      </w:pPr>
      <w:r w:rsidRPr="007C614B">
        <w:rPr>
          <w:szCs w:val="28"/>
        </w:rPr>
        <w:t>If using these pins, you need to put the eMMC into reset.</w:t>
      </w:r>
    </w:p>
    <w:p w:rsidR="007C614B" w:rsidRDefault="007C614B" w:rsidP="007C614B">
      <w:pPr>
        <w:rPr>
          <w:szCs w:val="28"/>
        </w:rPr>
      </w:pPr>
      <w:r w:rsidRPr="007C614B">
        <w:rPr>
          <w:szCs w:val="28"/>
        </w:rPr>
        <w:t xml:space="preserve">On power up, the eMMC is not reset. If you hold the boot button down, this will force a boot from the uSD. This is not </w:t>
      </w:r>
      <w:r w:rsidR="00A329C4" w:rsidRPr="007C614B">
        <w:rPr>
          <w:szCs w:val="28"/>
        </w:rPr>
        <w:t>convenient</w:t>
      </w:r>
      <w:r w:rsidRPr="007C614B">
        <w:rPr>
          <w:szCs w:val="28"/>
        </w:rPr>
        <w:t xml:space="preserve"> when a cape is plugged into the board. These</w:t>
      </w:r>
      <w:r>
        <w:rPr>
          <w:szCs w:val="28"/>
        </w:rPr>
        <w:t xml:space="preserve"> are two </w:t>
      </w:r>
      <w:r w:rsidR="00A329C4">
        <w:rPr>
          <w:szCs w:val="28"/>
        </w:rPr>
        <w:t>solutions</w:t>
      </w:r>
      <w:r>
        <w:rPr>
          <w:szCs w:val="28"/>
        </w:rPr>
        <w:t xml:space="preserve"> to this </w:t>
      </w:r>
      <w:r w:rsidR="00A329C4">
        <w:rPr>
          <w:szCs w:val="28"/>
        </w:rPr>
        <w:t>issue</w:t>
      </w:r>
      <w:r>
        <w:rPr>
          <w:szCs w:val="28"/>
        </w:rPr>
        <w:t>:</w:t>
      </w:r>
    </w:p>
    <w:p w:rsidR="007C614B" w:rsidRDefault="007C614B" w:rsidP="003F6E50">
      <w:pPr>
        <w:pStyle w:val="ListParagraph"/>
        <w:numPr>
          <w:ilvl w:val="0"/>
          <w:numId w:val="8"/>
        </w:numPr>
        <w:rPr>
          <w:szCs w:val="28"/>
        </w:rPr>
      </w:pPr>
      <w:r w:rsidRPr="007C614B">
        <w:rPr>
          <w:szCs w:val="28"/>
        </w:rPr>
        <w:t>Wipe the eMMC clean. This will cause the board to default to uSD boot. If you want to use the eMMC later, it can be programmed.</w:t>
      </w:r>
    </w:p>
    <w:p w:rsidR="007C614B" w:rsidRPr="007C614B" w:rsidRDefault="007C614B" w:rsidP="003F6E50">
      <w:pPr>
        <w:pStyle w:val="ListParagraph"/>
        <w:numPr>
          <w:ilvl w:val="0"/>
          <w:numId w:val="8"/>
        </w:numPr>
        <w:rPr>
          <w:szCs w:val="28"/>
        </w:rPr>
      </w:pPr>
      <w:r w:rsidRPr="007C614B">
        <w:rPr>
          <w:szCs w:val="28"/>
        </w:rPr>
        <w:t>You can also tie LCD_DATA2 low on the cape during boot. This will be the same as if you were holding the boot button. in order to prevent unforeseen you need to gate this signal with RESET, when the data is sampled. After reset g</w:t>
      </w:r>
      <w:r>
        <w:rPr>
          <w:szCs w:val="28"/>
        </w:rPr>
        <w:t>o</w:t>
      </w:r>
      <w:r w:rsidRPr="007C614B">
        <w:rPr>
          <w:szCs w:val="28"/>
        </w:rPr>
        <w:t>es high, the si</w:t>
      </w:r>
      <w:r>
        <w:rPr>
          <w:szCs w:val="28"/>
        </w:rPr>
        <w:t xml:space="preserve">gnal should be removed from the </w:t>
      </w:r>
      <w:r w:rsidRPr="007C614B">
        <w:rPr>
          <w:szCs w:val="28"/>
        </w:rPr>
        <w:t>pin.</w:t>
      </w:r>
    </w:p>
    <w:p w:rsidR="007C614B" w:rsidRPr="00F009C2" w:rsidRDefault="00934281" w:rsidP="00295ED2">
      <w:pPr>
        <w:rPr>
          <w:szCs w:val="28"/>
        </w:rPr>
      </w:pPr>
      <w:r w:rsidRPr="00934281">
        <w:rPr>
          <w:noProof/>
          <w:szCs w:val="28"/>
          <w:lang w:eastAsia="en-IN"/>
        </w:rPr>
        <w:drawing>
          <wp:inline distT="0" distB="0" distL="0" distR="0">
            <wp:extent cx="4839335" cy="4839335"/>
            <wp:effectExtent l="19050" t="0" r="0" b="0"/>
            <wp:docPr id="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4839335" cy="4839335"/>
                    </a:xfrm>
                    <a:prstGeom prst="rect">
                      <a:avLst/>
                    </a:prstGeom>
                    <a:noFill/>
                    <a:ln w="9525">
                      <a:noFill/>
                      <a:miter lim="800000"/>
                      <a:headEnd/>
                      <a:tailEnd/>
                    </a:ln>
                  </pic:spPr>
                </pic:pic>
              </a:graphicData>
            </a:graphic>
          </wp:inline>
        </w:drawing>
      </w:r>
    </w:p>
    <w:p w:rsidR="00655709" w:rsidRDefault="002018B6" w:rsidP="00820DF5">
      <w:pPr>
        <w:rPr>
          <w:b/>
          <w:sz w:val="40"/>
          <w:szCs w:val="40"/>
        </w:rPr>
      </w:pPr>
      <w:r>
        <w:rPr>
          <w:b/>
          <w:sz w:val="40"/>
          <w:szCs w:val="40"/>
        </w:rPr>
        <w:lastRenderedPageBreak/>
        <w:t>Secure Digital Card</w:t>
      </w:r>
      <w:r w:rsidR="0063627A">
        <w:rPr>
          <w:b/>
          <w:sz w:val="40"/>
          <w:szCs w:val="40"/>
        </w:rPr>
        <w:t xml:space="preserve"> </w:t>
      </w:r>
      <w:r>
        <w:rPr>
          <w:b/>
          <w:sz w:val="40"/>
          <w:szCs w:val="40"/>
        </w:rPr>
        <w:t>(SD card):</w:t>
      </w:r>
    </w:p>
    <w:p w:rsidR="002018B6" w:rsidRPr="002018B6" w:rsidRDefault="002018B6" w:rsidP="002018B6">
      <w:pPr>
        <w:rPr>
          <w:szCs w:val="28"/>
        </w:rPr>
      </w:pPr>
      <w:r w:rsidRPr="002018B6">
        <w:rPr>
          <w:szCs w:val="28"/>
        </w:rPr>
        <w:t>SD cards are probably the most widely used memory cards today. The SD card was originally developed by Matsushita,</w:t>
      </w:r>
      <w:r>
        <w:rPr>
          <w:szCs w:val="28"/>
        </w:rPr>
        <w:t xml:space="preserve"> SanDisk and To</w:t>
      </w:r>
      <w:r w:rsidRPr="002018B6">
        <w:rPr>
          <w:szCs w:val="28"/>
        </w:rPr>
        <w:t>shiba in 2000. SD cards nowadays used in many portable devices,</w:t>
      </w:r>
      <w:r>
        <w:rPr>
          <w:szCs w:val="28"/>
        </w:rPr>
        <w:t xml:space="preserve"> </w:t>
      </w:r>
      <w:r w:rsidRPr="002018B6">
        <w:rPr>
          <w:szCs w:val="28"/>
        </w:rPr>
        <w:t>such as digital cameras, mobile phones,</w:t>
      </w:r>
      <w:r>
        <w:rPr>
          <w:szCs w:val="28"/>
        </w:rPr>
        <w:t xml:space="preserve"> </w:t>
      </w:r>
      <w:r w:rsidRPr="002018B6">
        <w:rPr>
          <w:szCs w:val="28"/>
        </w:rPr>
        <w:t>PDAs etc...</w:t>
      </w:r>
    </w:p>
    <w:p w:rsidR="002018B6" w:rsidRDefault="0063627A" w:rsidP="002018B6">
      <w:pPr>
        <w:rPr>
          <w:szCs w:val="28"/>
        </w:rPr>
      </w:pPr>
      <w:r>
        <w:rPr>
          <w:szCs w:val="28"/>
        </w:rPr>
        <w:t>S</w:t>
      </w:r>
      <w:r w:rsidR="002018B6" w:rsidRPr="002018B6">
        <w:rPr>
          <w:szCs w:val="28"/>
        </w:rPr>
        <w:t xml:space="preserve">tandard SD cards are available with capacities from 4MB to $ GB. Recently a new type of SD card called the high-capacity SD card (SDHC) has been developed with capacities ranging from 4 to 32 GB. It has been </w:t>
      </w:r>
      <w:r w:rsidRPr="002018B6">
        <w:rPr>
          <w:szCs w:val="28"/>
        </w:rPr>
        <w:t>announced</w:t>
      </w:r>
      <w:r w:rsidR="002018B6" w:rsidRPr="002018B6">
        <w:rPr>
          <w:szCs w:val="28"/>
        </w:rPr>
        <w:t xml:space="preserve"> that a new specification called eXtended </w:t>
      </w:r>
      <w:r w:rsidR="008F1851" w:rsidRPr="002018B6">
        <w:rPr>
          <w:szCs w:val="28"/>
        </w:rPr>
        <w:t>Capacity (</w:t>
      </w:r>
      <w:r w:rsidR="002018B6" w:rsidRPr="002018B6">
        <w:rPr>
          <w:szCs w:val="28"/>
        </w:rPr>
        <w:t>SDXC) will allow capacities to reach 2TB.</w:t>
      </w:r>
    </w:p>
    <w:p w:rsidR="002E236B" w:rsidRDefault="008B0833" w:rsidP="002018B6">
      <w:pPr>
        <w:rPr>
          <w:szCs w:val="28"/>
        </w:rPr>
      </w:pPr>
      <w:r>
        <w:rPr>
          <w:szCs w:val="28"/>
        </w:rPr>
        <w:pict>
          <v:shape id="_x0000_i1026" type="#_x0000_t75" style="width:408pt;height:288.75pt">
            <v:imagedata r:id="rId23" o:title="sd-card-pinout"/>
          </v:shape>
        </w:pict>
      </w:r>
    </w:p>
    <w:p w:rsidR="002018B6" w:rsidRPr="002018B6" w:rsidRDefault="002018B6" w:rsidP="002018B6">
      <w:pPr>
        <w:rPr>
          <w:szCs w:val="28"/>
        </w:rPr>
      </w:pPr>
      <w:r w:rsidRPr="002018B6">
        <w:rPr>
          <w:szCs w:val="28"/>
        </w:rPr>
        <w:t xml:space="preserve">SD cards are based on MMC but they have a number of differences: SD cards are physically thicker than MMCs and would not fit into MMC slots. The MMC on other hand can be easily inserted into SD card slots. </w:t>
      </w:r>
      <w:r w:rsidR="00466C87">
        <w:rPr>
          <w:szCs w:val="28"/>
        </w:rPr>
        <w:t xml:space="preserve">In addition SD cards are shaped </w:t>
      </w:r>
      <w:r w:rsidRPr="002018B6">
        <w:rPr>
          <w:szCs w:val="28"/>
        </w:rPr>
        <w:t>asymmetrically to prevent them upside down where as MM</w:t>
      </w:r>
      <w:r>
        <w:rPr>
          <w:szCs w:val="28"/>
        </w:rPr>
        <w:t>C would go in either direction a</w:t>
      </w:r>
      <w:r w:rsidRPr="002018B6">
        <w:rPr>
          <w:szCs w:val="28"/>
        </w:rPr>
        <w:t xml:space="preserve">lthough it will not make contact if inserted upside down. In addition the internal register </w:t>
      </w:r>
      <w:r w:rsidR="002410A7" w:rsidRPr="002018B6">
        <w:rPr>
          <w:szCs w:val="28"/>
        </w:rPr>
        <w:t>structure of the two types of cards is</w:t>
      </w:r>
      <w:r w:rsidRPr="002018B6">
        <w:rPr>
          <w:szCs w:val="28"/>
        </w:rPr>
        <w:t xml:space="preserve"> not the same.</w:t>
      </w:r>
      <w:r w:rsidR="0063627A">
        <w:rPr>
          <w:szCs w:val="28"/>
        </w:rPr>
        <w:t xml:space="preserve"> </w:t>
      </w:r>
      <w:r w:rsidRPr="002018B6">
        <w:rPr>
          <w:szCs w:val="28"/>
        </w:rPr>
        <w:t xml:space="preserve">Standard SD card can be operated in two modes: the SD Bus mode and SPI Bus mode.SD bus mode is the native operating mode of the card and all the </w:t>
      </w:r>
      <w:r w:rsidRPr="002018B6">
        <w:rPr>
          <w:szCs w:val="28"/>
        </w:rPr>
        <w:lastRenderedPageBreak/>
        <w:t xml:space="preserve">pins are used in this mode. Data is </w:t>
      </w:r>
      <w:r w:rsidR="002410A7" w:rsidRPr="002018B6">
        <w:rPr>
          <w:szCs w:val="28"/>
        </w:rPr>
        <w:t>transferred</w:t>
      </w:r>
      <w:r w:rsidRPr="002018B6">
        <w:rPr>
          <w:szCs w:val="28"/>
        </w:rPr>
        <w:t xml:space="preserve"> using four pins (D0 - D3), a clock</w:t>
      </w:r>
      <w:r w:rsidR="00466C87">
        <w:rPr>
          <w:szCs w:val="28"/>
        </w:rPr>
        <w:t xml:space="preserve"> </w:t>
      </w:r>
      <w:r w:rsidRPr="002018B6">
        <w:rPr>
          <w:szCs w:val="28"/>
        </w:rPr>
        <w:t xml:space="preserve">(CLK) pin, and a command line (CMD). Data can be </w:t>
      </w:r>
      <w:r w:rsidR="002410A7" w:rsidRPr="002018B6">
        <w:rPr>
          <w:szCs w:val="28"/>
        </w:rPr>
        <w:t>transferred</w:t>
      </w:r>
      <w:r w:rsidRPr="002018B6">
        <w:rPr>
          <w:szCs w:val="28"/>
        </w:rPr>
        <w:t xml:space="preserve"> from the card to the host or vice versa. </w:t>
      </w:r>
    </w:p>
    <w:p w:rsidR="002018B6" w:rsidRPr="002018B6" w:rsidRDefault="002018B6" w:rsidP="002018B6">
      <w:pPr>
        <w:rPr>
          <w:szCs w:val="28"/>
        </w:rPr>
      </w:pPr>
      <w:r w:rsidRPr="002018B6">
        <w:rPr>
          <w:szCs w:val="28"/>
        </w:rPr>
        <w:t>SD card pins and modes are as follows:</w:t>
      </w:r>
    </w:p>
    <w:p w:rsidR="002018B6" w:rsidRPr="002018B6" w:rsidRDefault="00C7435F" w:rsidP="002018B6">
      <w:pPr>
        <w:rPr>
          <w:szCs w:val="28"/>
        </w:rPr>
      </w:pPr>
      <w:r w:rsidRPr="00C7435F">
        <w:rPr>
          <w:noProof/>
          <w:szCs w:val="28"/>
          <w:lang w:eastAsia="en-IN"/>
        </w:rPr>
        <w:drawing>
          <wp:inline distT="0" distB="0" distL="0" distR="0">
            <wp:extent cx="5731510" cy="4820642"/>
            <wp:effectExtent l="19050" t="0" r="2540" b="0"/>
            <wp:docPr id="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5731510" cy="4820642"/>
                    </a:xfrm>
                    <a:prstGeom prst="rect">
                      <a:avLst/>
                    </a:prstGeom>
                    <a:noFill/>
                    <a:ln w="9525">
                      <a:noFill/>
                      <a:miter lim="800000"/>
                      <a:headEnd/>
                      <a:tailEnd/>
                    </a:ln>
                  </pic:spPr>
                </pic:pic>
              </a:graphicData>
            </a:graphic>
          </wp:inline>
        </w:drawing>
      </w:r>
    </w:p>
    <w:p w:rsidR="002018B6" w:rsidRDefault="002018B6" w:rsidP="002018B6">
      <w:pPr>
        <w:rPr>
          <w:szCs w:val="28"/>
        </w:rPr>
      </w:pPr>
      <w:r w:rsidRPr="002018B6">
        <w:rPr>
          <w:szCs w:val="28"/>
        </w:rPr>
        <w:t>The board is equipped with a single microSD connector to act as the secondar</w:t>
      </w:r>
      <w:r w:rsidR="002410A7">
        <w:rPr>
          <w:szCs w:val="28"/>
        </w:rPr>
        <w:t xml:space="preserve">y boot source for the board and, </w:t>
      </w:r>
      <w:r w:rsidRPr="002018B6">
        <w:rPr>
          <w:szCs w:val="28"/>
        </w:rPr>
        <w:t>if selected as such, can be the primary boot source. The connector will support larger capacity SD card.  Booting from MMC0 will be used to flash the eMMC in the production environment or can be used by the user to update SW as needed.</w:t>
      </w:r>
    </w:p>
    <w:p w:rsidR="000F1E86" w:rsidRPr="000F1E86" w:rsidRDefault="000F1E86" w:rsidP="000F1E86">
      <w:pPr>
        <w:rPr>
          <w:b/>
          <w:szCs w:val="28"/>
        </w:rPr>
      </w:pPr>
      <w:r w:rsidRPr="000F1E86">
        <w:rPr>
          <w:b/>
          <w:szCs w:val="28"/>
        </w:rPr>
        <w:t>uSD Design:</w:t>
      </w:r>
    </w:p>
    <w:p w:rsidR="008D6B33" w:rsidRDefault="000F1E86" w:rsidP="000F1E86">
      <w:pPr>
        <w:rPr>
          <w:szCs w:val="28"/>
        </w:rPr>
      </w:pPr>
      <w:r w:rsidRPr="000F1E86">
        <w:rPr>
          <w:szCs w:val="28"/>
        </w:rPr>
        <w:t>The uSD connector on the board will support a uSD card that can be used for booting or file s</w:t>
      </w:r>
      <w:r>
        <w:rPr>
          <w:szCs w:val="28"/>
        </w:rPr>
        <w:t xml:space="preserve">torage on the beaglebone black. </w:t>
      </w:r>
      <w:r w:rsidRPr="000F1E86">
        <w:rPr>
          <w:szCs w:val="28"/>
        </w:rPr>
        <w:t xml:space="preserve">The </w:t>
      </w:r>
      <w:r w:rsidR="00A329C4" w:rsidRPr="000F1E86">
        <w:rPr>
          <w:szCs w:val="28"/>
        </w:rPr>
        <w:t>signal MMC0_3 is</w:t>
      </w:r>
      <w:r w:rsidRPr="000F1E86">
        <w:rPr>
          <w:szCs w:val="28"/>
        </w:rPr>
        <w:t xml:space="preserve"> the data lines for the transfer off data between the p</w:t>
      </w:r>
      <w:r>
        <w:rPr>
          <w:szCs w:val="28"/>
        </w:rPr>
        <w:t xml:space="preserve">rocessor and the uSD connector. </w:t>
      </w:r>
      <w:r w:rsidRPr="000F1E86">
        <w:rPr>
          <w:szCs w:val="28"/>
        </w:rPr>
        <w:lastRenderedPageBreak/>
        <w:t>The MMC0_CLK signal clocks the d</w:t>
      </w:r>
      <w:r>
        <w:rPr>
          <w:szCs w:val="28"/>
        </w:rPr>
        <w:t xml:space="preserve">ata in and out of the uSD card. </w:t>
      </w:r>
      <w:r w:rsidR="00A329C4" w:rsidRPr="000F1E86">
        <w:rPr>
          <w:szCs w:val="28"/>
        </w:rPr>
        <w:t>There</w:t>
      </w:r>
      <w:r w:rsidRPr="000F1E86">
        <w:rPr>
          <w:szCs w:val="28"/>
        </w:rPr>
        <w:t xml:space="preserve"> is no </w:t>
      </w:r>
      <w:r w:rsidR="00A329C4" w:rsidRPr="000F1E86">
        <w:rPr>
          <w:szCs w:val="28"/>
        </w:rPr>
        <w:t>separate</w:t>
      </w:r>
      <w:r w:rsidRPr="000F1E86">
        <w:rPr>
          <w:szCs w:val="28"/>
        </w:rPr>
        <w:t xml:space="preserve"> card detect pin in uSD specification. It uses MMC0_DAT3 for that function. However most uSD co</w:t>
      </w:r>
      <w:r>
        <w:rPr>
          <w:szCs w:val="28"/>
        </w:rPr>
        <w:t xml:space="preserve">nnector still a CD function the </w:t>
      </w:r>
      <w:r w:rsidRPr="000F1E86">
        <w:rPr>
          <w:szCs w:val="28"/>
        </w:rPr>
        <w:t>connector. In the beaglebone black design, this pin is connected to MMC0_SDCD pin for use by the processor. You can also change the pin to GPIO_6, which is able to wake up</w:t>
      </w:r>
      <w:r>
        <w:rPr>
          <w:szCs w:val="28"/>
        </w:rPr>
        <w:t xml:space="preserve"> the </w:t>
      </w:r>
      <w:r w:rsidRPr="000F1E86">
        <w:rPr>
          <w:szCs w:val="28"/>
        </w:rPr>
        <w:t>processor from a sleep mode when SD card is inserted into the connector.</w:t>
      </w:r>
      <w:r>
        <w:rPr>
          <w:szCs w:val="28"/>
        </w:rPr>
        <w:t xml:space="preserve"> </w:t>
      </w:r>
      <w:r w:rsidRPr="000F1E86">
        <w:rPr>
          <w:szCs w:val="28"/>
        </w:rPr>
        <w:t>Pull-up resistor is provided on the signal to increase the rise times of the signal to overcome PCB capacitance.</w:t>
      </w:r>
      <w:r>
        <w:rPr>
          <w:szCs w:val="28"/>
        </w:rPr>
        <w:t xml:space="preserve"> </w:t>
      </w:r>
      <w:r w:rsidRPr="000F1E86">
        <w:rPr>
          <w:szCs w:val="28"/>
        </w:rPr>
        <w:t>Power is provided from the VDD_3V3B rail and 10uf capacitor is provided for filtering.</w:t>
      </w:r>
    </w:p>
    <w:p w:rsidR="000F1E86" w:rsidRDefault="000F1E86" w:rsidP="000F1E86">
      <w:pPr>
        <w:rPr>
          <w:szCs w:val="28"/>
        </w:rPr>
      </w:pPr>
      <w:r w:rsidRPr="000F1E86">
        <w:rPr>
          <w:noProof/>
          <w:szCs w:val="28"/>
          <w:lang w:eastAsia="en-IN"/>
        </w:rPr>
        <w:drawing>
          <wp:inline distT="0" distB="0" distL="0" distR="0">
            <wp:extent cx="5731510" cy="2949307"/>
            <wp:effectExtent l="1905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srcRect/>
                    <a:stretch>
                      <a:fillRect/>
                    </a:stretch>
                  </pic:blipFill>
                  <pic:spPr bwMode="auto">
                    <a:xfrm>
                      <a:off x="0" y="0"/>
                      <a:ext cx="5731510" cy="2949307"/>
                    </a:xfrm>
                    <a:prstGeom prst="rect">
                      <a:avLst/>
                    </a:prstGeom>
                    <a:noFill/>
                    <a:ln w="9525">
                      <a:noFill/>
                      <a:miter lim="800000"/>
                      <a:headEnd/>
                      <a:tailEnd/>
                    </a:ln>
                  </pic:spPr>
                </pic:pic>
              </a:graphicData>
            </a:graphic>
          </wp:inline>
        </w:drawing>
      </w:r>
    </w:p>
    <w:p w:rsidR="000F1E86" w:rsidRDefault="000F1E86" w:rsidP="000F1E86">
      <w:pPr>
        <w:rPr>
          <w:szCs w:val="28"/>
        </w:rPr>
      </w:pPr>
    </w:p>
    <w:p w:rsidR="008B6CD9" w:rsidRPr="008B6CD9" w:rsidRDefault="008B6CD9" w:rsidP="008B6CD9">
      <w:pPr>
        <w:rPr>
          <w:b/>
          <w:sz w:val="40"/>
          <w:szCs w:val="40"/>
        </w:rPr>
      </w:pPr>
      <w:r w:rsidRPr="008B6CD9">
        <w:rPr>
          <w:b/>
          <w:sz w:val="40"/>
          <w:szCs w:val="40"/>
        </w:rPr>
        <w:t>Boot Modes:</w:t>
      </w:r>
    </w:p>
    <w:p w:rsidR="008B6CD9" w:rsidRPr="008B6CD9" w:rsidRDefault="008B6CD9" w:rsidP="008B6CD9">
      <w:pPr>
        <w:rPr>
          <w:szCs w:val="28"/>
        </w:rPr>
      </w:pPr>
    </w:p>
    <w:p w:rsidR="008B6CD9" w:rsidRDefault="008B6CD9" w:rsidP="003F6E50">
      <w:pPr>
        <w:pStyle w:val="ListParagraph"/>
        <w:numPr>
          <w:ilvl w:val="0"/>
          <w:numId w:val="9"/>
        </w:numPr>
        <w:rPr>
          <w:szCs w:val="28"/>
        </w:rPr>
      </w:pPr>
      <w:r w:rsidRPr="008B6CD9">
        <w:rPr>
          <w:szCs w:val="28"/>
        </w:rPr>
        <w:t>eMMC Boot: This is a default boot mode and will allow for the fastest boot time and will enable the board to boot  out of box using the pre-flashed OS</w:t>
      </w:r>
      <w:r>
        <w:rPr>
          <w:szCs w:val="28"/>
        </w:rPr>
        <w:t xml:space="preserve"> </w:t>
      </w:r>
      <w:r w:rsidRPr="008B6CD9">
        <w:rPr>
          <w:szCs w:val="28"/>
        </w:rPr>
        <w:t>image without having to purchase an SD card writer.</w:t>
      </w:r>
      <w:r>
        <w:rPr>
          <w:szCs w:val="28"/>
        </w:rPr>
        <w:t xml:space="preserve"> </w:t>
      </w:r>
    </w:p>
    <w:p w:rsidR="008B6CD9" w:rsidRDefault="008B6CD9" w:rsidP="003F6E50">
      <w:pPr>
        <w:pStyle w:val="ListParagraph"/>
        <w:numPr>
          <w:ilvl w:val="0"/>
          <w:numId w:val="9"/>
        </w:numPr>
        <w:rPr>
          <w:szCs w:val="28"/>
        </w:rPr>
      </w:pPr>
      <w:r w:rsidRPr="008B6CD9">
        <w:rPr>
          <w:szCs w:val="28"/>
        </w:rPr>
        <w:t>SD Boot: this mode will boot from the uSD slot. This mode can be used to override what is on the eMMC device and can used to program the eMMC.</w:t>
      </w:r>
      <w:r>
        <w:rPr>
          <w:szCs w:val="28"/>
        </w:rPr>
        <w:t xml:space="preserve"> </w:t>
      </w:r>
    </w:p>
    <w:p w:rsidR="008B6CD9" w:rsidRDefault="008B6CD9" w:rsidP="003F6E50">
      <w:pPr>
        <w:pStyle w:val="ListParagraph"/>
        <w:numPr>
          <w:ilvl w:val="0"/>
          <w:numId w:val="9"/>
        </w:numPr>
        <w:rPr>
          <w:szCs w:val="28"/>
        </w:rPr>
      </w:pPr>
      <w:r w:rsidRPr="008B6CD9">
        <w:rPr>
          <w:szCs w:val="28"/>
        </w:rPr>
        <w:lastRenderedPageBreak/>
        <w:t>Serial Boot: This mode will use the serial port to allow downloading of the software direct. A separate USB to serial cable is required to use this port.</w:t>
      </w:r>
    </w:p>
    <w:p w:rsidR="008B6CD9" w:rsidRPr="008B6CD9" w:rsidRDefault="008B6CD9" w:rsidP="003F6E50">
      <w:pPr>
        <w:pStyle w:val="ListParagraph"/>
        <w:numPr>
          <w:ilvl w:val="0"/>
          <w:numId w:val="9"/>
        </w:numPr>
        <w:rPr>
          <w:szCs w:val="28"/>
        </w:rPr>
      </w:pPr>
      <w:r w:rsidRPr="008B6CD9">
        <w:rPr>
          <w:szCs w:val="28"/>
        </w:rPr>
        <w:t>USB Boot: This mode support booting over the USB port.</w:t>
      </w:r>
    </w:p>
    <w:p w:rsidR="008B6CD9" w:rsidRPr="008B6CD9" w:rsidRDefault="008B6CD9" w:rsidP="008B6CD9">
      <w:pPr>
        <w:rPr>
          <w:szCs w:val="28"/>
        </w:rPr>
      </w:pPr>
      <w:r w:rsidRPr="008B6CD9">
        <w:rPr>
          <w:szCs w:val="28"/>
        </w:rPr>
        <w:t>A switch is provided to allow switching between the modes.</w:t>
      </w:r>
    </w:p>
    <w:p w:rsidR="008B6CD9" w:rsidRDefault="008B6CD9" w:rsidP="003F6E50">
      <w:pPr>
        <w:pStyle w:val="ListParagraph"/>
        <w:numPr>
          <w:ilvl w:val="0"/>
          <w:numId w:val="10"/>
        </w:numPr>
        <w:rPr>
          <w:szCs w:val="28"/>
        </w:rPr>
      </w:pPr>
      <w:r w:rsidRPr="008B6CD9">
        <w:rPr>
          <w:szCs w:val="28"/>
        </w:rPr>
        <w:t>Holding the boot switch down during boot without a SD card inserted will force the boot source to be the USB port and if nothing is detected on the USB client port, it will go to the serial port for download.</w:t>
      </w:r>
    </w:p>
    <w:p w:rsidR="008B6CD9" w:rsidRDefault="008B6CD9" w:rsidP="003F6E50">
      <w:pPr>
        <w:pStyle w:val="ListParagraph"/>
        <w:numPr>
          <w:ilvl w:val="0"/>
          <w:numId w:val="10"/>
        </w:numPr>
        <w:rPr>
          <w:szCs w:val="28"/>
        </w:rPr>
      </w:pPr>
      <w:r w:rsidRPr="008B6CD9">
        <w:rPr>
          <w:szCs w:val="28"/>
        </w:rPr>
        <w:t>Without holding the switch, the board will boot from eMMC . If it is empty, then it will try booting from uSD, followed by the serial port, and then the USB port.</w:t>
      </w:r>
    </w:p>
    <w:p w:rsidR="00735E8C" w:rsidRDefault="008B6CD9" w:rsidP="003F6E50">
      <w:pPr>
        <w:pStyle w:val="ListParagraph"/>
        <w:numPr>
          <w:ilvl w:val="0"/>
          <w:numId w:val="10"/>
        </w:numPr>
        <w:rPr>
          <w:szCs w:val="28"/>
        </w:rPr>
      </w:pPr>
      <w:r w:rsidRPr="008B6CD9">
        <w:rPr>
          <w:szCs w:val="28"/>
        </w:rPr>
        <w:t>If you hold the boot switch down during boot, and you have a uSD card inserted with a bootable image, the board will boot from uSD card.</w:t>
      </w:r>
    </w:p>
    <w:p w:rsidR="00DD1B09" w:rsidRPr="00DD1B09" w:rsidRDefault="00DD1B09" w:rsidP="00DD1B09">
      <w:pPr>
        <w:rPr>
          <w:b/>
          <w:sz w:val="40"/>
          <w:szCs w:val="40"/>
        </w:rPr>
      </w:pPr>
      <w:r w:rsidRPr="00DD1B09">
        <w:rPr>
          <w:b/>
          <w:sz w:val="40"/>
          <w:szCs w:val="40"/>
        </w:rPr>
        <w:t>Power Management:</w:t>
      </w:r>
    </w:p>
    <w:p w:rsidR="00DD1B09" w:rsidRDefault="00DD1B09" w:rsidP="00DD1B09">
      <w:pPr>
        <w:rPr>
          <w:szCs w:val="28"/>
        </w:rPr>
      </w:pPr>
      <w:r w:rsidRPr="00DD1B09">
        <w:rPr>
          <w:szCs w:val="28"/>
        </w:rPr>
        <w:t xml:space="preserve">The TPS^%@!&amp;C power management device is used along with a </w:t>
      </w:r>
      <w:r w:rsidR="00F5493A" w:rsidRPr="00DD1B09">
        <w:rPr>
          <w:szCs w:val="28"/>
        </w:rPr>
        <w:t>separate</w:t>
      </w:r>
      <w:r w:rsidRPr="00DD1B09">
        <w:rPr>
          <w:szCs w:val="28"/>
        </w:rPr>
        <w:t xml:space="preserve"> LDO to provide power to the system. The TPS65217C version provides for the proper voltage required for the DDR3L. DDR3L</w:t>
      </w:r>
      <w:r>
        <w:rPr>
          <w:szCs w:val="28"/>
        </w:rPr>
        <w:t xml:space="preserve"> requires 1.5V instead of 1.8V, </w:t>
      </w:r>
      <w:r w:rsidR="00507FE6">
        <w:rPr>
          <w:szCs w:val="28"/>
        </w:rPr>
        <w:t>t</w:t>
      </w:r>
      <w:r w:rsidRPr="00DD1B09">
        <w:rPr>
          <w:szCs w:val="28"/>
        </w:rPr>
        <w:t>he 1.8V regulator setting has been changed to 1.5V for the DDR3L. The LDO3 3.3V rail has been changed to 1.8V to support those rails on the processor. LDO4 is still 3.3V rail has been changed to 1.8V to support those rails on the processor. An external LDOTLV70233 provides the 3.3V rail for the rest of the board.</w:t>
      </w:r>
    </w:p>
    <w:p w:rsidR="00F4438A" w:rsidRDefault="00F4438A" w:rsidP="00DD1B09">
      <w:pPr>
        <w:rPr>
          <w:szCs w:val="28"/>
        </w:rPr>
      </w:pPr>
      <w:r w:rsidRPr="00F4438A">
        <w:rPr>
          <w:noProof/>
          <w:szCs w:val="28"/>
          <w:lang w:eastAsia="en-IN"/>
        </w:rPr>
        <w:drawing>
          <wp:inline distT="0" distB="0" distL="0" distR="0">
            <wp:extent cx="4295775" cy="25431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4295775" cy="2543175"/>
                    </a:xfrm>
                    <a:prstGeom prst="rect">
                      <a:avLst/>
                    </a:prstGeom>
                    <a:noFill/>
                    <a:ln w="9525">
                      <a:noFill/>
                      <a:miter lim="800000"/>
                      <a:headEnd/>
                      <a:tailEnd/>
                    </a:ln>
                  </pic:spPr>
                </pic:pic>
              </a:graphicData>
            </a:graphic>
          </wp:inline>
        </w:drawing>
      </w:r>
    </w:p>
    <w:p w:rsidR="00F4438A" w:rsidRDefault="009F54DB" w:rsidP="009F54DB">
      <w:pPr>
        <w:rPr>
          <w:b/>
          <w:sz w:val="32"/>
          <w:szCs w:val="32"/>
        </w:rPr>
      </w:pPr>
      <w:r w:rsidRPr="009F54DB">
        <w:rPr>
          <w:b/>
          <w:sz w:val="32"/>
          <w:szCs w:val="32"/>
        </w:rPr>
        <w:lastRenderedPageBreak/>
        <w:t>TPS65217C:</w:t>
      </w:r>
    </w:p>
    <w:p w:rsidR="003D689E" w:rsidRDefault="009F54DB" w:rsidP="009F54DB">
      <w:pPr>
        <w:rPr>
          <w:szCs w:val="28"/>
        </w:rPr>
      </w:pPr>
      <w:r w:rsidRPr="009F54DB">
        <w:rPr>
          <w:szCs w:val="28"/>
        </w:rPr>
        <w:t>The main power management IC (PMIC) in the system is the TPS65217 which is a single chip power management IC consisting of a linear dual-input power path, three step-down converter, and four LDOs. The system is supplied</w:t>
      </w:r>
      <w:r>
        <w:rPr>
          <w:szCs w:val="28"/>
        </w:rPr>
        <w:t xml:space="preserve"> by a USB port or DC adapter.  </w:t>
      </w:r>
      <w:r w:rsidRPr="009F54DB">
        <w:rPr>
          <w:szCs w:val="28"/>
        </w:rPr>
        <w:t>Three high-efficiency 2.25 MHz step-down converter are targeted at providing the core voltage an</w:t>
      </w:r>
      <w:r>
        <w:rPr>
          <w:szCs w:val="28"/>
        </w:rPr>
        <w:t xml:space="preserve">d memory voltage for the board. </w:t>
      </w:r>
      <w:r w:rsidRPr="009F54DB">
        <w:rPr>
          <w:szCs w:val="28"/>
        </w:rPr>
        <w:t>LDO1 and LDO2 are intended to support system standby mode. In normal operation, they can support up to 100mA each. LDO3 can support up to 285mA each.</w:t>
      </w:r>
      <w:r>
        <w:rPr>
          <w:szCs w:val="28"/>
        </w:rPr>
        <w:t xml:space="preserve"> </w:t>
      </w:r>
      <w:r w:rsidRPr="009F54DB">
        <w:rPr>
          <w:szCs w:val="28"/>
        </w:rPr>
        <w:t>By default only LDO1 is always ON but any rail can be configured to remain up in SLEEP state.</w:t>
      </w:r>
    </w:p>
    <w:p w:rsidR="000140E5" w:rsidRDefault="000140E5" w:rsidP="009F54DB">
      <w:pPr>
        <w:rPr>
          <w:b/>
          <w:sz w:val="32"/>
          <w:szCs w:val="32"/>
        </w:rPr>
      </w:pPr>
      <w:r w:rsidRPr="000140E5">
        <w:rPr>
          <w:noProof/>
          <w:szCs w:val="32"/>
          <w:lang w:eastAsia="en-IN"/>
        </w:rPr>
        <w:drawing>
          <wp:inline distT="0" distB="0" distL="0" distR="0">
            <wp:extent cx="5731510" cy="4852025"/>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a:stretch>
                      <a:fillRect/>
                    </a:stretch>
                  </pic:blipFill>
                  <pic:spPr bwMode="auto">
                    <a:xfrm>
                      <a:off x="0" y="0"/>
                      <a:ext cx="5731510" cy="4852025"/>
                    </a:xfrm>
                    <a:prstGeom prst="rect">
                      <a:avLst/>
                    </a:prstGeom>
                    <a:noFill/>
                    <a:ln w="9525">
                      <a:noFill/>
                      <a:miter lim="800000"/>
                      <a:headEnd/>
                      <a:tailEnd/>
                    </a:ln>
                  </pic:spPr>
                </pic:pic>
              </a:graphicData>
            </a:graphic>
          </wp:inline>
        </w:drawing>
      </w:r>
    </w:p>
    <w:p w:rsidR="00A329C4" w:rsidRDefault="00A329C4" w:rsidP="009F54DB">
      <w:pPr>
        <w:rPr>
          <w:szCs w:val="28"/>
        </w:rPr>
      </w:pPr>
      <w:r w:rsidRPr="00A329C4">
        <w:rPr>
          <w:szCs w:val="28"/>
        </w:rPr>
        <w:t xml:space="preserve">A 5VDC supply can be used to provide power to the board. The power supply current depends on how many and what type of add-on boards are connected to the board. For typical use, a 5VDC supply rated at 1A should be </w:t>
      </w:r>
      <w:r w:rsidR="00E54461" w:rsidRPr="00E54461">
        <w:rPr>
          <w:szCs w:val="28"/>
        </w:rPr>
        <w:t>sufficient</w:t>
      </w:r>
      <w:r w:rsidRPr="00A329C4">
        <w:rPr>
          <w:szCs w:val="28"/>
        </w:rPr>
        <w:t xml:space="preserve">. If </w:t>
      </w:r>
      <w:r w:rsidRPr="00A329C4">
        <w:rPr>
          <w:szCs w:val="28"/>
        </w:rPr>
        <w:lastRenderedPageBreak/>
        <w:t>heavier use of the expansion header or USB host port is expected, then a higher current supply will be required.</w:t>
      </w:r>
    </w:p>
    <w:p w:rsidR="00DE6E41" w:rsidRPr="00DE6E41" w:rsidRDefault="00DE6E41" w:rsidP="00DE6E41">
      <w:pPr>
        <w:rPr>
          <w:szCs w:val="28"/>
        </w:rPr>
      </w:pPr>
      <w:r w:rsidRPr="00DE6E41">
        <w:rPr>
          <w:b/>
          <w:sz w:val="32"/>
          <w:szCs w:val="32"/>
        </w:rPr>
        <w:t>USB Power</w:t>
      </w:r>
      <w:r w:rsidRPr="00DE6E41">
        <w:rPr>
          <w:szCs w:val="28"/>
        </w:rPr>
        <w:t xml:space="preserve">: </w:t>
      </w:r>
    </w:p>
    <w:p w:rsidR="00DE6E41" w:rsidRPr="00A329C4" w:rsidRDefault="00DE6E41" w:rsidP="00DE6E41">
      <w:pPr>
        <w:rPr>
          <w:szCs w:val="28"/>
        </w:rPr>
      </w:pPr>
      <w:r w:rsidRPr="00DE6E41">
        <w:rPr>
          <w:szCs w:val="28"/>
        </w:rPr>
        <w:t>The board can also be powered from the USB port. A typical USB port is limited to 500mA max. When powering from the USB port, the</w:t>
      </w:r>
      <w:r>
        <w:rPr>
          <w:szCs w:val="28"/>
        </w:rPr>
        <w:t xml:space="preserve"> VDD_5V rail is not provided to the expansion header. T</w:t>
      </w:r>
      <w:r w:rsidRPr="00DE6E41">
        <w:rPr>
          <w:szCs w:val="28"/>
        </w:rPr>
        <w:t>he selection of either the 5VDC or the USB as the power sources is handled internally to the TPS65217C and automatically switches to 5VDC power if both are connected.</w:t>
      </w:r>
    </w:p>
    <w:p w:rsidR="000140E5" w:rsidRPr="000140E5" w:rsidRDefault="000140E5" w:rsidP="000140E5">
      <w:pPr>
        <w:rPr>
          <w:b/>
          <w:sz w:val="32"/>
          <w:szCs w:val="32"/>
        </w:rPr>
      </w:pPr>
      <w:r w:rsidRPr="000140E5">
        <w:rPr>
          <w:b/>
          <w:sz w:val="32"/>
          <w:szCs w:val="32"/>
        </w:rPr>
        <w:t>TL5209:</w:t>
      </w:r>
    </w:p>
    <w:p w:rsidR="000140E5" w:rsidRPr="000140E5" w:rsidRDefault="000140E5" w:rsidP="000140E5">
      <w:pPr>
        <w:rPr>
          <w:szCs w:val="28"/>
        </w:rPr>
      </w:pPr>
      <w:r>
        <w:rPr>
          <w:szCs w:val="28"/>
        </w:rPr>
        <w:t xml:space="preserve">TL5209 is </w:t>
      </w:r>
      <w:r w:rsidRPr="000140E5">
        <w:rPr>
          <w:szCs w:val="28"/>
        </w:rPr>
        <w:t xml:space="preserve">an efficient PNP low-dropout (LDO) regulator that is well suited for portable </w:t>
      </w:r>
      <w:r>
        <w:rPr>
          <w:szCs w:val="28"/>
        </w:rPr>
        <w:t>applications.</w:t>
      </w:r>
      <w:r w:rsidRPr="000140E5">
        <w:rPr>
          <w:szCs w:val="28"/>
        </w:rPr>
        <w:t xml:space="preserve"> It has significantly lower quiescent current than previously was available from traditional PNP regulator and allows for a shutdown current of only 0.05uA (typical). The TL5209 also has very good dropout voltage characteristics, requiring a maximum dropout of 60 mV at light loads and 500mV at full load.</w:t>
      </w:r>
    </w:p>
    <w:p w:rsidR="000674AA" w:rsidRPr="000674AA" w:rsidRDefault="003D689E" w:rsidP="000674AA">
      <w:pPr>
        <w:rPr>
          <w:b/>
          <w:sz w:val="40"/>
          <w:szCs w:val="40"/>
        </w:rPr>
      </w:pPr>
      <w:r w:rsidRPr="003D689E">
        <w:rPr>
          <w:b/>
          <w:sz w:val="40"/>
          <w:szCs w:val="40"/>
        </w:rPr>
        <w:t>Power Sources:</w:t>
      </w:r>
    </w:p>
    <w:p w:rsidR="000674AA" w:rsidRPr="000674AA" w:rsidRDefault="000674AA" w:rsidP="000674AA">
      <w:pPr>
        <w:rPr>
          <w:szCs w:val="28"/>
        </w:rPr>
      </w:pPr>
      <w:r w:rsidRPr="000674AA">
        <w:rPr>
          <w:szCs w:val="28"/>
        </w:rPr>
        <w:t>The board can be powered from four different sources:</w:t>
      </w:r>
    </w:p>
    <w:p w:rsidR="000674AA" w:rsidRDefault="000674AA" w:rsidP="003F6E50">
      <w:pPr>
        <w:pStyle w:val="ListParagraph"/>
        <w:numPr>
          <w:ilvl w:val="0"/>
          <w:numId w:val="11"/>
        </w:numPr>
        <w:rPr>
          <w:szCs w:val="28"/>
        </w:rPr>
      </w:pPr>
      <w:r w:rsidRPr="000674AA">
        <w:rPr>
          <w:szCs w:val="28"/>
        </w:rPr>
        <w:t>A USB port on a PC</w:t>
      </w:r>
    </w:p>
    <w:p w:rsidR="000674AA" w:rsidRDefault="000674AA" w:rsidP="003F6E50">
      <w:pPr>
        <w:pStyle w:val="ListParagraph"/>
        <w:numPr>
          <w:ilvl w:val="0"/>
          <w:numId w:val="11"/>
        </w:numPr>
        <w:rPr>
          <w:szCs w:val="28"/>
        </w:rPr>
      </w:pPr>
      <w:r w:rsidRPr="000674AA">
        <w:rPr>
          <w:szCs w:val="28"/>
        </w:rPr>
        <w:t>A 5VDC 1A power supply plugged into the DC connector.</w:t>
      </w:r>
    </w:p>
    <w:p w:rsidR="000674AA" w:rsidRDefault="000674AA" w:rsidP="003F6E50">
      <w:pPr>
        <w:pStyle w:val="ListParagraph"/>
        <w:numPr>
          <w:ilvl w:val="0"/>
          <w:numId w:val="11"/>
        </w:numPr>
        <w:rPr>
          <w:szCs w:val="28"/>
        </w:rPr>
      </w:pPr>
      <w:r w:rsidRPr="000674AA">
        <w:rPr>
          <w:szCs w:val="28"/>
        </w:rPr>
        <w:t>A power supply with a USB connector.</w:t>
      </w:r>
    </w:p>
    <w:p w:rsidR="000674AA" w:rsidRPr="000674AA" w:rsidRDefault="000674AA" w:rsidP="003F6E50">
      <w:pPr>
        <w:pStyle w:val="ListParagraph"/>
        <w:numPr>
          <w:ilvl w:val="0"/>
          <w:numId w:val="11"/>
        </w:numPr>
        <w:rPr>
          <w:szCs w:val="28"/>
        </w:rPr>
      </w:pPr>
      <w:r w:rsidRPr="000674AA">
        <w:rPr>
          <w:szCs w:val="28"/>
        </w:rPr>
        <w:t>Expansion connector.</w:t>
      </w:r>
    </w:p>
    <w:p w:rsidR="000674AA" w:rsidRDefault="000674AA" w:rsidP="000674AA">
      <w:pPr>
        <w:rPr>
          <w:szCs w:val="28"/>
        </w:rPr>
      </w:pPr>
      <w:r w:rsidRPr="000674AA">
        <w:rPr>
          <w:szCs w:val="28"/>
        </w:rPr>
        <w:t>The USB port is limited to 500mA by the power management IC.</w:t>
      </w:r>
      <w:r>
        <w:rPr>
          <w:szCs w:val="28"/>
        </w:rPr>
        <w:t xml:space="preserve"> It is possible to change the s</w:t>
      </w:r>
      <w:r w:rsidRPr="000674AA">
        <w:rPr>
          <w:szCs w:val="28"/>
        </w:rPr>
        <w:t>e</w:t>
      </w:r>
      <w:r>
        <w:rPr>
          <w:szCs w:val="28"/>
        </w:rPr>
        <w:t>t</w:t>
      </w:r>
      <w:r w:rsidRPr="000674AA">
        <w:rPr>
          <w:szCs w:val="28"/>
        </w:rPr>
        <w:t xml:space="preserve">tings in the TPPS6517C to increase this current, but only after the initial boot.. And at the point the PC most likely will complain, but you can also use a dual connector USB </w:t>
      </w:r>
      <w:r>
        <w:rPr>
          <w:szCs w:val="28"/>
        </w:rPr>
        <w:t xml:space="preserve">cable to the PC to get to 1A. </w:t>
      </w:r>
    </w:p>
    <w:p w:rsidR="003D689E" w:rsidRDefault="000674AA" w:rsidP="000674AA">
      <w:pPr>
        <w:rPr>
          <w:szCs w:val="28"/>
        </w:rPr>
      </w:pPr>
      <w:r w:rsidRPr="000674AA">
        <w:rPr>
          <w:szCs w:val="28"/>
        </w:rPr>
        <w:t>A 1A supply is sufficient to power the board, but if the there is a cape plugged into the board or you have a power hungry device or hub plugged into the host port, then more current</w:t>
      </w:r>
      <w:r>
        <w:rPr>
          <w:szCs w:val="28"/>
        </w:rPr>
        <w:t xml:space="preserve"> may needed from the DC supply. P</w:t>
      </w:r>
      <w:r w:rsidRPr="000674AA">
        <w:rPr>
          <w:szCs w:val="28"/>
        </w:rPr>
        <w:t>ower routed to the board via the e</w:t>
      </w:r>
      <w:r>
        <w:rPr>
          <w:szCs w:val="28"/>
        </w:rPr>
        <w:t>x</w:t>
      </w:r>
      <w:r w:rsidRPr="000674AA">
        <w:rPr>
          <w:szCs w:val="28"/>
        </w:rPr>
        <w:t>pansion header could be provided from power derived on a cape. The DC supply should be well regulated and 5V+/- .25V.</w:t>
      </w:r>
    </w:p>
    <w:p w:rsidR="00181DAA" w:rsidRDefault="00181DAA" w:rsidP="000674AA">
      <w:pPr>
        <w:rPr>
          <w:b/>
          <w:sz w:val="40"/>
          <w:szCs w:val="40"/>
        </w:rPr>
      </w:pPr>
      <w:r w:rsidRPr="00181DAA">
        <w:rPr>
          <w:b/>
          <w:sz w:val="40"/>
          <w:szCs w:val="40"/>
        </w:rPr>
        <w:lastRenderedPageBreak/>
        <w:t>Buttons:</w:t>
      </w:r>
    </w:p>
    <w:p w:rsidR="005B1344" w:rsidRPr="005B1344" w:rsidRDefault="005B1344" w:rsidP="005B1344">
      <w:pPr>
        <w:rPr>
          <w:szCs w:val="28"/>
        </w:rPr>
      </w:pPr>
      <w:r w:rsidRPr="005B1344">
        <w:rPr>
          <w:b/>
          <w:sz w:val="32"/>
          <w:szCs w:val="32"/>
        </w:rPr>
        <w:t>Reset button</w:t>
      </w:r>
      <w:r w:rsidRPr="005B1344">
        <w:rPr>
          <w:szCs w:val="28"/>
        </w:rPr>
        <w:t xml:space="preserve">: </w:t>
      </w:r>
    </w:p>
    <w:p w:rsidR="005B1344" w:rsidRPr="005B1344" w:rsidRDefault="005B1344" w:rsidP="005B1344">
      <w:pPr>
        <w:rPr>
          <w:szCs w:val="28"/>
        </w:rPr>
      </w:pPr>
      <w:r>
        <w:rPr>
          <w:szCs w:val="28"/>
        </w:rPr>
        <w:t>Wh</w:t>
      </w:r>
      <w:r w:rsidRPr="005B1344">
        <w:rPr>
          <w:szCs w:val="28"/>
        </w:rPr>
        <w:t xml:space="preserve">en pressed and released, causes a reset of the board. </w:t>
      </w:r>
    </w:p>
    <w:p w:rsidR="005B1344" w:rsidRPr="005B1344" w:rsidRDefault="005B1344" w:rsidP="005B1344">
      <w:pPr>
        <w:rPr>
          <w:szCs w:val="28"/>
        </w:rPr>
      </w:pPr>
      <w:r w:rsidRPr="005B1344">
        <w:rPr>
          <w:b/>
          <w:sz w:val="32"/>
          <w:szCs w:val="32"/>
        </w:rPr>
        <w:t>Power button</w:t>
      </w:r>
      <w:r w:rsidRPr="005B1344">
        <w:rPr>
          <w:szCs w:val="28"/>
        </w:rPr>
        <w:t xml:space="preserve">: </w:t>
      </w:r>
    </w:p>
    <w:p w:rsidR="005B1344" w:rsidRDefault="005B1344" w:rsidP="005B1344">
      <w:pPr>
        <w:rPr>
          <w:szCs w:val="28"/>
        </w:rPr>
      </w:pPr>
      <w:r w:rsidRPr="005B1344">
        <w:rPr>
          <w:szCs w:val="28"/>
        </w:rPr>
        <w:t xml:space="preserve">A power button is provided near the reset button close to the </w:t>
      </w:r>
      <w:r w:rsidR="00A329C4" w:rsidRPr="005B1344">
        <w:rPr>
          <w:szCs w:val="28"/>
        </w:rPr>
        <w:t>Ethernet</w:t>
      </w:r>
      <w:r w:rsidRPr="005B1344">
        <w:rPr>
          <w:szCs w:val="28"/>
        </w:rPr>
        <w:t xml:space="preserve"> connector. This button takes advantages of the input to the PMIC for power down features. While a lot of the capes have a button, it was decided to add this feature to the board to insure everyone had </w:t>
      </w:r>
      <w:r w:rsidR="00A329C4" w:rsidRPr="005B1344">
        <w:rPr>
          <w:szCs w:val="28"/>
        </w:rPr>
        <w:t>access</w:t>
      </w:r>
      <w:r w:rsidRPr="005B1344">
        <w:rPr>
          <w:szCs w:val="28"/>
        </w:rPr>
        <w:t xml:space="preserve"> to some new features. These</w:t>
      </w:r>
      <w:r>
        <w:rPr>
          <w:szCs w:val="28"/>
        </w:rPr>
        <w:t xml:space="preserve"> features include:</w:t>
      </w:r>
    </w:p>
    <w:p w:rsidR="005B1344" w:rsidRDefault="005B1344" w:rsidP="003F6E50">
      <w:pPr>
        <w:pStyle w:val="ListParagraph"/>
        <w:numPr>
          <w:ilvl w:val="0"/>
          <w:numId w:val="12"/>
        </w:numPr>
        <w:rPr>
          <w:szCs w:val="28"/>
        </w:rPr>
      </w:pPr>
      <w:r w:rsidRPr="005B1344">
        <w:rPr>
          <w:szCs w:val="28"/>
        </w:rPr>
        <w:t>Interrupt is set to the processor to facilitate an orderly shutd</w:t>
      </w:r>
      <w:r>
        <w:rPr>
          <w:szCs w:val="28"/>
        </w:rPr>
        <w:t>own to save files and to un-mou</w:t>
      </w:r>
      <w:r w:rsidRPr="005B1344">
        <w:rPr>
          <w:szCs w:val="28"/>
        </w:rPr>
        <w:t>nt drives.</w:t>
      </w:r>
    </w:p>
    <w:p w:rsidR="005B1344" w:rsidRDefault="005B1344" w:rsidP="003F6E50">
      <w:pPr>
        <w:pStyle w:val="ListParagraph"/>
        <w:numPr>
          <w:ilvl w:val="0"/>
          <w:numId w:val="12"/>
        </w:numPr>
        <w:rPr>
          <w:szCs w:val="28"/>
        </w:rPr>
      </w:pPr>
      <w:r w:rsidRPr="005B1344">
        <w:rPr>
          <w:szCs w:val="28"/>
        </w:rPr>
        <w:t>Provides ability to let processor put board into a sleep mo</w:t>
      </w:r>
      <w:r>
        <w:rPr>
          <w:szCs w:val="28"/>
        </w:rPr>
        <w:t>de to save power.</w:t>
      </w:r>
    </w:p>
    <w:p w:rsidR="005B1344" w:rsidRDefault="005B1344" w:rsidP="003F6E50">
      <w:pPr>
        <w:pStyle w:val="ListParagraph"/>
        <w:numPr>
          <w:ilvl w:val="0"/>
          <w:numId w:val="12"/>
        </w:numPr>
        <w:rPr>
          <w:szCs w:val="28"/>
        </w:rPr>
      </w:pPr>
      <w:r w:rsidRPr="005B1344">
        <w:rPr>
          <w:szCs w:val="28"/>
        </w:rPr>
        <w:t>Can alert processor to wake up from sleep mode and restore state before sleep was entered.</w:t>
      </w:r>
    </w:p>
    <w:p w:rsidR="005B1344" w:rsidRPr="005B1344" w:rsidRDefault="005B1344" w:rsidP="003F6E50">
      <w:pPr>
        <w:pStyle w:val="ListParagraph"/>
        <w:numPr>
          <w:ilvl w:val="0"/>
          <w:numId w:val="12"/>
        </w:numPr>
        <w:rPr>
          <w:szCs w:val="28"/>
        </w:rPr>
      </w:pPr>
      <w:r w:rsidRPr="005B1344">
        <w:rPr>
          <w:szCs w:val="28"/>
        </w:rPr>
        <w:t>Allows board to enter the sleep mode, preserving the RTC clock.</w:t>
      </w:r>
    </w:p>
    <w:p w:rsidR="00E8220D" w:rsidRPr="00430985" w:rsidRDefault="005B1344" w:rsidP="00E8220D">
      <w:pPr>
        <w:rPr>
          <w:szCs w:val="28"/>
        </w:rPr>
      </w:pPr>
      <w:r>
        <w:rPr>
          <w:szCs w:val="28"/>
        </w:rPr>
        <w:t>I</w:t>
      </w:r>
      <w:r w:rsidRPr="005B1344">
        <w:rPr>
          <w:szCs w:val="28"/>
        </w:rPr>
        <w:t>f you hold button longer than 8 seconds, the board will power off if you release the butto</w:t>
      </w:r>
      <w:r w:rsidR="00430985">
        <w:rPr>
          <w:szCs w:val="28"/>
        </w:rPr>
        <w:t>n when the power LED turns off.</w:t>
      </w:r>
    </w:p>
    <w:p w:rsidR="00E8220D" w:rsidRDefault="00E8220D" w:rsidP="00E8220D">
      <w:pPr>
        <w:rPr>
          <w:b/>
          <w:sz w:val="40"/>
          <w:szCs w:val="40"/>
        </w:rPr>
      </w:pPr>
      <w:r w:rsidRPr="00E8220D">
        <w:rPr>
          <w:b/>
          <w:sz w:val="40"/>
          <w:szCs w:val="40"/>
        </w:rPr>
        <w:t>Indicators:</w:t>
      </w:r>
    </w:p>
    <w:p w:rsidR="00E8220D" w:rsidRDefault="00E8220D" w:rsidP="00E8220D">
      <w:pPr>
        <w:rPr>
          <w:b/>
          <w:sz w:val="40"/>
          <w:szCs w:val="40"/>
        </w:rPr>
      </w:pPr>
      <w:r w:rsidRPr="00E8220D">
        <w:rPr>
          <w:szCs w:val="28"/>
        </w:rPr>
        <w:t>There are a total of five blue LEDs on the board.</w:t>
      </w:r>
    </w:p>
    <w:p w:rsidR="00E8220D" w:rsidRPr="00E8220D" w:rsidRDefault="00E8220D" w:rsidP="003F6E50">
      <w:pPr>
        <w:pStyle w:val="ListParagraph"/>
        <w:numPr>
          <w:ilvl w:val="0"/>
          <w:numId w:val="13"/>
        </w:numPr>
        <w:rPr>
          <w:b/>
          <w:sz w:val="40"/>
          <w:szCs w:val="40"/>
        </w:rPr>
      </w:pPr>
      <w:r w:rsidRPr="00E8220D">
        <w:rPr>
          <w:szCs w:val="28"/>
        </w:rPr>
        <w:t>One blue power LED indicates that power is applied and the power management IC is up. If means that an excess current was detected and the PMIC has shut down.</w:t>
      </w:r>
    </w:p>
    <w:p w:rsidR="00E8220D" w:rsidRPr="00E8220D" w:rsidRDefault="00E8220D" w:rsidP="003F6E50">
      <w:pPr>
        <w:pStyle w:val="ListParagraph"/>
        <w:numPr>
          <w:ilvl w:val="0"/>
          <w:numId w:val="13"/>
        </w:numPr>
        <w:rPr>
          <w:b/>
          <w:sz w:val="40"/>
          <w:szCs w:val="40"/>
        </w:rPr>
      </w:pPr>
      <w:r w:rsidRPr="00E8220D">
        <w:rPr>
          <w:szCs w:val="28"/>
        </w:rPr>
        <w:t>Four blue LEDs that ca</w:t>
      </w:r>
      <w:r>
        <w:rPr>
          <w:szCs w:val="28"/>
        </w:rPr>
        <w:t>n</w:t>
      </w:r>
      <w:r w:rsidRPr="00E8220D">
        <w:rPr>
          <w:szCs w:val="28"/>
        </w:rPr>
        <w:t xml:space="preserve"> be controlled via the SW by setting GPIO pins.</w:t>
      </w:r>
    </w:p>
    <w:p w:rsidR="00E8220D" w:rsidRDefault="00E8220D" w:rsidP="00E8220D">
      <w:pPr>
        <w:rPr>
          <w:szCs w:val="28"/>
        </w:rPr>
      </w:pPr>
      <w:r w:rsidRPr="00E8220D">
        <w:rPr>
          <w:szCs w:val="28"/>
        </w:rPr>
        <w:t>In addition, there are two LEDs on the RJ45 to provide Ethernet status indication. One is yellow (100M link up if on) and the other is green (Indicating traffic when flashing).</w:t>
      </w:r>
    </w:p>
    <w:p w:rsidR="00D076F6" w:rsidRDefault="00D076F6" w:rsidP="00E8220D">
      <w:pPr>
        <w:rPr>
          <w:szCs w:val="28"/>
        </w:rPr>
      </w:pPr>
    </w:p>
    <w:p w:rsidR="00D076F6" w:rsidRDefault="00D076F6" w:rsidP="00D076F6">
      <w:pPr>
        <w:rPr>
          <w:b/>
          <w:sz w:val="40"/>
          <w:szCs w:val="40"/>
        </w:rPr>
      </w:pPr>
    </w:p>
    <w:p w:rsidR="00D076F6" w:rsidRDefault="00D076F6" w:rsidP="00D076F6">
      <w:pPr>
        <w:rPr>
          <w:b/>
          <w:sz w:val="40"/>
          <w:szCs w:val="40"/>
        </w:rPr>
      </w:pPr>
    </w:p>
    <w:p w:rsidR="00D076F6" w:rsidRDefault="00D076F6" w:rsidP="00D076F6">
      <w:pPr>
        <w:rPr>
          <w:b/>
          <w:sz w:val="40"/>
          <w:szCs w:val="40"/>
        </w:rPr>
      </w:pPr>
      <w:r w:rsidRPr="00D076F6">
        <w:rPr>
          <w:b/>
          <w:sz w:val="40"/>
          <w:szCs w:val="40"/>
        </w:rPr>
        <w:t>CTI JTAG Header:</w:t>
      </w:r>
    </w:p>
    <w:p w:rsidR="00D076F6" w:rsidRPr="00D076F6" w:rsidRDefault="00D076F6" w:rsidP="00D076F6">
      <w:pPr>
        <w:rPr>
          <w:b/>
          <w:sz w:val="40"/>
          <w:szCs w:val="40"/>
        </w:rPr>
      </w:pPr>
      <w:r w:rsidRPr="00D076F6">
        <w:rPr>
          <w:szCs w:val="28"/>
        </w:rPr>
        <w:t xml:space="preserve">A place for an optional 20 pin CTI JTAG header is provided on the board to facilitate the SW development </w:t>
      </w:r>
      <w:r>
        <w:rPr>
          <w:szCs w:val="28"/>
        </w:rPr>
        <w:t>and debugging of the board by tak</w:t>
      </w:r>
      <w:r w:rsidRPr="00D076F6">
        <w:rPr>
          <w:szCs w:val="28"/>
        </w:rPr>
        <w:t>ing various JTAG emulators. This header is not supplied standard on the board. To use this, a connector will need to be soldered onto the board.</w:t>
      </w:r>
    </w:p>
    <w:p w:rsidR="00D076F6" w:rsidRPr="00482183" w:rsidRDefault="00D076F6" w:rsidP="00D076F6">
      <w:pPr>
        <w:rPr>
          <w:b/>
          <w:sz w:val="40"/>
          <w:szCs w:val="40"/>
        </w:rPr>
      </w:pPr>
      <w:r w:rsidRPr="00482183">
        <w:rPr>
          <w:b/>
          <w:sz w:val="40"/>
          <w:szCs w:val="40"/>
        </w:rPr>
        <w:t>HDMI Interface:</w:t>
      </w:r>
    </w:p>
    <w:p w:rsidR="00482183" w:rsidRDefault="00D076F6" w:rsidP="00D076F6">
      <w:pPr>
        <w:rPr>
          <w:szCs w:val="28"/>
        </w:rPr>
      </w:pPr>
      <w:r w:rsidRPr="00D076F6">
        <w:rPr>
          <w:szCs w:val="28"/>
        </w:rPr>
        <w:t>A single HDMI interface is connected to the 16bit LCD interface on the processor. The 16b interface was used to preserve as many expansion pins as</w:t>
      </w:r>
      <w:r w:rsidR="00465CBC">
        <w:rPr>
          <w:szCs w:val="28"/>
        </w:rPr>
        <w:t xml:space="preserve"> possible to allow for use by th</w:t>
      </w:r>
      <w:r w:rsidRPr="00D076F6">
        <w:rPr>
          <w:szCs w:val="28"/>
        </w:rPr>
        <w:t>e user. The NXP TDA1998BHN is used to conver</w:t>
      </w:r>
      <w:r w:rsidR="00482183">
        <w:rPr>
          <w:szCs w:val="28"/>
        </w:rPr>
        <w:t xml:space="preserve">t the LCD interface to HDMI and </w:t>
      </w:r>
      <w:r w:rsidRPr="00D076F6">
        <w:rPr>
          <w:szCs w:val="28"/>
        </w:rPr>
        <w:t xml:space="preserve">convert audio as well. The </w:t>
      </w:r>
      <w:r w:rsidR="00482183" w:rsidRPr="00D076F6">
        <w:rPr>
          <w:szCs w:val="28"/>
        </w:rPr>
        <w:t>signal is</w:t>
      </w:r>
      <w:r w:rsidR="00482183">
        <w:rPr>
          <w:szCs w:val="28"/>
        </w:rPr>
        <w:t xml:space="preserve"> still </w:t>
      </w:r>
      <w:r w:rsidRPr="00D076F6">
        <w:rPr>
          <w:szCs w:val="28"/>
        </w:rPr>
        <w:t xml:space="preserve">connected to the expansion header to enable the use of LCD expansion boards or </w:t>
      </w:r>
      <w:r w:rsidR="00482183" w:rsidRPr="00D076F6">
        <w:rPr>
          <w:szCs w:val="28"/>
        </w:rPr>
        <w:t>access</w:t>
      </w:r>
      <w:r w:rsidRPr="00D076F6">
        <w:rPr>
          <w:szCs w:val="28"/>
        </w:rPr>
        <w:t xml:space="preserve"> to other f</w:t>
      </w:r>
      <w:r w:rsidR="00482183">
        <w:rPr>
          <w:szCs w:val="28"/>
        </w:rPr>
        <w:t xml:space="preserve">unction on the board as needed. </w:t>
      </w:r>
      <w:r w:rsidRPr="00D076F6">
        <w:rPr>
          <w:szCs w:val="28"/>
        </w:rPr>
        <w:t xml:space="preserve">The HDMI device does not support HDCP copy protection. Support is provided via EDID to allow the SW to identify the compatible resolution. </w:t>
      </w:r>
      <w:r w:rsidR="00482183" w:rsidRPr="00D076F6">
        <w:rPr>
          <w:szCs w:val="28"/>
        </w:rPr>
        <w:t>Currently</w:t>
      </w:r>
      <w:r w:rsidRPr="00D076F6">
        <w:rPr>
          <w:szCs w:val="28"/>
        </w:rPr>
        <w:t xml:space="preserve"> the following </w:t>
      </w:r>
      <w:r w:rsidR="009A7240" w:rsidRPr="00D076F6">
        <w:rPr>
          <w:szCs w:val="28"/>
        </w:rPr>
        <w:t>resolutio</w:t>
      </w:r>
      <w:r w:rsidR="009A7240">
        <w:rPr>
          <w:szCs w:val="28"/>
        </w:rPr>
        <w:t>n is</w:t>
      </w:r>
      <w:r w:rsidR="00482183">
        <w:rPr>
          <w:szCs w:val="28"/>
        </w:rPr>
        <w:t xml:space="preserve"> support via the software.</w:t>
      </w:r>
    </w:p>
    <w:p w:rsidR="00482183" w:rsidRDefault="00D076F6" w:rsidP="003F6E50">
      <w:pPr>
        <w:pStyle w:val="ListParagraph"/>
        <w:numPr>
          <w:ilvl w:val="0"/>
          <w:numId w:val="14"/>
        </w:numPr>
        <w:rPr>
          <w:szCs w:val="28"/>
        </w:rPr>
      </w:pPr>
      <w:r w:rsidRPr="00482183">
        <w:rPr>
          <w:szCs w:val="28"/>
        </w:rPr>
        <w:t>1280 x 1024</w:t>
      </w:r>
    </w:p>
    <w:p w:rsidR="00482183" w:rsidRDefault="00D076F6" w:rsidP="003F6E50">
      <w:pPr>
        <w:pStyle w:val="ListParagraph"/>
        <w:numPr>
          <w:ilvl w:val="0"/>
          <w:numId w:val="14"/>
        </w:numPr>
        <w:rPr>
          <w:szCs w:val="28"/>
        </w:rPr>
      </w:pPr>
      <w:r w:rsidRPr="00482183">
        <w:rPr>
          <w:szCs w:val="28"/>
        </w:rPr>
        <w:t>1440 x 900</w:t>
      </w:r>
    </w:p>
    <w:p w:rsidR="00D076F6" w:rsidRDefault="00D076F6" w:rsidP="003F6E50">
      <w:pPr>
        <w:pStyle w:val="ListParagraph"/>
        <w:numPr>
          <w:ilvl w:val="0"/>
          <w:numId w:val="14"/>
        </w:numPr>
        <w:rPr>
          <w:szCs w:val="28"/>
        </w:rPr>
      </w:pPr>
      <w:r w:rsidRPr="00482183">
        <w:rPr>
          <w:szCs w:val="28"/>
        </w:rPr>
        <w:t>1024 x 768</w:t>
      </w:r>
    </w:p>
    <w:p w:rsidR="00EB0822" w:rsidRDefault="00EB0822">
      <w:pPr>
        <w:rPr>
          <w:szCs w:val="28"/>
        </w:rPr>
      </w:pPr>
      <w:r>
        <w:rPr>
          <w:szCs w:val="28"/>
        </w:rPr>
        <w:br w:type="page"/>
      </w:r>
    </w:p>
    <w:p w:rsidR="00EB0822" w:rsidRDefault="00EB0822" w:rsidP="00EB0822">
      <w:pPr>
        <w:pStyle w:val="Heading1"/>
      </w:pPr>
      <w:bookmarkStart w:id="2" w:name="_Toc381178851"/>
      <w:r>
        <w:lastRenderedPageBreak/>
        <w:t>Introduction to ARM Processor:</w:t>
      </w:r>
      <w:bookmarkEnd w:id="2"/>
    </w:p>
    <w:p w:rsidR="00EB0822" w:rsidRPr="00914E09" w:rsidRDefault="00EB0822" w:rsidP="00EB0822">
      <w:pPr>
        <w:rPr>
          <w:b/>
          <w:sz w:val="32"/>
          <w:szCs w:val="32"/>
        </w:rPr>
      </w:pPr>
      <w:r w:rsidRPr="00914E09">
        <w:rPr>
          <w:b/>
          <w:sz w:val="32"/>
          <w:szCs w:val="32"/>
        </w:rPr>
        <w:t>History:</w:t>
      </w:r>
    </w:p>
    <w:p w:rsidR="00EB0822" w:rsidRDefault="00EB0822" w:rsidP="00EB0822">
      <w:pPr>
        <w:rPr>
          <w:szCs w:val="28"/>
        </w:rPr>
      </w:pPr>
      <w:r w:rsidRPr="00914E09">
        <w:rPr>
          <w:szCs w:val="28"/>
        </w:rPr>
        <w:t>The history of ARM started i</w:t>
      </w:r>
      <w:r>
        <w:rPr>
          <w:szCs w:val="28"/>
        </w:rPr>
        <w:t>n 1983, when a company named Ac</w:t>
      </w:r>
      <w:r w:rsidRPr="00914E09">
        <w:rPr>
          <w:szCs w:val="28"/>
        </w:rPr>
        <w:t>o</w:t>
      </w:r>
      <w:r>
        <w:rPr>
          <w:szCs w:val="28"/>
        </w:rPr>
        <w:t>r</w:t>
      </w:r>
      <w:r w:rsidRPr="00914E09">
        <w:rPr>
          <w:szCs w:val="28"/>
        </w:rPr>
        <w:t>n Computers was looking for a 16bit microproc</w:t>
      </w:r>
      <w:r>
        <w:rPr>
          <w:szCs w:val="28"/>
        </w:rPr>
        <w:t xml:space="preserve">essor for next desktop machine. </w:t>
      </w:r>
      <w:r w:rsidRPr="00914E09">
        <w:rPr>
          <w:szCs w:val="28"/>
        </w:rPr>
        <w:t>They quickly discovered that existing commercia</w:t>
      </w:r>
      <w:r>
        <w:rPr>
          <w:szCs w:val="28"/>
        </w:rPr>
        <w:t>l microprocessor did not satisf</w:t>
      </w:r>
      <w:r w:rsidRPr="00914E09">
        <w:rPr>
          <w:szCs w:val="28"/>
        </w:rPr>
        <w:t>y their requirement. These processors were slower than standard memory parts available</w:t>
      </w:r>
      <w:r>
        <w:rPr>
          <w:szCs w:val="28"/>
        </w:rPr>
        <w:t xml:space="preserve"> at the time. </w:t>
      </w:r>
      <w:r w:rsidRPr="00914E09">
        <w:rPr>
          <w:szCs w:val="28"/>
        </w:rPr>
        <w:t>They had complex instruction sets that included instructions taking hundreds of cycles to execute, leading to high interrupt latencies.</w:t>
      </w:r>
      <w:r>
        <w:rPr>
          <w:szCs w:val="28"/>
        </w:rPr>
        <w:t xml:space="preserve"> The reason for these deficienc</w:t>
      </w:r>
      <w:r w:rsidRPr="00914E09">
        <w:rPr>
          <w:szCs w:val="28"/>
        </w:rPr>
        <w:t>ies was that early integrated microprocessors were modelled after processors of minicomputers, which consisted of many chips, were driven by microcode and had</w:t>
      </w:r>
      <w:r>
        <w:rPr>
          <w:szCs w:val="28"/>
        </w:rPr>
        <w:t xml:space="preserve"> very complex instruction sets. </w:t>
      </w:r>
      <w:r w:rsidRPr="00914E09">
        <w:rPr>
          <w:szCs w:val="28"/>
        </w:rPr>
        <w:t>Therefore, Acorn engineers considered designing their own microprocessors.</w:t>
      </w:r>
    </w:p>
    <w:p w:rsidR="00EB0822" w:rsidRPr="00914E09" w:rsidRDefault="00EB0822" w:rsidP="00EB0822">
      <w:pPr>
        <w:rPr>
          <w:szCs w:val="28"/>
        </w:rPr>
      </w:pPr>
      <w:r w:rsidRPr="00914E09">
        <w:rPr>
          <w:szCs w:val="28"/>
        </w:rPr>
        <w:t xml:space="preserve"> However, resources required for such project were well beyond what the company could afford. In early 80's, microprocessor architectures became so complex that it took many years even for large companies with significant expertise in the area to design a new processor. Fortunately, just two years before this, the Berkeley RISC </w:t>
      </w:r>
      <w:r>
        <w:rPr>
          <w:szCs w:val="28"/>
        </w:rPr>
        <w:t xml:space="preserve">1 project had shown that it had </w:t>
      </w:r>
      <w:r w:rsidRPr="00914E09">
        <w:rPr>
          <w:szCs w:val="28"/>
        </w:rPr>
        <w:t>actually been possible to build very simple processor with performance comparable to the most advanced CISC processors of the time.  Acorn decided to pick up the Berkeley approach, and two years later, in 1985, they released their first 26bit Acorn RISC Machine (ARM) processor, which also become the first commercial RISC processor in the world. It used less than 25000 transistors a very small number even for 1985.</w:t>
      </w:r>
    </w:p>
    <w:p w:rsidR="00EB0822" w:rsidRDefault="00EB0822" w:rsidP="00EB0822">
      <w:pPr>
        <w:rPr>
          <w:szCs w:val="28"/>
        </w:rPr>
      </w:pPr>
      <w:r w:rsidRPr="00914E09">
        <w:rPr>
          <w:szCs w:val="28"/>
        </w:rPr>
        <w:t>In 1990 Apple made a strategic decision to use an ARM processor in their Newton PDA. A joint venture was co-founded by Acorn and Apple to design a new processor. The company called ARM, standing for A</w:t>
      </w:r>
      <w:r>
        <w:rPr>
          <w:szCs w:val="28"/>
        </w:rPr>
        <w:t>dvanced RISC Machines. The thir</w:t>
      </w:r>
      <w:r w:rsidRPr="00914E09">
        <w:rPr>
          <w:szCs w:val="28"/>
        </w:rPr>
        <w:t>d version of ARM architecture was developed by this company and featured 32-it addressing, MMU (memory management unit) support and 64bit multiply-accumulate instructions.</w:t>
      </w:r>
    </w:p>
    <w:p w:rsidR="00EB0822" w:rsidRDefault="00EB0822" w:rsidP="00EB0822">
      <w:pPr>
        <w:rPr>
          <w:b/>
          <w:szCs w:val="28"/>
        </w:rPr>
      </w:pPr>
    </w:p>
    <w:p w:rsidR="00EB0822" w:rsidRDefault="00EB0822" w:rsidP="00EB0822">
      <w:pPr>
        <w:rPr>
          <w:b/>
          <w:szCs w:val="28"/>
        </w:rPr>
      </w:pPr>
    </w:p>
    <w:p w:rsidR="00EB0822" w:rsidRDefault="00EB0822" w:rsidP="00EB0822">
      <w:pPr>
        <w:rPr>
          <w:b/>
          <w:szCs w:val="28"/>
        </w:rPr>
      </w:pPr>
      <w:r w:rsidRPr="003063B4">
        <w:rPr>
          <w:b/>
          <w:szCs w:val="28"/>
        </w:rPr>
        <w:lastRenderedPageBreak/>
        <w:t>ARM versions with examples:</w:t>
      </w:r>
    </w:p>
    <w:p w:rsidR="00EB0822" w:rsidRPr="003063B4" w:rsidRDefault="00EB0822" w:rsidP="00EB0822">
      <w:pPr>
        <w:rPr>
          <w:b/>
          <w:szCs w:val="28"/>
        </w:rPr>
      </w:pPr>
      <w:r w:rsidRPr="005E15C2">
        <w:rPr>
          <w:noProof/>
          <w:szCs w:val="28"/>
          <w:lang w:eastAsia="en-IN"/>
        </w:rPr>
        <w:drawing>
          <wp:inline distT="0" distB="0" distL="0" distR="0">
            <wp:extent cx="5731510" cy="3019628"/>
            <wp:effectExtent l="19050" t="0" r="2540" b="0"/>
            <wp:docPr id="1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srcRect/>
                    <a:stretch>
                      <a:fillRect/>
                    </a:stretch>
                  </pic:blipFill>
                  <pic:spPr bwMode="auto">
                    <a:xfrm>
                      <a:off x="0" y="0"/>
                      <a:ext cx="5731510" cy="3019628"/>
                    </a:xfrm>
                    <a:prstGeom prst="rect">
                      <a:avLst/>
                    </a:prstGeom>
                    <a:noFill/>
                    <a:ln w="9525">
                      <a:noFill/>
                      <a:miter lim="800000"/>
                      <a:headEnd/>
                      <a:tailEnd/>
                    </a:ln>
                  </pic:spPr>
                </pic:pic>
              </a:graphicData>
            </a:graphic>
          </wp:inline>
        </w:drawing>
      </w:r>
    </w:p>
    <w:p w:rsidR="00EB0822" w:rsidRPr="00297338" w:rsidRDefault="00EB0822" w:rsidP="00EB0822">
      <w:pPr>
        <w:rPr>
          <w:b/>
          <w:sz w:val="32"/>
          <w:szCs w:val="32"/>
        </w:rPr>
      </w:pPr>
      <w:r w:rsidRPr="00297338">
        <w:rPr>
          <w:b/>
          <w:sz w:val="32"/>
          <w:szCs w:val="32"/>
        </w:rPr>
        <w:t>ARM Features:</w:t>
      </w:r>
    </w:p>
    <w:p w:rsidR="00EB0822" w:rsidRDefault="00EB0822" w:rsidP="00EB0822">
      <w:pPr>
        <w:pStyle w:val="ListParagraph"/>
        <w:numPr>
          <w:ilvl w:val="0"/>
          <w:numId w:val="23"/>
        </w:numPr>
        <w:rPr>
          <w:szCs w:val="28"/>
        </w:rPr>
      </w:pPr>
      <w:r w:rsidRPr="00297338">
        <w:rPr>
          <w:szCs w:val="28"/>
        </w:rPr>
        <w:t>ARM are RISC processor but not 100%</w:t>
      </w:r>
    </w:p>
    <w:p w:rsidR="00EB0822" w:rsidRDefault="00EB0822" w:rsidP="00EB0822">
      <w:pPr>
        <w:pStyle w:val="ListParagraph"/>
        <w:numPr>
          <w:ilvl w:val="0"/>
          <w:numId w:val="23"/>
        </w:numPr>
        <w:rPr>
          <w:szCs w:val="28"/>
        </w:rPr>
      </w:pPr>
      <w:r w:rsidRPr="00297338">
        <w:rPr>
          <w:szCs w:val="28"/>
        </w:rPr>
        <w:t>Larger Register file R0 to R16</w:t>
      </w:r>
    </w:p>
    <w:p w:rsidR="00EB0822" w:rsidRDefault="00EB0822" w:rsidP="00EB0822">
      <w:pPr>
        <w:pStyle w:val="ListParagraph"/>
        <w:numPr>
          <w:ilvl w:val="0"/>
          <w:numId w:val="23"/>
        </w:numPr>
        <w:rPr>
          <w:szCs w:val="28"/>
        </w:rPr>
      </w:pPr>
      <w:r w:rsidRPr="00297338">
        <w:rPr>
          <w:szCs w:val="28"/>
        </w:rPr>
        <w:t>Load and store architecture</w:t>
      </w:r>
    </w:p>
    <w:p w:rsidR="00EB0822" w:rsidRDefault="00EB0822" w:rsidP="00EB0822">
      <w:pPr>
        <w:pStyle w:val="ListParagraph"/>
        <w:numPr>
          <w:ilvl w:val="0"/>
          <w:numId w:val="23"/>
        </w:numPr>
        <w:rPr>
          <w:szCs w:val="28"/>
        </w:rPr>
      </w:pPr>
      <w:r w:rsidRPr="00297338">
        <w:rPr>
          <w:szCs w:val="28"/>
        </w:rPr>
        <w:t>Uniform and fixed length instructions</w:t>
      </w:r>
    </w:p>
    <w:p w:rsidR="00EB0822" w:rsidRDefault="00EB0822" w:rsidP="00EB0822">
      <w:pPr>
        <w:pStyle w:val="ListParagraph"/>
        <w:numPr>
          <w:ilvl w:val="0"/>
          <w:numId w:val="23"/>
        </w:numPr>
        <w:rPr>
          <w:szCs w:val="28"/>
        </w:rPr>
      </w:pPr>
      <w:r w:rsidRPr="00297338">
        <w:rPr>
          <w:szCs w:val="28"/>
        </w:rPr>
        <w:t>32bit processor</w:t>
      </w:r>
    </w:p>
    <w:p w:rsidR="00EB0822" w:rsidRDefault="00EB0822" w:rsidP="00EB0822">
      <w:pPr>
        <w:pStyle w:val="ListParagraph"/>
        <w:numPr>
          <w:ilvl w:val="0"/>
          <w:numId w:val="23"/>
        </w:numPr>
        <w:rPr>
          <w:szCs w:val="28"/>
        </w:rPr>
      </w:pPr>
      <w:r w:rsidRPr="00297338">
        <w:rPr>
          <w:szCs w:val="28"/>
        </w:rPr>
        <w:t>Good speed and power consumption ratio</w:t>
      </w:r>
      <w:r>
        <w:rPr>
          <w:szCs w:val="28"/>
        </w:rPr>
        <w:t xml:space="preserve"> </w:t>
      </w:r>
    </w:p>
    <w:p w:rsidR="00EB0822" w:rsidRDefault="00EB0822" w:rsidP="00EB0822">
      <w:pPr>
        <w:pStyle w:val="ListParagraph"/>
        <w:numPr>
          <w:ilvl w:val="0"/>
          <w:numId w:val="23"/>
        </w:numPr>
        <w:rPr>
          <w:szCs w:val="28"/>
        </w:rPr>
      </w:pPr>
      <w:r>
        <w:rPr>
          <w:szCs w:val="28"/>
        </w:rPr>
        <w:t>S</w:t>
      </w:r>
      <w:r w:rsidRPr="00297338">
        <w:rPr>
          <w:szCs w:val="28"/>
        </w:rPr>
        <w:t>peed 1Mhz to 1.25Ghz</w:t>
      </w:r>
    </w:p>
    <w:p w:rsidR="00EB0822" w:rsidRDefault="00EB0822" w:rsidP="00EB0822">
      <w:pPr>
        <w:pStyle w:val="ListParagraph"/>
        <w:numPr>
          <w:ilvl w:val="0"/>
          <w:numId w:val="23"/>
        </w:numPr>
        <w:rPr>
          <w:szCs w:val="28"/>
        </w:rPr>
      </w:pPr>
      <w:r w:rsidRPr="00297338">
        <w:rPr>
          <w:szCs w:val="28"/>
        </w:rPr>
        <w:t>ARM support JAVA jezelle DBX (Direct Byte code execution)</w:t>
      </w:r>
    </w:p>
    <w:p w:rsidR="00EB0822" w:rsidRDefault="00EB0822" w:rsidP="00EB0822">
      <w:pPr>
        <w:pStyle w:val="ListParagraph"/>
        <w:numPr>
          <w:ilvl w:val="0"/>
          <w:numId w:val="23"/>
        </w:numPr>
        <w:rPr>
          <w:szCs w:val="28"/>
        </w:rPr>
      </w:pPr>
      <w:r w:rsidRPr="00297338">
        <w:rPr>
          <w:szCs w:val="28"/>
        </w:rPr>
        <w:t>DSP Enhanced Instructions</w:t>
      </w:r>
    </w:p>
    <w:p w:rsidR="00EB0822" w:rsidRDefault="00EB0822" w:rsidP="00EB0822">
      <w:pPr>
        <w:pStyle w:val="ListParagraph"/>
        <w:numPr>
          <w:ilvl w:val="0"/>
          <w:numId w:val="23"/>
        </w:numPr>
        <w:rPr>
          <w:szCs w:val="28"/>
        </w:rPr>
      </w:pPr>
      <w:r w:rsidRPr="00297338">
        <w:rPr>
          <w:szCs w:val="28"/>
        </w:rPr>
        <w:t>Support for TrustZone technology additional security core</w:t>
      </w:r>
    </w:p>
    <w:p w:rsidR="00EB0822" w:rsidRDefault="00EB0822" w:rsidP="00EB0822">
      <w:pPr>
        <w:pStyle w:val="ListParagraph"/>
        <w:numPr>
          <w:ilvl w:val="0"/>
          <w:numId w:val="23"/>
        </w:numPr>
        <w:rPr>
          <w:szCs w:val="28"/>
        </w:rPr>
      </w:pPr>
      <w:r w:rsidRPr="00297338">
        <w:rPr>
          <w:szCs w:val="28"/>
        </w:rPr>
        <w:t>Conditional execution of all instruction</w:t>
      </w:r>
    </w:p>
    <w:p w:rsidR="00EB0822" w:rsidRDefault="00EB0822" w:rsidP="00EB0822">
      <w:pPr>
        <w:pStyle w:val="ListParagraph"/>
        <w:numPr>
          <w:ilvl w:val="0"/>
          <w:numId w:val="23"/>
        </w:numPr>
        <w:rPr>
          <w:szCs w:val="28"/>
        </w:rPr>
      </w:pPr>
      <w:r w:rsidRPr="00297338">
        <w:rPr>
          <w:szCs w:val="28"/>
        </w:rPr>
        <w:t xml:space="preserve">32 bit barrel shifter </w:t>
      </w:r>
    </w:p>
    <w:p w:rsidR="00EB0822" w:rsidRDefault="00EB0822" w:rsidP="00EB0822">
      <w:pPr>
        <w:pStyle w:val="ListParagraph"/>
        <w:numPr>
          <w:ilvl w:val="0"/>
          <w:numId w:val="23"/>
        </w:numPr>
        <w:rPr>
          <w:szCs w:val="28"/>
        </w:rPr>
      </w:pPr>
      <w:r w:rsidRPr="00297338">
        <w:rPr>
          <w:szCs w:val="28"/>
        </w:rPr>
        <w:t>In build circuit for debugging</w:t>
      </w:r>
    </w:p>
    <w:p w:rsidR="00EB0822" w:rsidRPr="00297338" w:rsidRDefault="00EB0822" w:rsidP="00EB0822">
      <w:pPr>
        <w:pStyle w:val="ListParagraph"/>
        <w:numPr>
          <w:ilvl w:val="0"/>
          <w:numId w:val="23"/>
        </w:numPr>
        <w:rPr>
          <w:szCs w:val="28"/>
        </w:rPr>
      </w:pPr>
      <w:r>
        <w:rPr>
          <w:szCs w:val="28"/>
        </w:rPr>
        <w:t>Reducing system cost.</w:t>
      </w:r>
      <w:r w:rsidRPr="00297338">
        <w:rPr>
          <w:szCs w:val="28"/>
        </w:rPr>
        <w:t xml:space="preserve"> </w:t>
      </w:r>
    </w:p>
    <w:p w:rsidR="00EB0822" w:rsidRPr="00026CC4" w:rsidRDefault="00EB0822" w:rsidP="00EB0822">
      <w:pPr>
        <w:rPr>
          <w:b/>
          <w:sz w:val="36"/>
          <w:szCs w:val="36"/>
        </w:rPr>
      </w:pPr>
      <w:r w:rsidRPr="00026CC4">
        <w:rPr>
          <w:b/>
          <w:sz w:val="36"/>
          <w:szCs w:val="36"/>
        </w:rPr>
        <w:t>Reducing system cost:</w:t>
      </w:r>
    </w:p>
    <w:p w:rsidR="00EB0822" w:rsidRDefault="00EB0822" w:rsidP="00EB0822">
      <w:pPr>
        <w:rPr>
          <w:szCs w:val="28"/>
        </w:rPr>
      </w:pPr>
      <w:r w:rsidRPr="00940C96">
        <w:rPr>
          <w:szCs w:val="28"/>
        </w:rPr>
        <w:t xml:space="preserve">Diagram shows the advantage of combining the functions performed by separate CPUs into a signal, high-performance system-on-chip based on a ARM processor. In the integrated solution, there is no duplication of memory, </w:t>
      </w:r>
      <w:r w:rsidRPr="00940C96">
        <w:rPr>
          <w:szCs w:val="28"/>
        </w:rPr>
        <w:lastRenderedPageBreak/>
        <w:t>memory controllers, and pins. Saving can be very high if off-chip memory subsystems can be replaced by a single memory system using commodity DRAM or SDRAM.</w:t>
      </w:r>
    </w:p>
    <w:p w:rsidR="00EB0822" w:rsidRDefault="00EB0822" w:rsidP="00EB0822">
      <w:pPr>
        <w:rPr>
          <w:szCs w:val="28"/>
        </w:rPr>
      </w:pPr>
      <w:r w:rsidRPr="005B0308">
        <w:rPr>
          <w:noProof/>
          <w:szCs w:val="28"/>
          <w:lang w:eastAsia="en-IN"/>
        </w:rPr>
        <w:drawing>
          <wp:inline distT="0" distB="0" distL="0" distR="0">
            <wp:extent cx="5731510" cy="3299997"/>
            <wp:effectExtent l="19050" t="0" r="2540" b="0"/>
            <wp:docPr id="1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5731510" cy="3299997"/>
                    </a:xfrm>
                    <a:prstGeom prst="rect">
                      <a:avLst/>
                    </a:prstGeom>
                    <a:noFill/>
                    <a:ln w="9525">
                      <a:noFill/>
                      <a:miter lim="800000"/>
                      <a:headEnd/>
                      <a:tailEnd/>
                    </a:ln>
                  </pic:spPr>
                </pic:pic>
              </a:graphicData>
            </a:graphic>
          </wp:inline>
        </w:drawing>
      </w:r>
    </w:p>
    <w:p w:rsidR="00EB0822" w:rsidRPr="002A3A9A" w:rsidRDefault="00EB0822" w:rsidP="00EB0822">
      <w:pPr>
        <w:rPr>
          <w:b/>
          <w:sz w:val="36"/>
          <w:szCs w:val="36"/>
        </w:rPr>
      </w:pPr>
      <w:r w:rsidRPr="002A3A9A">
        <w:rPr>
          <w:b/>
          <w:sz w:val="36"/>
          <w:szCs w:val="36"/>
        </w:rPr>
        <w:t>Load/store architecture:</w:t>
      </w:r>
    </w:p>
    <w:p w:rsidR="00EB0822" w:rsidRPr="002A3A9A" w:rsidRDefault="00EB0822" w:rsidP="00EB0822">
      <w:pPr>
        <w:rPr>
          <w:szCs w:val="28"/>
        </w:rPr>
      </w:pPr>
      <w:r w:rsidRPr="002A3A9A">
        <w:rPr>
          <w:szCs w:val="28"/>
        </w:rPr>
        <w:t>In register memory architecture no restriction</w:t>
      </w:r>
      <w:r>
        <w:rPr>
          <w:szCs w:val="28"/>
        </w:rPr>
        <w:t xml:space="preserve"> for </w:t>
      </w:r>
      <w:r w:rsidRPr="002A3A9A">
        <w:rPr>
          <w:szCs w:val="28"/>
        </w:rPr>
        <w:t>memory accessing, this allows processor alter, manipu</w:t>
      </w:r>
      <w:r>
        <w:rPr>
          <w:szCs w:val="28"/>
        </w:rPr>
        <w:t>la</w:t>
      </w:r>
      <w:r w:rsidRPr="002A3A9A">
        <w:rPr>
          <w:szCs w:val="28"/>
        </w:rPr>
        <w:t>te a</w:t>
      </w:r>
      <w:r>
        <w:rPr>
          <w:szCs w:val="28"/>
        </w:rPr>
        <w:t>nd process the data directly.  D</w:t>
      </w:r>
      <w:r w:rsidRPr="002A3A9A">
        <w:rPr>
          <w:szCs w:val="28"/>
        </w:rPr>
        <w:t>ue to mal operation on memory may result in data loss.</w:t>
      </w:r>
    </w:p>
    <w:p w:rsidR="00EB0822" w:rsidRPr="002A3A9A" w:rsidRDefault="00EB0822" w:rsidP="00EB0822">
      <w:pPr>
        <w:rPr>
          <w:szCs w:val="28"/>
        </w:rPr>
      </w:pPr>
      <w:r>
        <w:rPr>
          <w:szCs w:val="28"/>
        </w:rPr>
        <w:t>L</w:t>
      </w:r>
      <w:r w:rsidRPr="002A3A9A">
        <w:rPr>
          <w:szCs w:val="28"/>
        </w:rPr>
        <w:t>oad /store architecture only allows memory to be accessed by load and store operation, and all values for an operation need to be loa</w:t>
      </w:r>
      <w:r>
        <w:rPr>
          <w:szCs w:val="28"/>
        </w:rPr>
        <w:t>ded from memory and be present in register. F</w:t>
      </w:r>
      <w:r w:rsidRPr="002A3A9A">
        <w:rPr>
          <w:szCs w:val="28"/>
        </w:rPr>
        <w:t>ollowing the operation, the result nee</w:t>
      </w:r>
      <w:r>
        <w:rPr>
          <w:szCs w:val="28"/>
        </w:rPr>
        <w:t>ds to be stored back to memory. F</w:t>
      </w:r>
      <w:r w:rsidRPr="002A3A9A">
        <w:rPr>
          <w:szCs w:val="28"/>
        </w:rPr>
        <w:t xml:space="preserve">or instance, in a load/store approach both operands for an ADD operation must be in registers. This differs from register memory architecture in which one of the operands for the ADD operation may be in memory, while the other is in register.  </w:t>
      </w:r>
    </w:p>
    <w:p w:rsidR="00EB0822" w:rsidRPr="002A3A9A" w:rsidRDefault="00EB0822" w:rsidP="00EB0822">
      <w:pPr>
        <w:rPr>
          <w:szCs w:val="28"/>
        </w:rPr>
      </w:pPr>
      <w:r>
        <w:rPr>
          <w:szCs w:val="28"/>
        </w:rPr>
        <w:t>F</w:t>
      </w:r>
      <w:r w:rsidRPr="002A3A9A">
        <w:rPr>
          <w:szCs w:val="28"/>
        </w:rPr>
        <w:t xml:space="preserve">or example in register-memory architecture addition will take place like this </w:t>
      </w:r>
    </w:p>
    <w:p w:rsidR="00EB0822" w:rsidRPr="002A3A9A" w:rsidRDefault="00EB0822" w:rsidP="00EB0822">
      <w:pPr>
        <w:pStyle w:val="MyCCode"/>
      </w:pPr>
      <w:r>
        <w:tab/>
      </w:r>
      <w:r>
        <w:tab/>
        <w:t xml:space="preserve">ADD r0, </w:t>
      </w:r>
      <w:r w:rsidRPr="002A3A9A">
        <w:t>#32H</w:t>
      </w:r>
    </w:p>
    <w:p w:rsidR="00EB0822" w:rsidRPr="002A3A9A" w:rsidRDefault="00EB0822" w:rsidP="00EB0822">
      <w:pPr>
        <w:pStyle w:val="MyCCode"/>
      </w:pPr>
      <w:r>
        <w:tab/>
      </w:r>
      <w:r>
        <w:tab/>
        <w:t>MOV #34H, r0</w:t>
      </w:r>
    </w:p>
    <w:p w:rsidR="00EB0822" w:rsidRPr="002A3A9A" w:rsidRDefault="00EB0822" w:rsidP="00EB0822">
      <w:pPr>
        <w:rPr>
          <w:szCs w:val="28"/>
        </w:rPr>
      </w:pPr>
      <w:r>
        <w:rPr>
          <w:szCs w:val="28"/>
        </w:rPr>
        <w:t>W</w:t>
      </w:r>
      <w:r w:rsidRPr="002A3A9A">
        <w:rPr>
          <w:szCs w:val="28"/>
        </w:rPr>
        <w:t>here as in load/store architecture</w:t>
      </w:r>
    </w:p>
    <w:p w:rsidR="00EB0822" w:rsidRPr="002A3A9A" w:rsidRDefault="00EB0822" w:rsidP="00EB0822">
      <w:pPr>
        <w:pStyle w:val="MyCCode"/>
      </w:pPr>
      <w:r w:rsidRPr="002A3A9A">
        <w:lastRenderedPageBreak/>
        <w:tab/>
      </w:r>
      <w:r w:rsidRPr="002A3A9A">
        <w:tab/>
        <w:t>LOAD r1, #32H</w:t>
      </w:r>
    </w:p>
    <w:p w:rsidR="00EB0822" w:rsidRPr="002A3A9A" w:rsidRDefault="00EB0822" w:rsidP="00EB0822">
      <w:pPr>
        <w:pStyle w:val="MyCCode"/>
      </w:pPr>
      <w:r w:rsidRPr="002A3A9A">
        <w:tab/>
      </w:r>
      <w:r w:rsidRPr="002A3A9A">
        <w:tab/>
        <w:t>ADD r0,</w:t>
      </w:r>
      <w:r>
        <w:t xml:space="preserve"> </w:t>
      </w:r>
      <w:r w:rsidRPr="002A3A9A">
        <w:t>r1</w:t>
      </w:r>
    </w:p>
    <w:p w:rsidR="00EB0822" w:rsidRPr="00BD295B" w:rsidRDefault="00EB0822" w:rsidP="00EB0822">
      <w:pPr>
        <w:pStyle w:val="MyCCode"/>
      </w:pPr>
      <w:r>
        <w:tab/>
      </w:r>
      <w:r>
        <w:tab/>
        <w:t>STORE #34H, r0</w:t>
      </w:r>
    </w:p>
    <w:p w:rsidR="00EB0822" w:rsidRPr="00026CC4" w:rsidRDefault="00EB0822" w:rsidP="00EB0822">
      <w:pPr>
        <w:rPr>
          <w:b/>
          <w:sz w:val="36"/>
          <w:szCs w:val="36"/>
        </w:rPr>
      </w:pPr>
      <w:r w:rsidRPr="00026CC4">
        <w:rPr>
          <w:b/>
          <w:sz w:val="36"/>
          <w:szCs w:val="36"/>
        </w:rPr>
        <w:t>Reduced Instruction Set Computer (RISC):</w:t>
      </w:r>
    </w:p>
    <w:p w:rsidR="00EB0822" w:rsidRDefault="00EB0822" w:rsidP="00EB0822">
      <w:pPr>
        <w:rPr>
          <w:szCs w:val="28"/>
        </w:rPr>
      </w:pPr>
      <w:r w:rsidRPr="004918C2">
        <w:rPr>
          <w:szCs w:val="28"/>
        </w:rPr>
        <w:t>For example consider we need to</w:t>
      </w:r>
      <w:r>
        <w:rPr>
          <w:szCs w:val="28"/>
        </w:rPr>
        <w:t xml:space="preserve"> multiply two numbers in memory.</w:t>
      </w:r>
    </w:p>
    <w:p w:rsidR="00EB0822" w:rsidRDefault="00EB0822" w:rsidP="00EB0822">
      <w:pPr>
        <w:rPr>
          <w:szCs w:val="28"/>
        </w:rPr>
      </w:pPr>
      <w:r>
        <w:rPr>
          <w:szCs w:val="28"/>
        </w:rPr>
        <w:t>F</w:t>
      </w:r>
      <w:r w:rsidRPr="004918C2">
        <w:rPr>
          <w:szCs w:val="28"/>
        </w:rPr>
        <w:t>igure represents the storage scheme for a generic computer. The main memory is divided</w:t>
      </w:r>
      <w:r>
        <w:rPr>
          <w:szCs w:val="28"/>
        </w:rPr>
        <w:t xml:space="preserve"> into 5x6 as shown in figure.  T</w:t>
      </w:r>
      <w:r w:rsidRPr="004918C2">
        <w:rPr>
          <w:szCs w:val="28"/>
        </w:rPr>
        <w:t>he executing unit is responsible for carrying out all computations.</w:t>
      </w:r>
      <w:r>
        <w:rPr>
          <w:szCs w:val="28"/>
        </w:rPr>
        <w:t xml:space="preserve"> H</w:t>
      </w:r>
      <w:r w:rsidRPr="004918C2">
        <w:rPr>
          <w:szCs w:val="28"/>
        </w:rPr>
        <w:t>owever, the execution unit can only operate on the data that has been loaded into one of the six register (A,</w:t>
      </w:r>
      <w:r>
        <w:rPr>
          <w:szCs w:val="28"/>
        </w:rPr>
        <w:t xml:space="preserve"> </w:t>
      </w:r>
      <w:r w:rsidRPr="004918C2">
        <w:rPr>
          <w:szCs w:val="28"/>
        </w:rPr>
        <w:t>B,</w:t>
      </w:r>
      <w:r>
        <w:rPr>
          <w:szCs w:val="28"/>
        </w:rPr>
        <w:t xml:space="preserve"> </w:t>
      </w:r>
      <w:r w:rsidRPr="004918C2">
        <w:rPr>
          <w:szCs w:val="28"/>
        </w:rPr>
        <w:t>C,</w:t>
      </w:r>
      <w:r>
        <w:rPr>
          <w:szCs w:val="28"/>
        </w:rPr>
        <w:t xml:space="preserve"> </w:t>
      </w:r>
      <w:r w:rsidRPr="004918C2">
        <w:rPr>
          <w:szCs w:val="28"/>
        </w:rPr>
        <w:t>D,</w:t>
      </w:r>
      <w:r>
        <w:rPr>
          <w:szCs w:val="28"/>
        </w:rPr>
        <w:t xml:space="preserve"> </w:t>
      </w:r>
      <w:r w:rsidRPr="004918C2">
        <w:rPr>
          <w:szCs w:val="28"/>
        </w:rPr>
        <w:t>E, or F). Let's say we want to find the product of two numbers one stored in 2:4 and another stored in 3:2 and then store the product back in the location 5:4.</w:t>
      </w:r>
    </w:p>
    <w:p w:rsidR="00EB0822" w:rsidRPr="004918C2" w:rsidRDefault="00EB0822" w:rsidP="00EB0822">
      <w:pPr>
        <w:rPr>
          <w:szCs w:val="28"/>
        </w:rPr>
      </w:pPr>
      <w:r w:rsidRPr="004918C2">
        <w:rPr>
          <w:noProof/>
          <w:szCs w:val="28"/>
          <w:lang w:eastAsia="en-IN"/>
        </w:rPr>
        <w:drawing>
          <wp:inline distT="0" distB="0" distL="0" distR="0">
            <wp:extent cx="5882020" cy="3469326"/>
            <wp:effectExtent l="19050" t="0" r="4430" b="0"/>
            <wp:docPr id="1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5880974" cy="3468709"/>
                    </a:xfrm>
                    <a:prstGeom prst="rect">
                      <a:avLst/>
                    </a:prstGeom>
                    <a:noFill/>
                    <a:ln w="9525">
                      <a:noFill/>
                      <a:miter lim="800000"/>
                      <a:headEnd/>
                      <a:tailEnd/>
                    </a:ln>
                  </pic:spPr>
                </pic:pic>
              </a:graphicData>
            </a:graphic>
          </wp:inline>
        </w:drawing>
      </w:r>
    </w:p>
    <w:p w:rsidR="00EB0822" w:rsidRDefault="00EB0822" w:rsidP="00EB0822">
      <w:pPr>
        <w:rPr>
          <w:b/>
          <w:szCs w:val="28"/>
        </w:rPr>
      </w:pPr>
    </w:p>
    <w:p w:rsidR="00EB0822" w:rsidRPr="00CC1749" w:rsidRDefault="00EB0822" w:rsidP="00EB0822">
      <w:pPr>
        <w:rPr>
          <w:b/>
          <w:szCs w:val="28"/>
        </w:rPr>
      </w:pPr>
      <w:r w:rsidRPr="00CC1749">
        <w:rPr>
          <w:b/>
          <w:szCs w:val="28"/>
        </w:rPr>
        <w:t>The CISC (Complex instruction Set Computer):</w:t>
      </w:r>
    </w:p>
    <w:p w:rsidR="00EB0822" w:rsidRPr="004918C2" w:rsidRDefault="00EB0822" w:rsidP="00EB0822">
      <w:pPr>
        <w:rPr>
          <w:szCs w:val="28"/>
        </w:rPr>
      </w:pPr>
      <w:r w:rsidRPr="004918C2">
        <w:rPr>
          <w:szCs w:val="28"/>
        </w:rPr>
        <w:t>The primary goal of CISC architecture is to complete a task in as few lines of assembly as possible. This is achieved by building processor hardware that is capable of understanding and executing a series of operations.  For this particular task, a CISC processor would come prepared w</w:t>
      </w:r>
      <w:r>
        <w:rPr>
          <w:szCs w:val="28"/>
        </w:rPr>
        <w:t xml:space="preserve">ith a specific </w:t>
      </w:r>
      <w:r>
        <w:rPr>
          <w:szCs w:val="28"/>
        </w:rPr>
        <w:lastRenderedPageBreak/>
        <w:t>instruction (we'</w:t>
      </w:r>
      <w:r w:rsidRPr="004918C2">
        <w:rPr>
          <w:szCs w:val="28"/>
        </w:rPr>
        <w:t>ll call it "MULT"). When executed, this instruc</w:t>
      </w:r>
      <w:r>
        <w:rPr>
          <w:szCs w:val="28"/>
        </w:rPr>
        <w:t>tion loads the two values into s</w:t>
      </w:r>
      <w:r w:rsidRPr="004918C2">
        <w:rPr>
          <w:szCs w:val="28"/>
        </w:rPr>
        <w:t xml:space="preserve">eparate register, multiplies the operands in the entire task of multiplying two numbers can be completed with one instruction: </w:t>
      </w:r>
    </w:p>
    <w:p w:rsidR="00EB0822" w:rsidRPr="004918C2" w:rsidRDefault="00EB0822" w:rsidP="00EB0822">
      <w:pPr>
        <w:pStyle w:val="MyCCode"/>
      </w:pPr>
      <w:r w:rsidRPr="004918C2">
        <w:tab/>
      </w:r>
      <w:r w:rsidRPr="004918C2">
        <w:tab/>
      </w:r>
      <w:r w:rsidRPr="004918C2">
        <w:tab/>
        <w:t>MULT 2:4, 3:2</w:t>
      </w:r>
    </w:p>
    <w:p w:rsidR="00EB0822" w:rsidRPr="004918C2" w:rsidRDefault="00EB0822" w:rsidP="00EB0822">
      <w:pPr>
        <w:rPr>
          <w:szCs w:val="28"/>
        </w:rPr>
      </w:pPr>
      <w:r w:rsidRPr="004918C2">
        <w:rPr>
          <w:szCs w:val="28"/>
        </w:rPr>
        <w:t>MULT is what is known as a "complex instruction." It operates directly on the computer's memory banks and does not require the programmer to explicitly call any loading or storing functions. It closely re</w:t>
      </w:r>
      <w:r>
        <w:rPr>
          <w:szCs w:val="28"/>
        </w:rPr>
        <w:t>se</w:t>
      </w:r>
      <w:r w:rsidRPr="004918C2">
        <w:rPr>
          <w:szCs w:val="28"/>
        </w:rPr>
        <w:t>mbles a command in a higher level language. For instance, if we let "a" represents the value of 2:4 and "b" represents the value of 3:2, then this commands is identica</w:t>
      </w:r>
      <w:r>
        <w:rPr>
          <w:szCs w:val="28"/>
        </w:rPr>
        <w:t xml:space="preserve">l to the C statement "a= a* b." </w:t>
      </w:r>
      <w:r w:rsidRPr="004918C2">
        <w:rPr>
          <w:szCs w:val="28"/>
        </w:rPr>
        <w:t>one of the primary advantage of this system is that the complier has to do very little work to translate a high-level language statement into assembly. Because the length of the code is relatively short, very little RAM is required to store instructions. The emphasis is put on building complex instructions directly into the hardware.</w:t>
      </w:r>
    </w:p>
    <w:p w:rsidR="00EB0822" w:rsidRPr="004918C2" w:rsidRDefault="00EB0822" w:rsidP="00EB0822">
      <w:pPr>
        <w:rPr>
          <w:szCs w:val="28"/>
        </w:rPr>
      </w:pPr>
    </w:p>
    <w:p w:rsidR="00EB0822" w:rsidRPr="005A22F5" w:rsidRDefault="00EB0822" w:rsidP="00EB0822">
      <w:pPr>
        <w:rPr>
          <w:b/>
          <w:szCs w:val="28"/>
        </w:rPr>
      </w:pPr>
      <w:r w:rsidRPr="005A22F5">
        <w:rPr>
          <w:b/>
          <w:szCs w:val="28"/>
        </w:rPr>
        <w:t>The RISC</w:t>
      </w:r>
      <w:r>
        <w:rPr>
          <w:b/>
          <w:szCs w:val="28"/>
        </w:rPr>
        <w:t xml:space="preserve"> (Reduced Instruction Set Computer)</w:t>
      </w:r>
      <w:r w:rsidRPr="005A22F5">
        <w:rPr>
          <w:b/>
          <w:szCs w:val="28"/>
        </w:rPr>
        <w:t xml:space="preserve"> Approach:</w:t>
      </w:r>
    </w:p>
    <w:p w:rsidR="00EB0822" w:rsidRPr="004918C2" w:rsidRDefault="00EB0822" w:rsidP="00EB0822">
      <w:pPr>
        <w:rPr>
          <w:szCs w:val="28"/>
        </w:rPr>
      </w:pPr>
      <w:r w:rsidRPr="004918C2">
        <w:rPr>
          <w:szCs w:val="28"/>
        </w:rPr>
        <w:t>RISC processors only use simple instructions that can be executes within one clock cycle.  Thus, the "MULT" command described above could be divided into three separate commands: "LOAD", which moves the data from the memory bank to register, and "STORE," which moves data from register to memory banks. In order to perform the exact series of steps described in the CISC approach, a programmer would need to code four line of assembly:</w:t>
      </w:r>
    </w:p>
    <w:p w:rsidR="00EB0822" w:rsidRPr="004918C2" w:rsidRDefault="00EB0822" w:rsidP="00EB0822">
      <w:pPr>
        <w:pStyle w:val="MyCCode"/>
      </w:pPr>
      <w:r w:rsidRPr="004918C2">
        <w:tab/>
      </w:r>
      <w:r w:rsidRPr="004918C2">
        <w:tab/>
        <w:t>LOAD A, 2:4</w:t>
      </w:r>
    </w:p>
    <w:p w:rsidR="00EB0822" w:rsidRPr="004918C2" w:rsidRDefault="00EB0822" w:rsidP="00EB0822">
      <w:pPr>
        <w:pStyle w:val="MyCCode"/>
      </w:pPr>
      <w:r w:rsidRPr="004918C2">
        <w:tab/>
      </w:r>
      <w:r w:rsidRPr="004918C2">
        <w:tab/>
        <w:t>LOAD B, 3:2</w:t>
      </w:r>
    </w:p>
    <w:p w:rsidR="00EB0822" w:rsidRPr="004918C2" w:rsidRDefault="00EB0822" w:rsidP="00EB0822">
      <w:pPr>
        <w:pStyle w:val="MyCCode"/>
      </w:pPr>
      <w:r w:rsidRPr="004918C2">
        <w:tab/>
      </w:r>
      <w:r w:rsidRPr="004918C2">
        <w:tab/>
        <w:t>PROD A, B</w:t>
      </w:r>
    </w:p>
    <w:p w:rsidR="00EB0822" w:rsidRPr="004918C2" w:rsidRDefault="00EB0822" w:rsidP="00EB0822">
      <w:pPr>
        <w:pStyle w:val="MyCCode"/>
      </w:pPr>
      <w:r w:rsidRPr="004918C2">
        <w:tab/>
      </w:r>
      <w:r w:rsidRPr="004918C2">
        <w:tab/>
        <w:t>STORE 3:2, A</w:t>
      </w:r>
    </w:p>
    <w:p w:rsidR="00EB0822" w:rsidRDefault="00EB0822" w:rsidP="00EB0822">
      <w:pPr>
        <w:rPr>
          <w:szCs w:val="28"/>
        </w:rPr>
      </w:pPr>
      <w:r w:rsidRPr="004918C2">
        <w:rPr>
          <w:szCs w:val="28"/>
        </w:rPr>
        <w:t>At first, this may seem like a much less efficient way of completing the operation. Because there are more lin</w:t>
      </w:r>
      <w:r>
        <w:rPr>
          <w:szCs w:val="28"/>
        </w:rPr>
        <w:t xml:space="preserve">es of code, more RAM is needed </w:t>
      </w:r>
      <w:r w:rsidRPr="004918C2">
        <w:rPr>
          <w:szCs w:val="28"/>
        </w:rPr>
        <w:t>to store the assembly level instructions. The complier must also perform more work to convert a high-level language statem</w:t>
      </w:r>
      <w:r>
        <w:rPr>
          <w:szCs w:val="28"/>
        </w:rPr>
        <w:t>ent into code of this form. H</w:t>
      </w:r>
      <w:r w:rsidRPr="004918C2">
        <w:rPr>
          <w:szCs w:val="28"/>
        </w:rPr>
        <w:t xml:space="preserve">owever, the RISC strategy also brings some very </w:t>
      </w:r>
      <w:r>
        <w:rPr>
          <w:szCs w:val="28"/>
        </w:rPr>
        <w:t xml:space="preserve">import advantages. Because each </w:t>
      </w:r>
      <w:r w:rsidRPr="004918C2">
        <w:rPr>
          <w:szCs w:val="28"/>
        </w:rPr>
        <w:t>instruction requires only one clock cycle to execute in the entire program will execute in approximately</w:t>
      </w:r>
      <w:r>
        <w:rPr>
          <w:szCs w:val="28"/>
        </w:rPr>
        <w:t xml:space="preserve"> the same amount of time as the </w:t>
      </w:r>
      <w:r w:rsidRPr="004918C2">
        <w:rPr>
          <w:szCs w:val="28"/>
        </w:rPr>
        <w:t>multi-cycle</w:t>
      </w:r>
      <w:r>
        <w:rPr>
          <w:szCs w:val="28"/>
        </w:rPr>
        <w:t xml:space="preserve"> "MULT" </w:t>
      </w:r>
      <w:r>
        <w:rPr>
          <w:szCs w:val="28"/>
        </w:rPr>
        <w:lastRenderedPageBreak/>
        <w:t xml:space="preserve">command. These </w:t>
      </w:r>
      <w:r w:rsidRPr="004918C2">
        <w:rPr>
          <w:szCs w:val="28"/>
        </w:rPr>
        <w:t>RISC</w:t>
      </w:r>
      <w:r>
        <w:rPr>
          <w:szCs w:val="28"/>
        </w:rPr>
        <w:t xml:space="preserve"> </w:t>
      </w:r>
      <w:r w:rsidRPr="004918C2">
        <w:rPr>
          <w:szCs w:val="28"/>
        </w:rPr>
        <w:t>"reduced instructions" requires less tra</w:t>
      </w:r>
      <w:r>
        <w:rPr>
          <w:szCs w:val="28"/>
        </w:rPr>
        <w:t>nsistors of hardware space than</w:t>
      </w:r>
      <w:r w:rsidRPr="004918C2">
        <w:rPr>
          <w:szCs w:val="28"/>
        </w:rPr>
        <w:t xml:space="preserve"> the complex instructions, leaving more room for general purpose register. Because all </w:t>
      </w:r>
      <w:r>
        <w:rPr>
          <w:szCs w:val="28"/>
        </w:rPr>
        <w:t xml:space="preserve">of the instructions execute in </w:t>
      </w:r>
      <w:r w:rsidRPr="004918C2">
        <w:rPr>
          <w:szCs w:val="28"/>
        </w:rPr>
        <w:t xml:space="preserve">a uniform amount of time, </w:t>
      </w:r>
      <w:r>
        <w:rPr>
          <w:szCs w:val="28"/>
        </w:rPr>
        <w:t>pipelining</w:t>
      </w:r>
      <w:r w:rsidRPr="004918C2">
        <w:rPr>
          <w:szCs w:val="28"/>
        </w:rPr>
        <w:t xml:space="preserve"> is pos</w:t>
      </w:r>
      <w:r>
        <w:rPr>
          <w:szCs w:val="28"/>
        </w:rPr>
        <w:t>sible. S</w:t>
      </w:r>
      <w:r w:rsidRPr="004918C2">
        <w:rPr>
          <w:szCs w:val="28"/>
        </w:rPr>
        <w:t>eparating the "LOAD" and "STORE" instructions actually reduces the amount of work that the computer must perform. After a CISC-style "MULT" command is executed, the processor automatically erases the register. If one of the operands needs to b</w:t>
      </w:r>
      <w:r>
        <w:rPr>
          <w:szCs w:val="28"/>
        </w:rPr>
        <w:t>e used for other computations</w:t>
      </w:r>
      <w:r w:rsidRPr="004918C2">
        <w:rPr>
          <w:szCs w:val="28"/>
        </w:rPr>
        <w:t>, the processor must re-load the data from</w:t>
      </w:r>
      <w:r>
        <w:rPr>
          <w:szCs w:val="28"/>
        </w:rPr>
        <w:t xml:space="preserve"> the memory bank into register. </w:t>
      </w:r>
      <w:r w:rsidRPr="004918C2">
        <w:rPr>
          <w:szCs w:val="28"/>
        </w:rPr>
        <w:t xml:space="preserve">In RISC, the operands will be remaining in the register until value is loaded in its place.     </w:t>
      </w:r>
    </w:p>
    <w:p w:rsidR="00EB0822" w:rsidRPr="00A560BC" w:rsidRDefault="00EB0822" w:rsidP="00EB0822">
      <w:pPr>
        <w:rPr>
          <w:b/>
          <w:szCs w:val="28"/>
        </w:rPr>
      </w:pPr>
      <w:r w:rsidRPr="00A560BC">
        <w:rPr>
          <w:b/>
          <w:szCs w:val="28"/>
        </w:rPr>
        <w:t>Comparison between RISC and CISC:</w:t>
      </w:r>
    </w:p>
    <w:p w:rsidR="00EB0822" w:rsidRDefault="00EB0822" w:rsidP="00EB0822">
      <w:pPr>
        <w:rPr>
          <w:b/>
          <w:sz w:val="32"/>
          <w:szCs w:val="32"/>
        </w:rPr>
      </w:pPr>
      <w:r w:rsidRPr="00ED28D2">
        <w:rPr>
          <w:noProof/>
          <w:szCs w:val="32"/>
          <w:lang w:eastAsia="en-IN"/>
        </w:rPr>
        <w:drawing>
          <wp:inline distT="0" distB="0" distL="0" distR="0">
            <wp:extent cx="5731510" cy="4689044"/>
            <wp:effectExtent l="19050" t="0" r="2540" b="0"/>
            <wp:docPr id="14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5731510" cy="4689044"/>
                    </a:xfrm>
                    <a:prstGeom prst="rect">
                      <a:avLst/>
                    </a:prstGeom>
                    <a:noFill/>
                    <a:ln w="9525">
                      <a:noFill/>
                      <a:miter lim="800000"/>
                      <a:headEnd/>
                      <a:tailEnd/>
                    </a:ln>
                  </pic:spPr>
                </pic:pic>
              </a:graphicData>
            </a:graphic>
          </wp:inline>
        </w:drawing>
      </w:r>
    </w:p>
    <w:p w:rsidR="00EB0822" w:rsidRDefault="00EB0822" w:rsidP="00EB0822">
      <w:pPr>
        <w:rPr>
          <w:b/>
          <w:sz w:val="36"/>
          <w:szCs w:val="36"/>
        </w:rPr>
      </w:pPr>
    </w:p>
    <w:p w:rsidR="00EB0822" w:rsidRDefault="00EB0822" w:rsidP="00EB0822">
      <w:pPr>
        <w:rPr>
          <w:b/>
          <w:sz w:val="36"/>
          <w:szCs w:val="36"/>
        </w:rPr>
      </w:pPr>
    </w:p>
    <w:p w:rsidR="00EB0822" w:rsidRPr="00FB6D84" w:rsidRDefault="00EB0822" w:rsidP="00EB0822">
      <w:pPr>
        <w:rPr>
          <w:b/>
          <w:sz w:val="36"/>
          <w:szCs w:val="36"/>
        </w:rPr>
      </w:pPr>
      <w:r w:rsidRPr="00FB6D84">
        <w:rPr>
          <w:b/>
          <w:sz w:val="36"/>
          <w:szCs w:val="36"/>
        </w:rPr>
        <w:lastRenderedPageBreak/>
        <w:t>ARM Nomenclature:</w:t>
      </w:r>
    </w:p>
    <w:p w:rsidR="00EB0822" w:rsidRPr="00FB6D84" w:rsidRDefault="00EB0822" w:rsidP="00EB0822">
      <w:pPr>
        <w:rPr>
          <w:szCs w:val="28"/>
        </w:rPr>
      </w:pPr>
      <w:r w:rsidRPr="00FB6D84">
        <w:rPr>
          <w:szCs w:val="28"/>
        </w:rPr>
        <w:t>ARM{x}{y}z{T}{D}{M}{I}{E}{J}{F}{S}</w:t>
      </w:r>
    </w:p>
    <w:p w:rsidR="00EB0822" w:rsidRDefault="00EB0822" w:rsidP="00EB0822">
      <w:pPr>
        <w:pStyle w:val="ListParagraph"/>
        <w:numPr>
          <w:ilvl w:val="0"/>
          <w:numId w:val="24"/>
        </w:numPr>
        <w:rPr>
          <w:szCs w:val="28"/>
        </w:rPr>
      </w:pPr>
      <w:r w:rsidRPr="00FB6D84">
        <w:rPr>
          <w:szCs w:val="28"/>
        </w:rPr>
        <w:t>x: series</w:t>
      </w:r>
    </w:p>
    <w:p w:rsidR="00EB0822" w:rsidRDefault="00EB0822" w:rsidP="00EB0822">
      <w:pPr>
        <w:pStyle w:val="ListParagraph"/>
        <w:numPr>
          <w:ilvl w:val="0"/>
          <w:numId w:val="24"/>
        </w:numPr>
        <w:rPr>
          <w:szCs w:val="28"/>
        </w:rPr>
      </w:pPr>
      <w:r w:rsidRPr="00FB6D84">
        <w:rPr>
          <w:szCs w:val="28"/>
        </w:rPr>
        <w:t>y:MMU</w:t>
      </w:r>
    </w:p>
    <w:p w:rsidR="00EB0822" w:rsidRDefault="00EB0822" w:rsidP="00EB0822">
      <w:pPr>
        <w:pStyle w:val="ListParagraph"/>
        <w:numPr>
          <w:ilvl w:val="0"/>
          <w:numId w:val="24"/>
        </w:numPr>
        <w:rPr>
          <w:szCs w:val="28"/>
        </w:rPr>
      </w:pPr>
      <w:r w:rsidRPr="00FB6D84">
        <w:rPr>
          <w:szCs w:val="28"/>
        </w:rPr>
        <w:t>z:cache</w:t>
      </w:r>
    </w:p>
    <w:p w:rsidR="00EB0822" w:rsidRDefault="00EB0822" w:rsidP="00EB0822">
      <w:pPr>
        <w:pStyle w:val="ListParagraph"/>
        <w:numPr>
          <w:ilvl w:val="0"/>
          <w:numId w:val="24"/>
        </w:numPr>
        <w:rPr>
          <w:szCs w:val="28"/>
        </w:rPr>
      </w:pPr>
      <w:r w:rsidRPr="00FB6D84">
        <w:rPr>
          <w:szCs w:val="28"/>
        </w:rPr>
        <w:t>T:Thumb</w:t>
      </w:r>
    </w:p>
    <w:p w:rsidR="00EB0822" w:rsidRDefault="00EB0822" w:rsidP="00EB0822">
      <w:pPr>
        <w:pStyle w:val="ListParagraph"/>
        <w:numPr>
          <w:ilvl w:val="0"/>
          <w:numId w:val="24"/>
        </w:numPr>
        <w:rPr>
          <w:szCs w:val="28"/>
        </w:rPr>
      </w:pPr>
      <w:r w:rsidRPr="00FB6D84">
        <w:rPr>
          <w:szCs w:val="28"/>
        </w:rPr>
        <w:t>D:debugger</w:t>
      </w:r>
    </w:p>
    <w:p w:rsidR="00EB0822" w:rsidRDefault="00EB0822" w:rsidP="00EB0822">
      <w:pPr>
        <w:pStyle w:val="ListParagraph"/>
        <w:numPr>
          <w:ilvl w:val="0"/>
          <w:numId w:val="24"/>
        </w:numPr>
        <w:rPr>
          <w:szCs w:val="28"/>
        </w:rPr>
      </w:pPr>
      <w:r w:rsidRPr="00FB6D84">
        <w:rPr>
          <w:szCs w:val="28"/>
        </w:rPr>
        <w:t>M:</w:t>
      </w:r>
      <w:r>
        <w:rPr>
          <w:szCs w:val="28"/>
        </w:rPr>
        <w:t xml:space="preserve">enhanced </w:t>
      </w:r>
      <w:r w:rsidRPr="00FB6D84">
        <w:rPr>
          <w:szCs w:val="28"/>
        </w:rPr>
        <w:t>multiplier</w:t>
      </w:r>
    </w:p>
    <w:p w:rsidR="00EB0822" w:rsidRDefault="00EB0822" w:rsidP="00EB0822">
      <w:pPr>
        <w:pStyle w:val="ListParagraph"/>
        <w:numPr>
          <w:ilvl w:val="0"/>
          <w:numId w:val="24"/>
        </w:numPr>
        <w:rPr>
          <w:szCs w:val="28"/>
        </w:rPr>
      </w:pPr>
      <w:r w:rsidRPr="00FB6D84">
        <w:rPr>
          <w:szCs w:val="28"/>
        </w:rPr>
        <w:t>I:Embedded ICE Macrocel</w:t>
      </w:r>
    </w:p>
    <w:p w:rsidR="00EB0822" w:rsidRDefault="00EB0822" w:rsidP="00EB0822">
      <w:pPr>
        <w:pStyle w:val="ListParagraph"/>
        <w:numPr>
          <w:ilvl w:val="0"/>
          <w:numId w:val="24"/>
        </w:numPr>
        <w:rPr>
          <w:szCs w:val="28"/>
        </w:rPr>
      </w:pPr>
      <w:r w:rsidRPr="00FB6D84">
        <w:rPr>
          <w:szCs w:val="28"/>
        </w:rPr>
        <w:t>J:Java acceleration by Jazelle</w:t>
      </w:r>
    </w:p>
    <w:p w:rsidR="00EB0822" w:rsidRDefault="00EB0822" w:rsidP="00EB0822">
      <w:pPr>
        <w:pStyle w:val="ListParagraph"/>
        <w:numPr>
          <w:ilvl w:val="0"/>
          <w:numId w:val="24"/>
        </w:numPr>
        <w:rPr>
          <w:szCs w:val="28"/>
        </w:rPr>
      </w:pPr>
      <w:r>
        <w:rPr>
          <w:szCs w:val="28"/>
        </w:rPr>
        <w:t>F: Vector floating point</w:t>
      </w:r>
    </w:p>
    <w:p w:rsidR="00EB0822" w:rsidRPr="00FB6D84" w:rsidRDefault="00EB0822" w:rsidP="00EB0822">
      <w:pPr>
        <w:pStyle w:val="ListParagraph"/>
        <w:numPr>
          <w:ilvl w:val="0"/>
          <w:numId w:val="24"/>
        </w:numPr>
        <w:rPr>
          <w:szCs w:val="28"/>
        </w:rPr>
      </w:pPr>
      <w:r w:rsidRPr="00FB6D84">
        <w:rPr>
          <w:szCs w:val="28"/>
        </w:rPr>
        <w:t>S:Synthesizable version</w:t>
      </w:r>
    </w:p>
    <w:p w:rsidR="00EB0822" w:rsidRDefault="00EB0822" w:rsidP="00EB0822">
      <w:pPr>
        <w:rPr>
          <w:b/>
          <w:sz w:val="32"/>
          <w:szCs w:val="32"/>
        </w:rPr>
      </w:pPr>
    </w:p>
    <w:p w:rsidR="00EB0822" w:rsidRPr="00FB6D84" w:rsidRDefault="00EB0822" w:rsidP="00EB0822">
      <w:pPr>
        <w:rPr>
          <w:b/>
          <w:szCs w:val="32"/>
        </w:rPr>
      </w:pPr>
      <w:r w:rsidRPr="00FB6D84">
        <w:rPr>
          <w:b/>
          <w:szCs w:val="32"/>
        </w:rPr>
        <w:t>ARM7TDMI</w:t>
      </w:r>
    </w:p>
    <w:p w:rsidR="00EB0822" w:rsidRPr="00FB6D84" w:rsidRDefault="00EB0822" w:rsidP="00EB0822">
      <w:pPr>
        <w:rPr>
          <w:szCs w:val="28"/>
        </w:rPr>
      </w:pPr>
      <w:r>
        <w:rPr>
          <w:szCs w:val="28"/>
        </w:rPr>
        <w:t>T</w:t>
      </w:r>
      <w:r w:rsidRPr="00FB6D84">
        <w:rPr>
          <w:szCs w:val="28"/>
        </w:rPr>
        <w:t>his is ARM7 family processor, which has T=Thumb instruction set, D=Debug unit, M=MMU, I=trace circuit is inside the co</w:t>
      </w:r>
      <w:r>
        <w:rPr>
          <w:szCs w:val="28"/>
        </w:rPr>
        <w:t>re (Embedded Trace Macrocel)</w:t>
      </w:r>
    </w:p>
    <w:p w:rsidR="00EB0822" w:rsidRPr="00FB6D84" w:rsidRDefault="00EB0822" w:rsidP="00EB0822">
      <w:pPr>
        <w:rPr>
          <w:b/>
          <w:szCs w:val="32"/>
        </w:rPr>
      </w:pPr>
      <w:r w:rsidRPr="00FB6D84">
        <w:rPr>
          <w:b/>
          <w:szCs w:val="32"/>
        </w:rPr>
        <w:t>ARM946E-S</w:t>
      </w:r>
    </w:p>
    <w:p w:rsidR="00EB0822" w:rsidRDefault="00EB0822" w:rsidP="00EB0822">
      <w:pPr>
        <w:pStyle w:val="ListParagraph"/>
        <w:numPr>
          <w:ilvl w:val="0"/>
          <w:numId w:val="25"/>
        </w:numPr>
        <w:rPr>
          <w:szCs w:val="32"/>
        </w:rPr>
      </w:pPr>
      <w:r w:rsidRPr="00FB6D84">
        <w:rPr>
          <w:szCs w:val="32"/>
        </w:rPr>
        <w:t>ARM9XX core</w:t>
      </w:r>
    </w:p>
    <w:p w:rsidR="00EB0822" w:rsidRDefault="00EB0822" w:rsidP="00EB0822">
      <w:pPr>
        <w:pStyle w:val="ListParagraph"/>
        <w:numPr>
          <w:ilvl w:val="0"/>
          <w:numId w:val="25"/>
        </w:numPr>
        <w:rPr>
          <w:szCs w:val="32"/>
        </w:rPr>
      </w:pPr>
      <w:r w:rsidRPr="00FB6D84">
        <w:rPr>
          <w:szCs w:val="32"/>
        </w:rPr>
        <w:t>Enhanced instruction set for DSP</w:t>
      </w:r>
    </w:p>
    <w:p w:rsidR="00EB0822" w:rsidRPr="00FB6D84" w:rsidRDefault="00EB0822" w:rsidP="00EB0822">
      <w:pPr>
        <w:pStyle w:val="ListParagraph"/>
        <w:numPr>
          <w:ilvl w:val="0"/>
          <w:numId w:val="25"/>
        </w:numPr>
        <w:rPr>
          <w:szCs w:val="32"/>
        </w:rPr>
      </w:pPr>
      <w:r w:rsidRPr="00FB6D84">
        <w:rPr>
          <w:szCs w:val="32"/>
        </w:rPr>
        <w:t>Synthesizable</w:t>
      </w:r>
    </w:p>
    <w:p w:rsidR="00EB0822" w:rsidRDefault="00EB0822" w:rsidP="00EB0822">
      <w:pPr>
        <w:rPr>
          <w:b/>
          <w:sz w:val="32"/>
          <w:szCs w:val="32"/>
        </w:rPr>
      </w:pPr>
    </w:p>
    <w:p w:rsidR="00EB0822" w:rsidRPr="00FB6D84" w:rsidRDefault="00EB0822" w:rsidP="00EB0822">
      <w:pPr>
        <w:rPr>
          <w:b/>
          <w:sz w:val="32"/>
          <w:szCs w:val="32"/>
        </w:rPr>
      </w:pPr>
      <w:r w:rsidRPr="00FB6D84">
        <w:rPr>
          <w:b/>
          <w:sz w:val="32"/>
          <w:szCs w:val="32"/>
        </w:rPr>
        <w:t>Memory Management Unit:</w:t>
      </w:r>
    </w:p>
    <w:p w:rsidR="00EB0822" w:rsidRPr="00FB6D84" w:rsidRDefault="00EB0822" w:rsidP="00EB0822">
      <w:pPr>
        <w:rPr>
          <w:szCs w:val="32"/>
        </w:rPr>
      </w:pPr>
      <w:r w:rsidRPr="00FB6D84">
        <w:rPr>
          <w:szCs w:val="32"/>
        </w:rPr>
        <w:t>The Memory Management Unit MMU performs two primary functions: it translates virtual addresses into physical addresses, and it controls memory access permission</w:t>
      </w:r>
      <w:r>
        <w:rPr>
          <w:szCs w:val="32"/>
        </w:rPr>
        <w:t xml:space="preserve">s. The MMU hardware requires to perform </w:t>
      </w:r>
      <w:r w:rsidRPr="00FB6D84">
        <w:rPr>
          <w:szCs w:val="32"/>
        </w:rPr>
        <w:t>these functions consists of a Translation Look-aside buffer</w:t>
      </w:r>
      <w:r>
        <w:rPr>
          <w:szCs w:val="32"/>
        </w:rPr>
        <w:t xml:space="preserve"> </w:t>
      </w:r>
      <w:r w:rsidRPr="00FB6D84">
        <w:rPr>
          <w:szCs w:val="32"/>
        </w:rPr>
        <w:t>(TLB), access control logic, and translation table walking logic.</w:t>
      </w:r>
    </w:p>
    <w:p w:rsidR="00EB0822" w:rsidRDefault="00EB0822" w:rsidP="00EB0822">
      <w:pPr>
        <w:rPr>
          <w:b/>
          <w:sz w:val="32"/>
          <w:szCs w:val="32"/>
        </w:rPr>
      </w:pPr>
      <w:r w:rsidRPr="00710044">
        <w:rPr>
          <w:noProof/>
          <w:szCs w:val="32"/>
          <w:lang w:eastAsia="en-IN"/>
        </w:rPr>
        <w:lastRenderedPageBreak/>
        <w:drawing>
          <wp:inline distT="0" distB="0" distL="0" distR="0">
            <wp:extent cx="5731510" cy="2821375"/>
            <wp:effectExtent l="19050" t="0" r="2540" b="0"/>
            <wp:docPr id="1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a:stretch>
                      <a:fillRect/>
                    </a:stretch>
                  </pic:blipFill>
                  <pic:spPr bwMode="auto">
                    <a:xfrm>
                      <a:off x="0" y="0"/>
                      <a:ext cx="5731510" cy="2821375"/>
                    </a:xfrm>
                    <a:prstGeom prst="rect">
                      <a:avLst/>
                    </a:prstGeom>
                    <a:noFill/>
                    <a:ln w="9525">
                      <a:noFill/>
                      <a:miter lim="800000"/>
                      <a:headEnd/>
                      <a:tailEnd/>
                    </a:ln>
                  </pic:spPr>
                </pic:pic>
              </a:graphicData>
            </a:graphic>
          </wp:inline>
        </w:drawing>
      </w:r>
    </w:p>
    <w:p w:rsidR="00EB0822" w:rsidRPr="006B35EA" w:rsidRDefault="00EB0822" w:rsidP="00EB0822">
      <w:pPr>
        <w:rPr>
          <w:b/>
          <w:sz w:val="32"/>
          <w:szCs w:val="32"/>
        </w:rPr>
      </w:pPr>
      <w:r w:rsidRPr="006B35EA">
        <w:rPr>
          <w:b/>
          <w:sz w:val="32"/>
          <w:szCs w:val="32"/>
        </w:rPr>
        <w:t xml:space="preserve">Cache: </w:t>
      </w:r>
      <w:r>
        <w:rPr>
          <w:b/>
          <w:sz w:val="32"/>
          <w:szCs w:val="32"/>
        </w:rPr>
        <w:t xml:space="preserve"> </w:t>
      </w:r>
      <w:r w:rsidRPr="006B35EA">
        <w:rPr>
          <w:szCs w:val="28"/>
        </w:rPr>
        <w:t>is a component used to reduce the average time to access memory. The cache is smaller, faster memory which stores copies of the data from frequently used main memory location. Most CPUs have different independent caches, where the data cache is usually organised as a hierar</w:t>
      </w:r>
      <w:r>
        <w:rPr>
          <w:szCs w:val="28"/>
        </w:rPr>
        <w:t>chy of more levels (L1, L2 etc)</w:t>
      </w:r>
    </w:p>
    <w:p w:rsidR="00EB0822" w:rsidRDefault="00EB0822" w:rsidP="00EB0822">
      <w:pPr>
        <w:rPr>
          <w:szCs w:val="28"/>
        </w:rPr>
      </w:pPr>
      <w:r>
        <w:rPr>
          <w:szCs w:val="28"/>
        </w:rPr>
        <w:t>I</w:t>
      </w:r>
      <w:r w:rsidRPr="006B35EA">
        <w:rPr>
          <w:szCs w:val="28"/>
        </w:rPr>
        <w:t>f ARM processor supports this then it will indicates in nomenclature.</w:t>
      </w:r>
    </w:p>
    <w:p w:rsidR="00EB0822" w:rsidRDefault="00EB0822" w:rsidP="00EB0822">
      <w:pPr>
        <w:rPr>
          <w:b/>
          <w:szCs w:val="28"/>
        </w:rPr>
      </w:pPr>
      <w:r w:rsidRPr="00F60F01">
        <w:rPr>
          <w:b/>
          <w:szCs w:val="28"/>
        </w:rPr>
        <w:t>Thumb:</w:t>
      </w:r>
    </w:p>
    <w:p w:rsidR="00EB0822" w:rsidRDefault="00EB0822" w:rsidP="00EB0822">
      <w:pPr>
        <w:rPr>
          <w:szCs w:val="28"/>
        </w:rPr>
      </w:pPr>
      <w:r w:rsidRPr="00F60F01">
        <w:rPr>
          <w:szCs w:val="28"/>
        </w:rPr>
        <w:t>It indicates that processor will support thumb instruction. We will discuss this later.</w:t>
      </w:r>
    </w:p>
    <w:p w:rsidR="00EB0822" w:rsidRDefault="00EB0822" w:rsidP="00EB0822">
      <w:pPr>
        <w:rPr>
          <w:szCs w:val="28"/>
        </w:rPr>
      </w:pPr>
      <w:r w:rsidRPr="006F73AF">
        <w:rPr>
          <w:b/>
          <w:szCs w:val="28"/>
        </w:rPr>
        <w:t>Debugger</w:t>
      </w:r>
      <w:r>
        <w:rPr>
          <w:szCs w:val="28"/>
        </w:rPr>
        <w:t>:</w:t>
      </w:r>
    </w:p>
    <w:p w:rsidR="00EB0822" w:rsidRDefault="00EB0822" w:rsidP="00EB0822">
      <w:pPr>
        <w:rPr>
          <w:szCs w:val="28"/>
        </w:rPr>
      </w:pPr>
      <w:r>
        <w:rPr>
          <w:szCs w:val="28"/>
        </w:rPr>
        <w:t>On-chip Debug support, enabling the processor to halt in response to debug request.</w:t>
      </w:r>
    </w:p>
    <w:p w:rsidR="00EB0822" w:rsidRPr="00906D7B" w:rsidRDefault="00EB0822" w:rsidP="00EB0822">
      <w:pPr>
        <w:rPr>
          <w:szCs w:val="28"/>
        </w:rPr>
      </w:pPr>
      <w:r w:rsidRPr="007165AD">
        <w:rPr>
          <w:b/>
          <w:szCs w:val="28"/>
        </w:rPr>
        <w:t>EmbeddedICE macrocell:</w:t>
      </w:r>
    </w:p>
    <w:p w:rsidR="00EB0822" w:rsidRPr="007165AD" w:rsidRDefault="00EB0822" w:rsidP="00EB0822">
      <w:pPr>
        <w:rPr>
          <w:szCs w:val="28"/>
        </w:rPr>
      </w:pPr>
      <w:r w:rsidRPr="007165AD">
        <w:rPr>
          <w:szCs w:val="28"/>
        </w:rPr>
        <w:t>The EmbeddedICE macrocell is integral to ARM processor core. It has two hardware breakpoint/watchpoint units each of which may be configured to monitor either the instruction memory interface or the data memory interface. Each watchpoint units has</w:t>
      </w:r>
      <w:r>
        <w:rPr>
          <w:szCs w:val="28"/>
        </w:rPr>
        <w:t xml:space="preserve"> a value and mask register, with in </w:t>
      </w:r>
      <w:r w:rsidRPr="007165AD">
        <w:rPr>
          <w:szCs w:val="28"/>
        </w:rPr>
        <w:t>an address, data and control field.</w:t>
      </w:r>
    </w:p>
    <w:p w:rsidR="00EB0822" w:rsidRPr="007165AD" w:rsidRDefault="00EB0822" w:rsidP="00EB0822">
      <w:pPr>
        <w:rPr>
          <w:szCs w:val="28"/>
        </w:rPr>
      </w:pPr>
      <w:r w:rsidRPr="007165AD">
        <w:rPr>
          <w:szCs w:val="28"/>
        </w:rPr>
        <w:lastRenderedPageBreak/>
        <w:t>In ARM9TDMI proces</w:t>
      </w:r>
      <w:r>
        <w:rPr>
          <w:szCs w:val="28"/>
        </w:rPr>
        <w:t>sor core has Harvard</w:t>
      </w:r>
      <w:r w:rsidRPr="007165AD">
        <w:rPr>
          <w:szCs w:val="28"/>
        </w:rPr>
        <w:t xml:space="preserve"> </w:t>
      </w:r>
      <w:r>
        <w:rPr>
          <w:szCs w:val="28"/>
        </w:rPr>
        <w:t xml:space="preserve">architecture; </w:t>
      </w:r>
      <w:r w:rsidRPr="007165AD">
        <w:rPr>
          <w:szCs w:val="28"/>
        </w:rPr>
        <w:t>the user must specify whether the watchpoint register examines the instruction or the data interface. This is specified by bit 3:</w:t>
      </w:r>
    </w:p>
    <w:p w:rsidR="00EB0822" w:rsidRDefault="00EB0822" w:rsidP="00EB0822">
      <w:pPr>
        <w:pStyle w:val="ListParagraph"/>
        <w:numPr>
          <w:ilvl w:val="0"/>
          <w:numId w:val="26"/>
        </w:numPr>
        <w:rPr>
          <w:szCs w:val="28"/>
        </w:rPr>
      </w:pPr>
      <w:r>
        <w:rPr>
          <w:szCs w:val="28"/>
        </w:rPr>
        <w:t>W</w:t>
      </w:r>
      <w:r w:rsidRPr="007165AD">
        <w:rPr>
          <w:szCs w:val="28"/>
        </w:rPr>
        <w:t>hen bit 3 is set, the data interface is examined.</w:t>
      </w:r>
    </w:p>
    <w:p w:rsidR="00EB0822" w:rsidRDefault="00EB0822" w:rsidP="00EB0822">
      <w:pPr>
        <w:pStyle w:val="ListParagraph"/>
        <w:numPr>
          <w:ilvl w:val="0"/>
          <w:numId w:val="26"/>
        </w:numPr>
        <w:rPr>
          <w:szCs w:val="28"/>
        </w:rPr>
      </w:pPr>
      <w:r>
        <w:rPr>
          <w:szCs w:val="28"/>
        </w:rPr>
        <w:t>W</w:t>
      </w:r>
      <w:r w:rsidRPr="007165AD">
        <w:rPr>
          <w:szCs w:val="28"/>
        </w:rPr>
        <w:t>hen bit 3 is clear, the instruction interface is examined.</w:t>
      </w:r>
    </w:p>
    <w:p w:rsidR="00EB0822" w:rsidRDefault="00EB0822" w:rsidP="00EB0822">
      <w:pPr>
        <w:rPr>
          <w:b/>
          <w:szCs w:val="28"/>
        </w:rPr>
      </w:pPr>
      <w:r>
        <w:rPr>
          <w:b/>
          <w:szCs w:val="28"/>
        </w:rPr>
        <w:t>E</w:t>
      </w:r>
      <w:r w:rsidRPr="008F74CA">
        <w:rPr>
          <w:b/>
          <w:szCs w:val="28"/>
        </w:rPr>
        <w:t>nhanced multiplier:</w:t>
      </w:r>
    </w:p>
    <w:p w:rsidR="00EB0822" w:rsidRDefault="00EB0822" w:rsidP="00EB0822">
      <w:pPr>
        <w:rPr>
          <w:szCs w:val="28"/>
        </w:rPr>
      </w:pPr>
      <w:r w:rsidRPr="008F74CA">
        <w:rPr>
          <w:szCs w:val="28"/>
        </w:rPr>
        <w:t>Enhanced multiplier, yield a full 64bit result, high performance.</w:t>
      </w:r>
    </w:p>
    <w:p w:rsidR="00EB0822" w:rsidRDefault="00EB0822" w:rsidP="00EB0822">
      <w:pPr>
        <w:rPr>
          <w:b/>
          <w:szCs w:val="28"/>
        </w:rPr>
      </w:pPr>
      <w:r w:rsidRPr="00D85F9F">
        <w:rPr>
          <w:b/>
          <w:szCs w:val="28"/>
        </w:rPr>
        <w:t>Java acceleration by Jazelle:</w:t>
      </w:r>
    </w:p>
    <w:p w:rsidR="00EB0822" w:rsidRPr="00510B96" w:rsidRDefault="00EB0822" w:rsidP="00EB0822">
      <w:pPr>
        <w:rPr>
          <w:szCs w:val="28"/>
        </w:rPr>
      </w:pPr>
      <w:r w:rsidRPr="00C72FE7">
        <w:rPr>
          <w:b/>
          <w:szCs w:val="28"/>
        </w:rPr>
        <w:t>Jazelle</w:t>
      </w:r>
      <w:r w:rsidRPr="00510B96">
        <w:rPr>
          <w:szCs w:val="28"/>
        </w:rPr>
        <w:t>:</w:t>
      </w:r>
    </w:p>
    <w:p w:rsidR="00EB0822" w:rsidRDefault="00EB0822" w:rsidP="00EB0822">
      <w:pPr>
        <w:rPr>
          <w:szCs w:val="28"/>
        </w:rPr>
      </w:pPr>
      <w:r w:rsidRPr="00510B96">
        <w:rPr>
          <w:szCs w:val="28"/>
        </w:rPr>
        <w:t>To execute java bytecode we normally</w:t>
      </w:r>
      <w:r>
        <w:rPr>
          <w:szCs w:val="28"/>
        </w:rPr>
        <w:t xml:space="preserve"> processor follows </w:t>
      </w:r>
    </w:p>
    <w:p w:rsidR="00EB0822" w:rsidRDefault="00EB0822" w:rsidP="00EB0822">
      <w:pPr>
        <w:pStyle w:val="ListParagraph"/>
        <w:numPr>
          <w:ilvl w:val="0"/>
          <w:numId w:val="27"/>
        </w:numPr>
        <w:rPr>
          <w:szCs w:val="28"/>
        </w:rPr>
      </w:pPr>
      <w:r w:rsidRPr="00E908A6">
        <w:rPr>
          <w:b/>
          <w:szCs w:val="28"/>
        </w:rPr>
        <w:t>Direct interpretation</w:t>
      </w:r>
      <w:r w:rsidRPr="00510B96">
        <w:rPr>
          <w:szCs w:val="28"/>
        </w:rPr>
        <w:t xml:space="preserve">: </w:t>
      </w:r>
      <w:r>
        <w:rPr>
          <w:szCs w:val="28"/>
        </w:rPr>
        <w:t xml:space="preserve"> </w:t>
      </w:r>
      <w:r w:rsidRPr="00510B96">
        <w:rPr>
          <w:szCs w:val="28"/>
        </w:rPr>
        <w:t>bytecode translate directly into machine code.</w:t>
      </w:r>
      <w:r>
        <w:rPr>
          <w:szCs w:val="28"/>
        </w:rPr>
        <w:t xml:space="preserve"> This is method will gives</w:t>
      </w:r>
      <w:r w:rsidRPr="00510B96">
        <w:rPr>
          <w:szCs w:val="28"/>
        </w:rPr>
        <w:t xml:space="preserve"> effici</w:t>
      </w:r>
      <w:r>
        <w:rPr>
          <w:szCs w:val="28"/>
        </w:rPr>
        <w:t>en</w:t>
      </w:r>
      <w:r w:rsidRPr="00510B96">
        <w:rPr>
          <w:szCs w:val="28"/>
        </w:rPr>
        <w:t>t</w:t>
      </w:r>
      <w:r>
        <w:rPr>
          <w:szCs w:val="28"/>
        </w:rPr>
        <w:t xml:space="preserve"> memory utilization </w:t>
      </w:r>
      <w:r w:rsidRPr="00955779">
        <w:rPr>
          <w:szCs w:val="28"/>
        </w:rPr>
        <w:t>but</w:t>
      </w:r>
      <w:r>
        <w:rPr>
          <w:szCs w:val="28"/>
        </w:rPr>
        <w:t xml:space="preserve"> low </w:t>
      </w:r>
      <w:r w:rsidRPr="00955779">
        <w:rPr>
          <w:szCs w:val="28"/>
        </w:rPr>
        <w:t>p</w:t>
      </w:r>
      <w:r>
        <w:rPr>
          <w:szCs w:val="28"/>
        </w:rPr>
        <w:t>erformance.</w:t>
      </w:r>
    </w:p>
    <w:p w:rsidR="00EB0822" w:rsidRDefault="00EB0822" w:rsidP="00EB0822">
      <w:pPr>
        <w:pStyle w:val="ListParagraph"/>
        <w:numPr>
          <w:ilvl w:val="0"/>
          <w:numId w:val="27"/>
        </w:numPr>
        <w:rPr>
          <w:szCs w:val="28"/>
        </w:rPr>
      </w:pPr>
      <w:r w:rsidRPr="00E908A6">
        <w:rPr>
          <w:b/>
          <w:szCs w:val="28"/>
        </w:rPr>
        <w:t>JIT(Just In Time) complier</w:t>
      </w:r>
      <w:r w:rsidRPr="00E908A6">
        <w:rPr>
          <w:szCs w:val="28"/>
        </w:rPr>
        <w:t>:</w:t>
      </w:r>
      <w:r>
        <w:rPr>
          <w:szCs w:val="28"/>
        </w:rPr>
        <w:t xml:space="preserve"> </w:t>
      </w:r>
      <w:r w:rsidRPr="00E908A6">
        <w:rPr>
          <w:szCs w:val="28"/>
        </w:rPr>
        <w:t>complied, profiled into most executed instructions translate into native ARM code problem is that complier</w:t>
      </w:r>
      <w:r>
        <w:rPr>
          <w:szCs w:val="28"/>
        </w:rPr>
        <w:t xml:space="preserve"> </w:t>
      </w:r>
      <w:r w:rsidRPr="00E908A6">
        <w:rPr>
          <w:szCs w:val="28"/>
        </w:rPr>
        <w:t xml:space="preserve">requires extra power, memory resources, complier will starts slowly, application will pauses due to </w:t>
      </w:r>
      <w:r>
        <w:rPr>
          <w:szCs w:val="28"/>
        </w:rPr>
        <w:t>profiling.</w:t>
      </w:r>
    </w:p>
    <w:p w:rsidR="00EB0822" w:rsidRPr="00841094" w:rsidRDefault="00EB0822" w:rsidP="00EB0822">
      <w:pPr>
        <w:ind w:left="360"/>
        <w:rPr>
          <w:szCs w:val="28"/>
        </w:rPr>
      </w:pPr>
      <w:r w:rsidRPr="00841094">
        <w:rPr>
          <w:szCs w:val="28"/>
        </w:rPr>
        <w:t xml:space="preserve"> ARM introduces jazelle technology: Jazelle is an execution mode in ARM architecture which "provides architectural support for hardware acceleration of bytecode by a java virtual machine (JVM)."</w:t>
      </w:r>
    </w:p>
    <w:p w:rsidR="00EB0822" w:rsidRPr="00E908A6" w:rsidRDefault="00EB0822" w:rsidP="00EB0822">
      <w:pPr>
        <w:pStyle w:val="ListParagraph"/>
        <w:rPr>
          <w:szCs w:val="28"/>
        </w:rPr>
      </w:pPr>
      <w:r>
        <w:rPr>
          <w:szCs w:val="28"/>
        </w:rPr>
        <w:t>Jazelle operates in modes</w:t>
      </w:r>
      <w:r w:rsidRPr="00E908A6">
        <w:rPr>
          <w:szCs w:val="28"/>
        </w:rPr>
        <w:t>:</w:t>
      </w:r>
    </w:p>
    <w:p w:rsidR="00EB0822" w:rsidRDefault="00EB0822" w:rsidP="00EB0822">
      <w:pPr>
        <w:pStyle w:val="ListParagraph"/>
        <w:numPr>
          <w:ilvl w:val="0"/>
          <w:numId w:val="28"/>
        </w:numPr>
        <w:rPr>
          <w:szCs w:val="28"/>
        </w:rPr>
      </w:pPr>
      <w:r w:rsidRPr="00E908A6">
        <w:rPr>
          <w:b/>
          <w:szCs w:val="28"/>
        </w:rPr>
        <w:t>Jazelle DRX</w:t>
      </w:r>
      <w:r w:rsidRPr="00E908A6">
        <w:rPr>
          <w:szCs w:val="28"/>
        </w:rPr>
        <w:t xml:space="preserve"> is an execution to allow processor to directly execute the JVM bytecode ("In addition to the 32-bit ARM and 16-bit Thumb instruction sets, an 8-bit java instruction set has been introduced") There is a single new ARM instruction: 'bra</w:t>
      </w:r>
      <w:r>
        <w:rPr>
          <w:szCs w:val="28"/>
        </w:rPr>
        <w:t>n</w:t>
      </w:r>
      <w:r w:rsidRPr="00E908A6">
        <w:rPr>
          <w:szCs w:val="28"/>
        </w:rPr>
        <w:t>ch-to-java' for entering java state.</w:t>
      </w:r>
    </w:p>
    <w:p w:rsidR="00EB0822" w:rsidRDefault="00EB0822" w:rsidP="00EB0822">
      <w:pPr>
        <w:pStyle w:val="ListParagraph"/>
        <w:numPr>
          <w:ilvl w:val="0"/>
          <w:numId w:val="28"/>
        </w:numPr>
        <w:rPr>
          <w:szCs w:val="28"/>
        </w:rPr>
      </w:pPr>
      <w:r w:rsidRPr="00E908A6">
        <w:rPr>
          <w:b/>
          <w:szCs w:val="28"/>
        </w:rPr>
        <w:t>Jazelle RCT</w:t>
      </w:r>
      <w:r w:rsidRPr="00E908A6">
        <w:rPr>
          <w:szCs w:val="28"/>
        </w:rPr>
        <w:t xml:space="preserve"> is the addition of a few new thumb instructions that are useful for code generation emitting code for compiled java or other similar language. (It adds 12 new instruction to thumb2 and modifies the behaviour of some existing thumb2 instruction and is accessible through entering a new state 'ThumbEE' )</w:t>
      </w:r>
    </w:p>
    <w:p w:rsidR="00EB0822" w:rsidRPr="00746588" w:rsidRDefault="00EB0822" w:rsidP="00EB0822">
      <w:pPr>
        <w:rPr>
          <w:b/>
          <w:szCs w:val="28"/>
        </w:rPr>
      </w:pPr>
      <w:r w:rsidRPr="00746588">
        <w:rPr>
          <w:b/>
          <w:szCs w:val="28"/>
        </w:rPr>
        <w:lastRenderedPageBreak/>
        <w:t xml:space="preserve">Vector floating point: </w:t>
      </w:r>
    </w:p>
    <w:p w:rsidR="00EB0822" w:rsidRPr="00746588" w:rsidRDefault="00EB0822" w:rsidP="00EB0822">
      <w:pPr>
        <w:rPr>
          <w:szCs w:val="28"/>
        </w:rPr>
      </w:pPr>
      <w:r w:rsidRPr="00746588">
        <w:rPr>
          <w:szCs w:val="28"/>
        </w:rPr>
        <w:t>ARM floating point architecture (VFP) provides hardware support for floating point in half, single, and double precision floating point arithmetic. The floating point capabilities of ARM VFP offer increased performance for floating point arithmetic used in automotive power train and body control applications.</w:t>
      </w:r>
    </w:p>
    <w:p w:rsidR="00EB0822" w:rsidRPr="00746588" w:rsidRDefault="00EB0822" w:rsidP="00EB0822">
      <w:pPr>
        <w:rPr>
          <w:szCs w:val="28"/>
        </w:rPr>
      </w:pPr>
      <w:r w:rsidRPr="00746588">
        <w:rPr>
          <w:szCs w:val="28"/>
        </w:rPr>
        <w:t>VFP Applications:</w:t>
      </w:r>
    </w:p>
    <w:p w:rsidR="00EB0822" w:rsidRDefault="00EB0822" w:rsidP="00EB0822">
      <w:pPr>
        <w:pStyle w:val="ListParagraph"/>
        <w:numPr>
          <w:ilvl w:val="0"/>
          <w:numId w:val="29"/>
        </w:numPr>
        <w:rPr>
          <w:szCs w:val="28"/>
        </w:rPr>
      </w:pPr>
      <w:r w:rsidRPr="00746588">
        <w:rPr>
          <w:szCs w:val="28"/>
        </w:rPr>
        <w:t>Automotive control applications like ABS</w:t>
      </w:r>
    </w:p>
    <w:p w:rsidR="00EB0822" w:rsidRDefault="00EB0822" w:rsidP="00EB0822">
      <w:pPr>
        <w:pStyle w:val="ListParagraph"/>
        <w:numPr>
          <w:ilvl w:val="0"/>
          <w:numId w:val="29"/>
        </w:numPr>
        <w:rPr>
          <w:szCs w:val="28"/>
        </w:rPr>
      </w:pPr>
      <w:r w:rsidRPr="00746588">
        <w:rPr>
          <w:szCs w:val="28"/>
        </w:rPr>
        <w:t>3D Graphics.</w:t>
      </w:r>
    </w:p>
    <w:p w:rsidR="00EB0822" w:rsidRDefault="00EB0822" w:rsidP="00EB0822">
      <w:pPr>
        <w:pStyle w:val="ListParagraph"/>
        <w:numPr>
          <w:ilvl w:val="0"/>
          <w:numId w:val="29"/>
        </w:numPr>
        <w:rPr>
          <w:szCs w:val="28"/>
        </w:rPr>
      </w:pPr>
      <w:r w:rsidRPr="00746588">
        <w:rPr>
          <w:szCs w:val="28"/>
        </w:rPr>
        <w:t>Imaging like laser printing.</w:t>
      </w:r>
    </w:p>
    <w:p w:rsidR="00EB0822" w:rsidRDefault="00EB0822" w:rsidP="00EB0822">
      <w:pPr>
        <w:pStyle w:val="ListParagraph"/>
        <w:numPr>
          <w:ilvl w:val="0"/>
          <w:numId w:val="29"/>
        </w:numPr>
        <w:rPr>
          <w:szCs w:val="28"/>
        </w:rPr>
      </w:pPr>
      <w:r w:rsidRPr="00746588">
        <w:rPr>
          <w:szCs w:val="28"/>
        </w:rPr>
        <w:t>Industrial control systems like motion controllers.</w:t>
      </w:r>
    </w:p>
    <w:p w:rsidR="00EB0822" w:rsidRPr="00726AB0" w:rsidRDefault="00EB0822" w:rsidP="00EB0822">
      <w:pPr>
        <w:ind w:left="360"/>
        <w:rPr>
          <w:b/>
          <w:sz w:val="36"/>
          <w:szCs w:val="28"/>
        </w:rPr>
      </w:pPr>
      <w:r w:rsidRPr="00726AB0">
        <w:rPr>
          <w:b/>
          <w:sz w:val="36"/>
          <w:szCs w:val="28"/>
        </w:rPr>
        <w:t>Program status register:</w:t>
      </w:r>
    </w:p>
    <w:p w:rsidR="00EB0822" w:rsidRDefault="00EB0822" w:rsidP="00EB0822">
      <w:pPr>
        <w:pStyle w:val="ListParagraph"/>
        <w:numPr>
          <w:ilvl w:val="0"/>
          <w:numId w:val="30"/>
        </w:numPr>
        <w:rPr>
          <w:szCs w:val="28"/>
        </w:rPr>
      </w:pPr>
      <w:r w:rsidRPr="00726AB0">
        <w:rPr>
          <w:szCs w:val="28"/>
        </w:rPr>
        <w:t>hold information about the most recently performed ALU operation</w:t>
      </w:r>
    </w:p>
    <w:p w:rsidR="00EB0822" w:rsidRDefault="00EB0822" w:rsidP="00EB0822">
      <w:pPr>
        <w:pStyle w:val="ListParagraph"/>
        <w:numPr>
          <w:ilvl w:val="0"/>
          <w:numId w:val="30"/>
        </w:numPr>
        <w:rPr>
          <w:szCs w:val="28"/>
        </w:rPr>
      </w:pPr>
      <w:r w:rsidRPr="00726AB0">
        <w:rPr>
          <w:szCs w:val="28"/>
        </w:rPr>
        <w:t>control the enabling and disabling of interrupts</w:t>
      </w:r>
    </w:p>
    <w:p w:rsidR="00EB0822" w:rsidRDefault="00EB0822" w:rsidP="00EB0822">
      <w:pPr>
        <w:pStyle w:val="ListParagraph"/>
        <w:numPr>
          <w:ilvl w:val="0"/>
          <w:numId w:val="30"/>
        </w:numPr>
        <w:rPr>
          <w:szCs w:val="28"/>
        </w:rPr>
      </w:pPr>
      <w:r w:rsidRPr="00726AB0">
        <w:rPr>
          <w:szCs w:val="28"/>
        </w:rPr>
        <w:t>set the processor operating mode</w:t>
      </w:r>
    </w:p>
    <w:p w:rsidR="00EB0822" w:rsidRPr="00F56E32" w:rsidRDefault="00EB0822" w:rsidP="00EB0822">
      <w:pPr>
        <w:ind w:left="720"/>
        <w:rPr>
          <w:szCs w:val="28"/>
        </w:rPr>
      </w:pPr>
    </w:p>
    <w:p w:rsidR="00EB0822" w:rsidRPr="001C2C75" w:rsidRDefault="00EB0822" w:rsidP="00EB0822">
      <w:pPr>
        <w:ind w:left="360"/>
        <w:rPr>
          <w:szCs w:val="28"/>
        </w:rPr>
      </w:pPr>
      <w:r w:rsidRPr="001162B4">
        <w:rPr>
          <w:noProof/>
          <w:szCs w:val="28"/>
          <w:lang w:eastAsia="en-IN"/>
        </w:rPr>
        <w:drawing>
          <wp:inline distT="0" distB="0" distL="0" distR="0">
            <wp:extent cx="5731510" cy="2077325"/>
            <wp:effectExtent l="19050" t="0" r="2540" b="0"/>
            <wp:docPr id="14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srcRect/>
                    <a:stretch>
                      <a:fillRect/>
                    </a:stretch>
                  </pic:blipFill>
                  <pic:spPr bwMode="auto">
                    <a:xfrm>
                      <a:off x="0" y="0"/>
                      <a:ext cx="5731510" cy="2077325"/>
                    </a:xfrm>
                    <a:prstGeom prst="rect">
                      <a:avLst/>
                    </a:prstGeom>
                    <a:noFill/>
                    <a:ln w="9525">
                      <a:noFill/>
                      <a:miter lim="800000"/>
                      <a:headEnd/>
                      <a:tailEnd/>
                    </a:ln>
                  </pic:spPr>
                </pic:pic>
              </a:graphicData>
            </a:graphic>
          </wp:inline>
        </w:drawing>
      </w:r>
    </w:p>
    <w:p w:rsidR="00EB0822" w:rsidRPr="00726AB0" w:rsidRDefault="00EB0822" w:rsidP="00EB0822">
      <w:pPr>
        <w:ind w:left="360"/>
        <w:rPr>
          <w:b/>
          <w:szCs w:val="28"/>
        </w:rPr>
      </w:pPr>
      <w:r w:rsidRPr="00726AB0">
        <w:rPr>
          <w:b/>
          <w:szCs w:val="28"/>
        </w:rPr>
        <w:t>Condition code flags:</w:t>
      </w:r>
    </w:p>
    <w:p w:rsidR="00EB0822" w:rsidRDefault="00EB0822" w:rsidP="00EB0822">
      <w:pPr>
        <w:pStyle w:val="ListParagraph"/>
        <w:numPr>
          <w:ilvl w:val="0"/>
          <w:numId w:val="31"/>
        </w:numPr>
        <w:rPr>
          <w:szCs w:val="28"/>
        </w:rPr>
      </w:pPr>
      <w:r w:rsidRPr="00726AB0">
        <w:rPr>
          <w:b/>
          <w:szCs w:val="28"/>
        </w:rPr>
        <w:t>N</w:t>
      </w:r>
      <w:r w:rsidRPr="00726AB0">
        <w:rPr>
          <w:szCs w:val="28"/>
        </w:rPr>
        <w:t xml:space="preserve"> : </w:t>
      </w:r>
      <w:r w:rsidRPr="00726AB0">
        <w:rPr>
          <w:b/>
          <w:color w:val="FF0000"/>
          <w:szCs w:val="28"/>
        </w:rPr>
        <w:t>N</w:t>
      </w:r>
      <w:r w:rsidRPr="00726AB0">
        <w:rPr>
          <w:szCs w:val="28"/>
        </w:rPr>
        <w:t>egative result from ALU</w:t>
      </w:r>
    </w:p>
    <w:p w:rsidR="00EB0822" w:rsidRDefault="00EB0822" w:rsidP="00EB0822">
      <w:pPr>
        <w:pStyle w:val="ListParagraph"/>
        <w:numPr>
          <w:ilvl w:val="0"/>
          <w:numId w:val="31"/>
        </w:numPr>
        <w:rPr>
          <w:szCs w:val="28"/>
        </w:rPr>
      </w:pPr>
      <w:r w:rsidRPr="00726AB0">
        <w:rPr>
          <w:b/>
          <w:szCs w:val="28"/>
        </w:rPr>
        <w:t>Z</w:t>
      </w:r>
      <w:r w:rsidRPr="00726AB0">
        <w:rPr>
          <w:szCs w:val="28"/>
        </w:rPr>
        <w:t xml:space="preserve"> :  </w:t>
      </w:r>
      <w:r w:rsidRPr="00726AB0">
        <w:rPr>
          <w:b/>
          <w:color w:val="FF0000"/>
          <w:szCs w:val="28"/>
        </w:rPr>
        <w:t>Z</w:t>
      </w:r>
      <w:r w:rsidRPr="00726AB0">
        <w:rPr>
          <w:szCs w:val="28"/>
        </w:rPr>
        <w:t>ero result from ALU</w:t>
      </w:r>
    </w:p>
    <w:p w:rsidR="00EB0822" w:rsidRDefault="00EB0822" w:rsidP="00EB0822">
      <w:pPr>
        <w:pStyle w:val="ListParagraph"/>
        <w:numPr>
          <w:ilvl w:val="0"/>
          <w:numId w:val="31"/>
        </w:numPr>
        <w:rPr>
          <w:szCs w:val="28"/>
        </w:rPr>
      </w:pPr>
      <w:r w:rsidRPr="00726AB0">
        <w:rPr>
          <w:b/>
          <w:szCs w:val="28"/>
        </w:rPr>
        <w:t>C</w:t>
      </w:r>
      <w:r w:rsidRPr="00726AB0">
        <w:rPr>
          <w:szCs w:val="28"/>
        </w:rPr>
        <w:t xml:space="preserve"> : ALU operation </w:t>
      </w:r>
      <w:r w:rsidRPr="00726AB0">
        <w:rPr>
          <w:b/>
          <w:color w:val="FF0000"/>
          <w:szCs w:val="28"/>
        </w:rPr>
        <w:t>C</w:t>
      </w:r>
      <w:r w:rsidRPr="00726AB0">
        <w:rPr>
          <w:szCs w:val="28"/>
        </w:rPr>
        <w:t>arried out</w:t>
      </w:r>
    </w:p>
    <w:p w:rsidR="00EB0822" w:rsidRPr="00726AB0" w:rsidRDefault="00EB0822" w:rsidP="00EB0822">
      <w:pPr>
        <w:pStyle w:val="ListParagraph"/>
        <w:numPr>
          <w:ilvl w:val="0"/>
          <w:numId w:val="31"/>
        </w:numPr>
        <w:rPr>
          <w:szCs w:val="28"/>
        </w:rPr>
      </w:pPr>
      <w:r w:rsidRPr="00726AB0">
        <w:rPr>
          <w:b/>
          <w:szCs w:val="28"/>
        </w:rPr>
        <w:t>V</w:t>
      </w:r>
      <w:r w:rsidRPr="00726AB0">
        <w:rPr>
          <w:szCs w:val="28"/>
        </w:rPr>
        <w:t xml:space="preserve"> : ALU operation o</w:t>
      </w:r>
      <w:r w:rsidRPr="00726AB0">
        <w:rPr>
          <w:b/>
          <w:color w:val="FF0000"/>
          <w:szCs w:val="28"/>
        </w:rPr>
        <w:t>V</w:t>
      </w:r>
      <w:r w:rsidRPr="00726AB0">
        <w:rPr>
          <w:szCs w:val="28"/>
        </w:rPr>
        <w:t>erflowed</w:t>
      </w:r>
    </w:p>
    <w:p w:rsidR="00EB0822" w:rsidRPr="00726AB0" w:rsidRDefault="00EB0822" w:rsidP="00EB0822">
      <w:pPr>
        <w:rPr>
          <w:b/>
          <w:szCs w:val="28"/>
        </w:rPr>
      </w:pPr>
      <w:r>
        <w:rPr>
          <w:b/>
          <w:szCs w:val="28"/>
        </w:rPr>
        <w:t xml:space="preserve">     </w:t>
      </w:r>
      <w:r w:rsidRPr="00726AB0">
        <w:rPr>
          <w:b/>
          <w:szCs w:val="28"/>
        </w:rPr>
        <w:t>T Bit:</w:t>
      </w:r>
    </w:p>
    <w:p w:rsidR="00EB0822" w:rsidRDefault="00EB0822" w:rsidP="00EB0822">
      <w:pPr>
        <w:pStyle w:val="ListParagraph"/>
        <w:numPr>
          <w:ilvl w:val="0"/>
          <w:numId w:val="32"/>
        </w:numPr>
        <w:rPr>
          <w:szCs w:val="28"/>
        </w:rPr>
      </w:pPr>
      <w:r w:rsidRPr="00726AB0">
        <w:rPr>
          <w:b/>
          <w:szCs w:val="28"/>
        </w:rPr>
        <w:lastRenderedPageBreak/>
        <w:t>T</w:t>
      </w:r>
      <w:r w:rsidRPr="00726AB0">
        <w:rPr>
          <w:szCs w:val="28"/>
        </w:rPr>
        <w:t xml:space="preserve"> = 0 : Processor in ARM state</w:t>
      </w:r>
    </w:p>
    <w:p w:rsidR="00EB0822" w:rsidRPr="00726AB0" w:rsidRDefault="00EB0822" w:rsidP="00EB0822">
      <w:pPr>
        <w:pStyle w:val="ListParagraph"/>
        <w:numPr>
          <w:ilvl w:val="0"/>
          <w:numId w:val="32"/>
        </w:numPr>
        <w:rPr>
          <w:szCs w:val="28"/>
        </w:rPr>
      </w:pPr>
      <w:r w:rsidRPr="00726AB0">
        <w:rPr>
          <w:b/>
          <w:szCs w:val="28"/>
        </w:rPr>
        <w:t>T</w:t>
      </w:r>
      <w:r w:rsidRPr="00726AB0">
        <w:rPr>
          <w:szCs w:val="28"/>
        </w:rPr>
        <w:t xml:space="preserve"> = 1 : Processor in Thumb state</w:t>
      </w:r>
    </w:p>
    <w:p w:rsidR="00EB0822" w:rsidRPr="001C2C75" w:rsidRDefault="00EB0822" w:rsidP="00EB0822">
      <w:pPr>
        <w:rPr>
          <w:szCs w:val="28"/>
        </w:rPr>
      </w:pPr>
      <w:r>
        <w:rPr>
          <w:szCs w:val="28"/>
        </w:rPr>
        <w:t xml:space="preserve">     </w:t>
      </w:r>
      <w:r w:rsidRPr="00726AB0">
        <w:rPr>
          <w:b/>
          <w:szCs w:val="28"/>
        </w:rPr>
        <w:t>Sticky Overflow flag</w:t>
      </w:r>
      <w:r w:rsidRPr="001C2C75">
        <w:rPr>
          <w:szCs w:val="28"/>
        </w:rPr>
        <w:t xml:space="preserve"> - </w:t>
      </w:r>
      <w:r w:rsidRPr="00726AB0">
        <w:rPr>
          <w:b/>
          <w:color w:val="FF0000"/>
          <w:szCs w:val="28"/>
        </w:rPr>
        <w:t>Q</w:t>
      </w:r>
      <w:r w:rsidRPr="001C2C75">
        <w:rPr>
          <w:szCs w:val="28"/>
        </w:rPr>
        <w:t xml:space="preserve"> flag</w:t>
      </w:r>
    </w:p>
    <w:p w:rsidR="00EB0822" w:rsidRDefault="00EB0822" w:rsidP="00EB0822">
      <w:pPr>
        <w:pStyle w:val="ListParagraph"/>
        <w:numPr>
          <w:ilvl w:val="0"/>
          <w:numId w:val="33"/>
        </w:numPr>
        <w:rPr>
          <w:szCs w:val="28"/>
        </w:rPr>
      </w:pPr>
      <w:r w:rsidRPr="00726AB0">
        <w:rPr>
          <w:szCs w:val="28"/>
        </w:rPr>
        <w:t>Architecture 5TE and later only</w:t>
      </w:r>
    </w:p>
    <w:p w:rsidR="00EB0822" w:rsidRDefault="00EB0822" w:rsidP="00EB0822">
      <w:pPr>
        <w:pStyle w:val="ListParagraph"/>
        <w:numPr>
          <w:ilvl w:val="0"/>
          <w:numId w:val="33"/>
        </w:numPr>
        <w:rPr>
          <w:szCs w:val="28"/>
        </w:rPr>
      </w:pPr>
      <w:r w:rsidRPr="00726AB0">
        <w:rPr>
          <w:szCs w:val="28"/>
        </w:rPr>
        <w:t>Indicates if saturation has occurred</w:t>
      </w:r>
    </w:p>
    <w:p w:rsidR="00EB0822" w:rsidRPr="00726AB0" w:rsidRDefault="00EB0822" w:rsidP="00EB0822">
      <w:pPr>
        <w:rPr>
          <w:szCs w:val="28"/>
        </w:rPr>
      </w:pPr>
      <w:r>
        <w:rPr>
          <w:b/>
          <w:szCs w:val="28"/>
        </w:rPr>
        <w:t xml:space="preserve">     J</w:t>
      </w:r>
      <w:r w:rsidRPr="00726AB0">
        <w:rPr>
          <w:b/>
          <w:szCs w:val="28"/>
        </w:rPr>
        <w:t xml:space="preserve"> bit</w:t>
      </w:r>
    </w:p>
    <w:p w:rsidR="00EB0822" w:rsidRDefault="00EB0822" w:rsidP="00EB0822">
      <w:pPr>
        <w:pStyle w:val="ListParagraph"/>
        <w:numPr>
          <w:ilvl w:val="0"/>
          <w:numId w:val="34"/>
        </w:numPr>
        <w:rPr>
          <w:szCs w:val="28"/>
        </w:rPr>
      </w:pPr>
      <w:r w:rsidRPr="00726AB0">
        <w:rPr>
          <w:szCs w:val="28"/>
        </w:rPr>
        <w:t>Architecture 5TEJ and later only</w:t>
      </w:r>
    </w:p>
    <w:p w:rsidR="00EB0822" w:rsidRPr="00726AB0" w:rsidRDefault="00EB0822" w:rsidP="00EB0822">
      <w:pPr>
        <w:pStyle w:val="ListParagraph"/>
        <w:numPr>
          <w:ilvl w:val="0"/>
          <w:numId w:val="34"/>
        </w:numPr>
        <w:rPr>
          <w:szCs w:val="28"/>
        </w:rPr>
      </w:pPr>
      <w:r w:rsidRPr="00726AB0">
        <w:rPr>
          <w:szCs w:val="28"/>
        </w:rPr>
        <w:t>J = 1 : Processor in Jazelle state</w:t>
      </w:r>
    </w:p>
    <w:p w:rsidR="00EB0822" w:rsidRDefault="00EB0822" w:rsidP="00EB0822">
      <w:pPr>
        <w:rPr>
          <w:b/>
          <w:szCs w:val="28"/>
        </w:rPr>
      </w:pPr>
      <w:r>
        <w:rPr>
          <w:b/>
          <w:szCs w:val="28"/>
        </w:rPr>
        <w:t xml:space="preserve">DNM: </w:t>
      </w:r>
      <w:r>
        <w:rPr>
          <w:szCs w:val="28"/>
        </w:rPr>
        <w:t>Do not modify bit.</w:t>
      </w:r>
      <w:r>
        <w:rPr>
          <w:b/>
          <w:szCs w:val="28"/>
        </w:rPr>
        <w:t xml:space="preserve">   </w:t>
      </w:r>
    </w:p>
    <w:p w:rsidR="00EB0822" w:rsidRDefault="00EB0822" w:rsidP="00EB0822">
      <w:pPr>
        <w:rPr>
          <w:b/>
          <w:szCs w:val="28"/>
        </w:rPr>
      </w:pPr>
      <w:r>
        <w:rPr>
          <w:b/>
          <w:szCs w:val="28"/>
        </w:rPr>
        <w:t xml:space="preserve"> </w:t>
      </w:r>
      <w:r w:rsidRPr="00726AB0">
        <w:rPr>
          <w:b/>
          <w:szCs w:val="28"/>
        </w:rPr>
        <w:t>Interrupt Disable bits</w:t>
      </w:r>
    </w:p>
    <w:p w:rsidR="00EB0822" w:rsidRPr="00726AB0" w:rsidRDefault="00EB0822" w:rsidP="00EB0822">
      <w:pPr>
        <w:pStyle w:val="ListParagraph"/>
        <w:numPr>
          <w:ilvl w:val="0"/>
          <w:numId w:val="35"/>
        </w:numPr>
        <w:rPr>
          <w:b/>
          <w:szCs w:val="28"/>
        </w:rPr>
      </w:pPr>
      <w:r w:rsidRPr="00726AB0">
        <w:rPr>
          <w:szCs w:val="28"/>
        </w:rPr>
        <w:t>I = 1 : Disables IRQ</w:t>
      </w:r>
    </w:p>
    <w:p w:rsidR="00EB0822" w:rsidRPr="00726AB0" w:rsidRDefault="00EB0822" w:rsidP="00EB0822">
      <w:pPr>
        <w:pStyle w:val="ListParagraph"/>
        <w:numPr>
          <w:ilvl w:val="0"/>
          <w:numId w:val="35"/>
        </w:numPr>
        <w:rPr>
          <w:b/>
          <w:szCs w:val="28"/>
        </w:rPr>
      </w:pPr>
      <w:r w:rsidRPr="00726AB0">
        <w:rPr>
          <w:szCs w:val="28"/>
        </w:rPr>
        <w:t>I = 0 : Disables FIQ</w:t>
      </w:r>
    </w:p>
    <w:p w:rsidR="00EB0822" w:rsidRDefault="00EB0822" w:rsidP="00EB0822">
      <w:pPr>
        <w:rPr>
          <w:b/>
          <w:szCs w:val="28"/>
        </w:rPr>
      </w:pPr>
      <w:r>
        <w:rPr>
          <w:szCs w:val="28"/>
        </w:rPr>
        <w:t xml:space="preserve">   </w:t>
      </w:r>
      <w:r w:rsidRPr="00726AB0">
        <w:rPr>
          <w:b/>
          <w:szCs w:val="28"/>
        </w:rPr>
        <w:t>New bits in V6</w:t>
      </w:r>
    </w:p>
    <w:p w:rsidR="00EB0822" w:rsidRPr="00726AB0" w:rsidRDefault="00EB0822" w:rsidP="00EB0822">
      <w:pPr>
        <w:pStyle w:val="ListParagraph"/>
        <w:numPr>
          <w:ilvl w:val="0"/>
          <w:numId w:val="36"/>
        </w:numPr>
        <w:rPr>
          <w:b/>
          <w:szCs w:val="28"/>
        </w:rPr>
      </w:pPr>
      <w:r w:rsidRPr="00726AB0">
        <w:rPr>
          <w:b/>
          <w:szCs w:val="28"/>
        </w:rPr>
        <w:t>GE[3:0]</w:t>
      </w:r>
      <w:r w:rsidRPr="00726AB0">
        <w:rPr>
          <w:szCs w:val="28"/>
        </w:rPr>
        <w:t xml:space="preserve"> used by some SIMD instruction</w:t>
      </w:r>
    </w:p>
    <w:p w:rsidR="00EB0822" w:rsidRPr="00726AB0" w:rsidRDefault="00EB0822" w:rsidP="00EB0822">
      <w:pPr>
        <w:pStyle w:val="ListParagraph"/>
        <w:numPr>
          <w:ilvl w:val="0"/>
          <w:numId w:val="36"/>
        </w:numPr>
        <w:rPr>
          <w:b/>
          <w:szCs w:val="28"/>
        </w:rPr>
      </w:pPr>
      <w:r w:rsidRPr="00726AB0">
        <w:rPr>
          <w:b/>
          <w:szCs w:val="28"/>
        </w:rPr>
        <w:t xml:space="preserve">E </w:t>
      </w:r>
      <w:r w:rsidRPr="00726AB0">
        <w:rPr>
          <w:szCs w:val="28"/>
        </w:rPr>
        <w:t>bit controls load/store endianness</w:t>
      </w:r>
    </w:p>
    <w:p w:rsidR="00EB0822" w:rsidRPr="00726AB0" w:rsidRDefault="00EB0822" w:rsidP="00EB0822">
      <w:pPr>
        <w:pStyle w:val="ListParagraph"/>
        <w:numPr>
          <w:ilvl w:val="0"/>
          <w:numId w:val="36"/>
        </w:numPr>
        <w:rPr>
          <w:b/>
          <w:szCs w:val="28"/>
        </w:rPr>
      </w:pPr>
      <w:r w:rsidRPr="00726AB0">
        <w:rPr>
          <w:b/>
          <w:szCs w:val="28"/>
        </w:rPr>
        <w:t xml:space="preserve">A </w:t>
      </w:r>
      <w:r w:rsidRPr="00726AB0">
        <w:rPr>
          <w:szCs w:val="28"/>
        </w:rPr>
        <w:t>bit disables  imprecise data aborts</w:t>
      </w:r>
    </w:p>
    <w:p w:rsidR="00EB0822" w:rsidRPr="00726AB0" w:rsidRDefault="00EB0822" w:rsidP="00EB0822">
      <w:pPr>
        <w:pStyle w:val="ListParagraph"/>
        <w:numPr>
          <w:ilvl w:val="0"/>
          <w:numId w:val="36"/>
        </w:numPr>
        <w:rPr>
          <w:b/>
          <w:szCs w:val="28"/>
        </w:rPr>
      </w:pPr>
      <w:r w:rsidRPr="00DF52D2">
        <w:rPr>
          <w:b/>
          <w:szCs w:val="28"/>
        </w:rPr>
        <w:t>IT[abcde]</w:t>
      </w:r>
      <w:r w:rsidRPr="00726AB0">
        <w:rPr>
          <w:szCs w:val="28"/>
        </w:rPr>
        <w:t xml:space="preserve"> IF THEN conditional execution of Thumb2 instruction groups  </w:t>
      </w:r>
    </w:p>
    <w:p w:rsidR="00EB0822" w:rsidRPr="000D7E9B" w:rsidRDefault="00EB0822" w:rsidP="00EB0822">
      <w:pPr>
        <w:rPr>
          <w:b/>
          <w:szCs w:val="28"/>
        </w:rPr>
      </w:pPr>
      <w:r w:rsidRPr="000D7E9B">
        <w:rPr>
          <w:b/>
          <w:szCs w:val="28"/>
        </w:rPr>
        <w:t>Processor Mode M</w:t>
      </w:r>
      <w:r>
        <w:rPr>
          <w:b/>
          <w:szCs w:val="28"/>
        </w:rPr>
        <w:t xml:space="preserve"> </w:t>
      </w:r>
      <w:r w:rsidRPr="000D7E9B">
        <w:rPr>
          <w:b/>
          <w:szCs w:val="28"/>
        </w:rPr>
        <w:t>[4:0]:</w:t>
      </w:r>
    </w:p>
    <w:p w:rsidR="00EB0822" w:rsidRDefault="00EB0822" w:rsidP="00EB0822">
      <w:pPr>
        <w:pStyle w:val="ListParagraph"/>
        <w:numPr>
          <w:ilvl w:val="0"/>
          <w:numId w:val="37"/>
        </w:numPr>
        <w:rPr>
          <w:szCs w:val="28"/>
        </w:rPr>
      </w:pPr>
      <w:r w:rsidRPr="000D7E9B">
        <w:rPr>
          <w:szCs w:val="28"/>
        </w:rPr>
        <w:t>10000 - User mode</w:t>
      </w:r>
    </w:p>
    <w:p w:rsidR="00EB0822" w:rsidRDefault="00EB0822" w:rsidP="00EB0822">
      <w:pPr>
        <w:pStyle w:val="ListParagraph"/>
        <w:numPr>
          <w:ilvl w:val="0"/>
          <w:numId w:val="37"/>
        </w:numPr>
        <w:rPr>
          <w:szCs w:val="28"/>
        </w:rPr>
      </w:pPr>
      <w:r w:rsidRPr="000D7E9B">
        <w:rPr>
          <w:szCs w:val="28"/>
        </w:rPr>
        <w:t>10001 - FIQ mode</w:t>
      </w:r>
    </w:p>
    <w:p w:rsidR="00EB0822" w:rsidRDefault="00EB0822" w:rsidP="00EB0822">
      <w:pPr>
        <w:pStyle w:val="ListParagraph"/>
        <w:numPr>
          <w:ilvl w:val="0"/>
          <w:numId w:val="37"/>
        </w:numPr>
        <w:rPr>
          <w:szCs w:val="28"/>
        </w:rPr>
      </w:pPr>
      <w:r w:rsidRPr="000D7E9B">
        <w:rPr>
          <w:szCs w:val="28"/>
        </w:rPr>
        <w:t>10010 - IRQ mode</w:t>
      </w:r>
    </w:p>
    <w:p w:rsidR="00EB0822" w:rsidRDefault="00EB0822" w:rsidP="00EB0822">
      <w:pPr>
        <w:pStyle w:val="ListParagraph"/>
        <w:numPr>
          <w:ilvl w:val="0"/>
          <w:numId w:val="37"/>
        </w:numPr>
        <w:rPr>
          <w:szCs w:val="28"/>
        </w:rPr>
      </w:pPr>
      <w:r w:rsidRPr="000D7E9B">
        <w:rPr>
          <w:szCs w:val="28"/>
        </w:rPr>
        <w:t>10011 - Supervisor (SWI)</w:t>
      </w:r>
    </w:p>
    <w:p w:rsidR="00EB0822" w:rsidRDefault="00EB0822" w:rsidP="00EB0822">
      <w:pPr>
        <w:pStyle w:val="ListParagraph"/>
        <w:numPr>
          <w:ilvl w:val="0"/>
          <w:numId w:val="37"/>
        </w:numPr>
        <w:rPr>
          <w:szCs w:val="28"/>
        </w:rPr>
      </w:pPr>
      <w:r w:rsidRPr="000D7E9B">
        <w:rPr>
          <w:szCs w:val="28"/>
        </w:rPr>
        <w:t>10111 - Abort mode</w:t>
      </w:r>
    </w:p>
    <w:p w:rsidR="00EB0822" w:rsidRDefault="00EB0822" w:rsidP="00EB0822">
      <w:pPr>
        <w:pStyle w:val="ListParagraph"/>
        <w:numPr>
          <w:ilvl w:val="0"/>
          <w:numId w:val="37"/>
        </w:numPr>
        <w:rPr>
          <w:szCs w:val="28"/>
        </w:rPr>
      </w:pPr>
      <w:r w:rsidRPr="000D7E9B">
        <w:rPr>
          <w:szCs w:val="28"/>
        </w:rPr>
        <w:t>11001 - Undefined mode</w:t>
      </w:r>
    </w:p>
    <w:p w:rsidR="00EB0822" w:rsidRDefault="00EB0822" w:rsidP="00EB0822">
      <w:pPr>
        <w:pStyle w:val="ListParagraph"/>
        <w:numPr>
          <w:ilvl w:val="0"/>
          <w:numId w:val="37"/>
        </w:numPr>
        <w:rPr>
          <w:szCs w:val="28"/>
        </w:rPr>
      </w:pPr>
      <w:r w:rsidRPr="000D7E9B">
        <w:rPr>
          <w:szCs w:val="28"/>
        </w:rPr>
        <w:t>11111 - system mode</w:t>
      </w:r>
    </w:p>
    <w:p w:rsidR="00FC2D69" w:rsidRDefault="00FC2D69">
      <w:pPr>
        <w:rPr>
          <w:szCs w:val="28"/>
        </w:rPr>
      </w:pPr>
      <w:r>
        <w:rPr>
          <w:szCs w:val="28"/>
        </w:rPr>
        <w:br w:type="page"/>
      </w:r>
    </w:p>
    <w:p w:rsidR="00FC2D69" w:rsidRDefault="00FC2D69" w:rsidP="005062BC">
      <w:pPr>
        <w:pStyle w:val="Heading1"/>
      </w:pPr>
      <w:bookmarkStart w:id="3" w:name="_Toc381178852"/>
      <w:r>
        <w:lastRenderedPageBreak/>
        <w:t>Installing Operating System:</w:t>
      </w:r>
      <w:bookmarkEnd w:id="3"/>
    </w:p>
    <w:p w:rsidR="005062BC" w:rsidRPr="005062BC" w:rsidRDefault="005062BC" w:rsidP="005062BC">
      <w:pPr>
        <w:pStyle w:val="ComponentStyle"/>
      </w:pPr>
    </w:p>
    <w:p w:rsidR="00B54694" w:rsidRPr="00B54694" w:rsidRDefault="00B54694" w:rsidP="00B54694">
      <w:pPr>
        <w:rPr>
          <w:szCs w:val="28"/>
        </w:rPr>
      </w:pPr>
      <w:r w:rsidRPr="00B54694">
        <w:rPr>
          <w:szCs w:val="28"/>
        </w:rPr>
        <w:t xml:space="preserve">The BeagleBone Black includes a </w:t>
      </w:r>
      <w:r w:rsidR="00072FCF">
        <w:rPr>
          <w:szCs w:val="28"/>
        </w:rPr>
        <w:t>2GB on-board eMMC flash as we di</w:t>
      </w:r>
      <w:r w:rsidR="00072FCF" w:rsidRPr="00B54694">
        <w:rPr>
          <w:szCs w:val="28"/>
        </w:rPr>
        <w:t>scussed</w:t>
      </w:r>
      <w:r w:rsidR="00072FCF">
        <w:rPr>
          <w:szCs w:val="28"/>
        </w:rPr>
        <w:t xml:space="preserve"> in previous </w:t>
      </w:r>
      <w:r w:rsidRPr="00B54694">
        <w:rPr>
          <w:szCs w:val="28"/>
        </w:rPr>
        <w:t>chapter. Beaglebone black comes with the Angstrom distribution factory pre-installed. We can flash new operating systems including Debian,</w:t>
      </w:r>
      <w:r w:rsidR="00072FCF">
        <w:rPr>
          <w:szCs w:val="28"/>
        </w:rPr>
        <w:t xml:space="preserve"> Ub</w:t>
      </w:r>
      <w:r w:rsidRPr="00B54694">
        <w:rPr>
          <w:szCs w:val="28"/>
        </w:rPr>
        <w:t>untu,</w:t>
      </w:r>
      <w:r w:rsidR="00072FCF">
        <w:rPr>
          <w:szCs w:val="28"/>
        </w:rPr>
        <w:t xml:space="preserve"> </w:t>
      </w:r>
      <w:r w:rsidR="00072FCF" w:rsidRPr="00B54694">
        <w:rPr>
          <w:szCs w:val="28"/>
        </w:rPr>
        <w:t>Android</w:t>
      </w:r>
      <w:r w:rsidRPr="00B54694">
        <w:rPr>
          <w:szCs w:val="28"/>
        </w:rPr>
        <w:t>, and others. In addition to the eMMC, you can also boot directly from a microSD card similarly to the original BeagleBone.</w:t>
      </w:r>
    </w:p>
    <w:p w:rsidR="00B54694" w:rsidRPr="00B54694" w:rsidRDefault="00B54694" w:rsidP="00B54694">
      <w:pPr>
        <w:rPr>
          <w:szCs w:val="28"/>
        </w:rPr>
      </w:pPr>
      <w:r w:rsidRPr="00B54694">
        <w:rPr>
          <w:szCs w:val="28"/>
        </w:rPr>
        <w:t xml:space="preserve">All supported images can be downloaded from </w:t>
      </w:r>
      <w:hyperlink r:id="rId34" w:history="1">
        <w:r w:rsidR="00072FCF" w:rsidRPr="002C1CC5">
          <w:rPr>
            <w:rStyle w:val="Hyperlink"/>
            <w:szCs w:val="28"/>
          </w:rPr>
          <w:t>www.ARMhf.com</w:t>
        </w:r>
      </w:hyperlink>
      <w:r w:rsidR="00072FCF">
        <w:rPr>
          <w:szCs w:val="28"/>
        </w:rPr>
        <w:t xml:space="preserve"> make sure that where you want to flash. If you want to flash to eMMC</w:t>
      </w:r>
      <w:r w:rsidR="00B33A49">
        <w:rPr>
          <w:szCs w:val="28"/>
        </w:rPr>
        <w:t>,</w:t>
      </w:r>
      <w:r w:rsidR="00072FCF">
        <w:rPr>
          <w:szCs w:val="28"/>
        </w:rPr>
        <w:t xml:space="preserve"> download suitable for that.</w:t>
      </w:r>
    </w:p>
    <w:p w:rsidR="00B54694" w:rsidRPr="00072FCF" w:rsidRDefault="00B54694" w:rsidP="00B54694">
      <w:pPr>
        <w:rPr>
          <w:b/>
          <w:szCs w:val="28"/>
        </w:rPr>
      </w:pPr>
      <w:r w:rsidRPr="00072FCF">
        <w:rPr>
          <w:b/>
          <w:szCs w:val="28"/>
        </w:rPr>
        <w:t>Choosing an operating System:</w:t>
      </w:r>
    </w:p>
    <w:p w:rsidR="00B54694" w:rsidRPr="00B54694" w:rsidRDefault="00B54694" w:rsidP="00B54694">
      <w:pPr>
        <w:rPr>
          <w:szCs w:val="28"/>
        </w:rPr>
      </w:pPr>
      <w:r w:rsidRPr="00B54694">
        <w:rPr>
          <w:szCs w:val="28"/>
        </w:rPr>
        <w:t xml:space="preserve">There are a few operating </w:t>
      </w:r>
      <w:r w:rsidR="00072FCF" w:rsidRPr="00B54694">
        <w:rPr>
          <w:szCs w:val="28"/>
        </w:rPr>
        <w:t>systems</w:t>
      </w:r>
      <w:r w:rsidRPr="00B54694">
        <w:rPr>
          <w:szCs w:val="28"/>
        </w:rPr>
        <w:t xml:space="preserve"> you can choose to use on your beaglebone black. </w:t>
      </w:r>
    </w:p>
    <w:p w:rsidR="00B54694" w:rsidRPr="00072FCF" w:rsidRDefault="00B54694" w:rsidP="00B54694">
      <w:pPr>
        <w:rPr>
          <w:b/>
          <w:szCs w:val="28"/>
        </w:rPr>
      </w:pPr>
      <w:r w:rsidRPr="00072FCF">
        <w:rPr>
          <w:b/>
          <w:szCs w:val="28"/>
        </w:rPr>
        <w:t>Angstrom:</w:t>
      </w:r>
    </w:p>
    <w:p w:rsidR="00B54694" w:rsidRPr="00B54694" w:rsidRDefault="00B54694" w:rsidP="00B54694">
      <w:pPr>
        <w:rPr>
          <w:szCs w:val="28"/>
        </w:rPr>
      </w:pPr>
      <w:r w:rsidRPr="00B54694">
        <w:rPr>
          <w:szCs w:val="28"/>
        </w:rPr>
        <w:t>Angstrom was   started by a small group of people who worked on the OpenEmbedded, OpenZaurus and OpenSimpad projects to unify their effort to make a stable and user-friendly distrib</w:t>
      </w:r>
      <w:r w:rsidR="00072FCF">
        <w:rPr>
          <w:szCs w:val="28"/>
        </w:rPr>
        <w:t xml:space="preserve">ution for embedded devices like </w:t>
      </w:r>
      <w:r w:rsidR="00B33A49">
        <w:rPr>
          <w:szCs w:val="28"/>
        </w:rPr>
        <w:t>handheld devices</w:t>
      </w:r>
      <w:r w:rsidRPr="00B54694">
        <w:rPr>
          <w:szCs w:val="28"/>
        </w:rPr>
        <w:t>, set top boxes and network-attached storage devices and more.</w:t>
      </w:r>
      <w:r w:rsidR="00B33A49">
        <w:rPr>
          <w:szCs w:val="28"/>
        </w:rPr>
        <w:t xml:space="preserve"> </w:t>
      </w:r>
      <w:r w:rsidRPr="00B54694">
        <w:rPr>
          <w:szCs w:val="28"/>
        </w:rPr>
        <w:t xml:space="preserve">Angstrom is the default linux distribution that is pre-installed on eMMC on the beaglebone black. It's a stripped down version of linux </w:t>
      </w:r>
      <w:r w:rsidR="00072FCF" w:rsidRPr="00B54694">
        <w:rPr>
          <w:szCs w:val="28"/>
        </w:rPr>
        <w:t>specifically</w:t>
      </w:r>
      <w:r w:rsidR="00072FCF">
        <w:rPr>
          <w:szCs w:val="28"/>
        </w:rPr>
        <w:t xml:space="preserve"> designed for embedded devices. </w:t>
      </w:r>
      <w:r w:rsidRPr="00B54694">
        <w:rPr>
          <w:szCs w:val="28"/>
        </w:rPr>
        <w:t>You can find the latest version at the beagleboard latest imag</w:t>
      </w:r>
      <w:r w:rsidR="00072FCF">
        <w:rPr>
          <w:szCs w:val="28"/>
        </w:rPr>
        <w:t xml:space="preserve">es page. </w:t>
      </w:r>
    </w:p>
    <w:p w:rsidR="00B54694" w:rsidRDefault="00B54694" w:rsidP="00B54694">
      <w:pPr>
        <w:rPr>
          <w:b/>
          <w:szCs w:val="28"/>
        </w:rPr>
      </w:pPr>
      <w:r w:rsidRPr="00072FCF">
        <w:rPr>
          <w:b/>
          <w:szCs w:val="28"/>
        </w:rPr>
        <w:t>Ubuntu:</w:t>
      </w:r>
    </w:p>
    <w:p w:rsidR="00E83127" w:rsidRPr="00E83127" w:rsidRDefault="00E83127" w:rsidP="00E83127">
      <w:pPr>
        <w:rPr>
          <w:szCs w:val="28"/>
        </w:rPr>
      </w:pPr>
      <w:r>
        <w:rPr>
          <w:szCs w:val="28"/>
        </w:rPr>
        <w:t>U</w:t>
      </w:r>
      <w:r w:rsidRPr="00E83127">
        <w:rPr>
          <w:szCs w:val="28"/>
        </w:rPr>
        <w:t>bun</w:t>
      </w:r>
      <w:r w:rsidR="005F776D">
        <w:rPr>
          <w:szCs w:val="28"/>
        </w:rPr>
        <w:t>tu</w:t>
      </w:r>
      <w:r w:rsidRPr="00E83127">
        <w:rPr>
          <w:szCs w:val="28"/>
        </w:rPr>
        <w:t xml:space="preserve"> which means "humanity to others</w:t>
      </w:r>
      <w:r w:rsidR="005F776D">
        <w:rPr>
          <w:szCs w:val="28"/>
        </w:rPr>
        <w:t>."</w:t>
      </w:r>
      <w:r w:rsidRPr="00E83127">
        <w:rPr>
          <w:szCs w:val="28"/>
        </w:rPr>
        <w:t xml:space="preserve"> Ubuntu also means "I am what I am because of who we all are". The ubuntu operating system brings the spirit of ubuntu to the world of computers.</w:t>
      </w:r>
    </w:p>
    <w:p w:rsidR="00E83127" w:rsidRPr="00E83127" w:rsidRDefault="00006C02" w:rsidP="00E83127">
      <w:pPr>
        <w:rPr>
          <w:szCs w:val="28"/>
        </w:rPr>
      </w:pPr>
      <w:r>
        <w:rPr>
          <w:szCs w:val="28"/>
        </w:rPr>
        <w:t>L</w:t>
      </w:r>
      <w:r w:rsidR="00E83127" w:rsidRPr="00E83127">
        <w:rPr>
          <w:szCs w:val="28"/>
        </w:rPr>
        <w:t>inux was already established as an enterprise server platform in 2</w:t>
      </w:r>
      <w:r w:rsidR="000F528E">
        <w:rPr>
          <w:szCs w:val="28"/>
        </w:rPr>
        <w:t xml:space="preserve">004, but free software was not </w:t>
      </w:r>
      <w:r w:rsidR="00E83127" w:rsidRPr="00E83127">
        <w:rPr>
          <w:szCs w:val="28"/>
        </w:rPr>
        <w:t>a part of everyday life for most computer user. That's why mark shuttle</w:t>
      </w:r>
      <w:r w:rsidR="00E83127">
        <w:rPr>
          <w:szCs w:val="28"/>
        </w:rPr>
        <w:t xml:space="preserve"> </w:t>
      </w:r>
      <w:r w:rsidR="00E83127" w:rsidRPr="00E83127">
        <w:rPr>
          <w:szCs w:val="28"/>
        </w:rPr>
        <w:t xml:space="preserve">worth gathered a small team of developers from one of the most establish linux project- Debian- and set out to create an easy-to-use linux </w:t>
      </w:r>
      <w:r w:rsidR="00A00291" w:rsidRPr="00E83127">
        <w:rPr>
          <w:szCs w:val="28"/>
        </w:rPr>
        <w:t>desktop</w:t>
      </w:r>
      <w:r w:rsidR="00E83127" w:rsidRPr="00E83127">
        <w:rPr>
          <w:szCs w:val="28"/>
        </w:rPr>
        <w:t xml:space="preserve"> called ubuntu.</w:t>
      </w:r>
    </w:p>
    <w:p w:rsidR="005F776D" w:rsidRPr="00072FCF" w:rsidRDefault="005F776D" w:rsidP="005F776D">
      <w:pPr>
        <w:rPr>
          <w:b/>
          <w:szCs w:val="28"/>
        </w:rPr>
      </w:pPr>
      <w:r w:rsidRPr="00072FCF">
        <w:rPr>
          <w:b/>
          <w:szCs w:val="28"/>
        </w:rPr>
        <w:lastRenderedPageBreak/>
        <w:t>Ubuntu-saucy-13.10-armhf-3.8.13-bone30.img.xz (November 29, 2013)</w:t>
      </w:r>
    </w:p>
    <w:p w:rsidR="00B54694" w:rsidRPr="00B54694" w:rsidRDefault="00B54694" w:rsidP="00B54694">
      <w:pPr>
        <w:rPr>
          <w:szCs w:val="28"/>
        </w:rPr>
      </w:pPr>
      <w:r w:rsidRPr="00B54694">
        <w:rPr>
          <w:szCs w:val="28"/>
        </w:rPr>
        <w:t xml:space="preserve">Ubuntu Saucy 13.10 Hard Float Minimal Image uses the ubuntu 13.10 core filesystem from ubuntu with the minimal </w:t>
      </w:r>
      <w:r w:rsidR="00072FCF" w:rsidRPr="00B54694">
        <w:rPr>
          <w:szCs w:val="28"/>
        </w:rPr>
        <w:t>Meta</w:t>
      </w:r>
      <w:r w:rsidRPr="00B54694">
        <w:rPr>
          <w:szCs w:val="28"/>
        </w:rPr>
        <w:t xml:space="preserve"> package applied. The kernel is a R</w:t>
      </w:r>
      <w:r w:rsidR="00072FCF">
        <w:rPr>
          <w:szCs w:val="28"/>
        </w:rPr>
        <w:t xml:space="preserve">obert Nelson armhf 3.8 kernel. </w:t>
      </w:r>
      <w:r w:rsidRPr="00B54694">
        <w:rPr>
          <w:szCs w:val="28"/>
        </w:rPr>
        <w:t xml:space="preserve">The result is </w:t>
      </w:r>
      <w:r w:rsidR="00072FCF" w:rsidRPr="00B54694">
        <w:rPr>
          <w:szCs w:val="28"/>
        </w:rPr>
        <w:t>an</w:t>
      </w:r>
      <w:r w:rsidRPr="00B54694">
        <w:rPr>
          <w:szCs w:val="28"/>
        </w:rPr>
        <w:t xml:space="preserve"> easy-to-install l</w:t>
      </w:r>
      <w:r w:rsidR="00072FCF">
        <w:rPr>
          <w:szCs w:val="28"/>
        </w:rPr>
        <w:t>i</w:t>
      </w:r>
      <w:r w:rsidRPr="00B54694">
        <w:rPr>
          <w:szCs w:val="28"/>
        </w:rPr>
        <w:t>nux image that works with both the beaglebone and th</w:t>
      </w:r>
      <w:r w:rsidR="00072FCF">
        <w:rPr>
          <w:szCs w:val="28"/>
        </w:rPr>
        <w:t xml:space="preserve">e new beaglebone black boards. </w:t>
      </w:r>
    </w:p>
    <w:p w:rsidR="00072FCF" w:rsidRDefault="00B54694" w:rsidP="003F6E50">
      <w:pPr>
        <w:pStyle w:val="ListParagraph"/>
        <w:numPr>
          <w:ilvl w:val="0"/>
          <w:numId w:val="16"/>
        </w:numPr>
        <w:rPr>
          <w:szCs w:val="28"/>
        </w:rPr>
      </w:pPr>
      <w:r w:rsidRPr="00072FCF">
        <w:rPr>
          <w:szCs w:val="28"/>
        </w:rPr>
        <w:t>md5</w:t>
      </w:r>
      <w:r w:rsidR="00072FCF" w:rsidRPr="00072FCF">
        <w:rPr>
          <w:szCs w:val="28"/>
        </w:rPr>
        <w:t xml:space="preserve"> </w:t>
      </w:r>
      <w:r w:rsidRPr="00072FCF">
        <w:rPr>
          <w:szCs w:val="28"/>
        </w:rPr>
        <w:t>(message-digital algorithm): 8173diffeaae12421a5542c3578afdd82</w:t>
      </w:r>
    </w:p>
    <w:p w:rsidR="00072FCF" w:rsidRDefault="00B54694" w:rsidP="003F6E50">
      <w:pPr>
        <w:pStyle w:val="ListParagraph"/>
        <w:numPr>
          <w:ilvl w:val="0"/>
          <w:numId w:val="16"/>
        </w:numPr>
        <w:rPr>
          <w:szCs w:val="28"/>
        </w:rPr>
      </w:pPr>
      <w:r w:rsidRPr="00072FCF">
        <w:rPr>
          <w:szCs w:val="28"/>
        </w:rPr>
        <w:t xml:space="preserve"> hostname: ubuntu-armhf</w:t>
      </w:r>
    </w:p>
    <w:p w:rsidR="00072FCF" w:rsidRDefault="00B54694" w:rsidP="003F6E50">
      <w:pPr>
        <w:pStyle w:val="ListParagraph"/>
        <w:numPr>
          <w:ilvl w:val="0"/>
          <w:numId w:val="16"/>
        </w:numPr>
        <w:rPr>
          <w:szCs w:val="28"/>
        </w:rPr>
      </w:pPr>
      <w:r w:rsidRPr="00072FCF">
        <w:rPr>
          <w:szCs w:val="28"/>
        </w:rPr>
        <w:t>username: ubuntu</w:t>
      </w:r>
    </w:p>
    <w:p w:rsidR="00B54694" w:rsidRPr="00072FCF" w:rsidRDefault="00B54694" w:rsidP="003F6E50">
      <w:pPr>
        <w:pStyle w:val="ListParagraph"/>
        <w:numPr>
          <w:ilvl w:val="0"/>
          <w:numId w:val="16"/>
        </w:numPr>
        <w:rPr>
          <w:szCs w:val="28"/>
        </w:rPr>
      </w:pPr>
      <w:r w:rsidRPr="00072FCF">
        <w:rPr>
          <w:szCs w:val="28"/>
        </w:rPr>
        <w:t>password: ubuntu</w:t>
      </w:r>
    </w:p>
    <w:p w:rsidR="00B54694" w:rsidRPr="00072FCF" w:rsidRDefault="00B54694" w:rsidP="00B54694">
      <w:pPr>
        <w:rPr>
          <w:b/>
          <w:szCs w:val="28"/>
        </w:rPr>
      </w:pPr>
      <w:r w:rsidRPr="00072FCF">
        <w:rPr>
          <w:b/>
          <w:szCs w:val="28"/>
        </w:rPr>
        <w:t>Ubuntu Precise 12.04.3 LTS Hard Float Minimal image</w:t>
      </w:r>
    </w:p>
    <w:p w:rsidR="00B54694" w:rsidRPr="00B54694" w:rsidRDefault="00072FCF" w:rsidP="00B54694">
      <w:pPr>
        <w:rPr>
          <w:szCs w:val="28"/>
        </w:rPr>
      </w:pPr>
      <w:r>
        <w:rPr>
          <w:szCs w:val="28"/>
        </w:rPr>
        <w:t>This image</w:t>
      </w:r>
      <w:r w:rsidR="00B54694" w:rsidRPr="00B54694">
        <w:rPr>
          <w:szCs w:val="28"/>
        </w:rPr>
        <w:t xml:space="preserve"> uses the ubuntu 12.04.3 LTS cor</w:t>
      </w:r>
      <w:r>
        <w:rPr>
          <w:szCs w:val="28"/>
        </w:rPr>
        <w:t xml:space="preserve">e </w:t>
      </w:r>
      <w:r w:rsidR="00B54694" w:rsidRPr="00B54694">
        <w:rPr>
          <w:szCs w:val="28"/>
        </w:rPr>
        <w:t xml:space="preserve">filesystem from ubuntu with the minimal </w:t>
      </w:r>
      <w:r w:rsidRPr="00B54694">
        <w:rPr>
          <w:szCs w:val="28"/>
        </w:rPr>
        <w:t>Meta</w:t>
      </w:r>
      <w:r w:rsidR="00B54694" w:rsidRPr="00B54694">
        <w:rPr>
          <w:szCs w:val="28"/>
        </w:rPr>
        <w:t xml:space="preserve"> package applied. The kernel is a R</w:t>
      </w:r>
      <w:r>
        <w:rPr>
          <w:szCs w:val="28"/>
        </w:rPr>
        <w:t xml:space="preserve">obert Nelson armhf 3.8 kernel. </w:t>
      </w:r>
      <w:r w:rsidR="00B54694" w:rsidRPr="00B54694">
        <w:rPr>
          <w:szCs w:val="28"/>
        </w:rPr>
        <w:t xml:space="preserve">The result is </w:t>
      </w:r>
      <w:r w:rsidRPr="00B54694">
        <w:rPr>
          <w:szCs w:val="28"/>
        </w:rPr>
        <w:t>an</w:t>
      </w:r>
      <w:r w:rsidR="00B54694" w:rsidRPr="00B54694">
        <w:rPr>
          <w:szCs w:val="28"/>
        </w:rPr>
        <w:t xml:space="preserve"> easy-to-install l</w:t>
      </w:r>
      <w:r>
        <w:rPr>
          <w:szCs w:val="28"/>
        </w:rPr>
        <w:t>i</w:t>
      </w:r>
      <w:r w:rsidR="00B54694" w:rsidRPr="00B54694">
        <w:rPr>
          <w:szCs w:val="28"/>
        </w:rPr>
        <w:t>nux</w:t>
      </w:r>
      <w:r>
        <w:rPr>
          <w:szCs w:val="28"/>
        </w:rPr>
        <w:t xml:space="preserve"> image that works with both the </w:t>
      </w:r>
      <w:r w:rsidR="00B54694" w:rsidRPr="00B54694">
        <w:rPr>
          <w:szCs w:val="28"/>
        </w:rPr>
        <w:t xml:space="preserve">beaglebone and the new beaglebone black boards. </w:t>
      </w:r>
    </w:p>
    <w:p w:rsidR="00B54694" w:rsidRPr="00072FCF" w:rsidRDefault="00072FCF" w:rsidP="00B54694">
      <w:pPr>
        <w:rPr>
          <w:b/>
          <w:szCs w:val="28"/>
        </w:rPr>
      </w:pPr>
      <w:r w:rsidRPr="00072FCF">
        <w:rPr>
          <w:b/>
          <w:szCs w:val="28"/>
        </w:rPr>
        <w:t>Ubuntu-precise-12.04.3-armhf-3.8.13-bone30.img.xz</w:t>
      </w:r>
      <w:r>
        <w:rPr>
          <w:b/>
          <w:szCs w:val="28"/>
        </w:rPr>
        <w:t xml:space="preserve"> (No</w:t>
      </w:r>
      <w:r w:rsidR="00B54694" w:rsidRPr="00072FCF">
        <w:rPr>
          <w:b/>
          <w:szCs w:val="28"/>
        </w:rPr>
        <w:t>vember 29,2013)</w:t>
      </w:r>
    </w:p>
    <w:p w:rsidR="00072FCF" w:rsidRDefault="00B54694" w:rsidP="003F6E50">
      <w:pPr>
        <w:pStyle w:val="ListParagraph"/>
        <w:numPr>
          <w:ilvl w:val="0"/>
          <w:numId w:val="17"/>
        </w:numPr>
        <w:rPr>
          <w:szCs w:val="28"/>
        </w:rPr>
      </w:pPr>
      <w:r w:rsidRPr="00072FCF">
        <w:rPr>
          <w:szCs w:val="28"/>
        </w:rPr>
        <w:t>md5</w:t>
      </w:r>
      <w:r w:rsidR="00072FCF">
        <w:rPr>
          <w:szCs w:val="28"/>
        </w:rPr>
        <w:t xml:space="preserve"> </w:t>
      </w:r>
      <w:r w:rsidR="007E3552">
        <w:rPr>
          <w:szCs w:val="28"/>
        </w:rPr>
        <w:t xml:space="preserve">(message-digital algorithm): </w:t>
      </w:r>
      <w:r w:rsidRPr="00072FCF">
        <w:rPr>
          <w:szCs w:val="28"/>
        </w:rPr>
        <w:t>36060e4209389d7d65422a549ede5111</w:t>
      </w:r>
    </w:p>
    <w:p w:rsidR="00072FCF" w:rsidRDefault="00B54694" w:rsidP="003F6E50">
      <w:pPr>
        <w:pStyle w:val="ListParagraph"/>
        <w:numPr>
          <w:ilvl w:val="0"/>
          <w:numId w:val="17"/>
        </w:numPr>
        <w:rPr>
          <w:szCs w:val="28"/>
        </w:rPr>
      </w:pPr>
      <w:r w:rsidRPr="00072FCF">
        <w:rPr>
          <w:szCs w:val="28"/>
        </w:rPr>
        <w:t xml:space="preserve"> hostname: ubuntu-armhf</w:t>
      </w:r>
    </w:p>
    <w:p w:rsidR="00072FCF" w:rsidRDefault="00B54694" w:rsidP="003F6E50">
      <w:pPr>
        <w:pStyle w:val="ListParagraph"/>
        <w:numPr>
          <w:ilvl w:val="0"/>
          <w:numId w:val="17"/>
        </w:numPr>
        <w:rPr>
          <w:szCs w:val="28"/>
        </w:rPr>
      </w:pPr>
      <w:r w:rsidRPr="00072FCF">
        <w:rPr>
          <w:szCs w:val="28"/>
        </w:rPr>
        <w:t>username: ubuntu</w:t>
      </w:r>
    </w:p>
    <w:p w:rsidR="00B54694" w:rsidRDefault="00B54694" w:rsidP="003F6E50">
      <w:pPr>
        <w:pStyle w:val="ListParagraph"/>
        <w:numPr>
          <w:ilvl w:val="0"/>
          <w:numId w:val="17"/>
        </w:numPr>
        <w:rPr>
          <w:szCs w:val="28"/>
        </w:rPr>
      </w:pPr>
      <w:r w:rsidRPr="00072FCF">
        <w:rPr>
          <w:szCs w:val="28"/>
        </w:rPr>
        <w:t>password: ubuntu</w:t>
      </w:r>
    </w:p>
    <w:p w:rsidR="000E58D3" w:rsidRPr="000E58D3" w:rsidRDefault="000E58D3" w:rsidP="000E58D3">
      <w:pPr>
        <w:rPr>
          <w:b/>
          <w:szCs w:val="28"/>
        </w:rPr>
      </w:pPr>
      <w:r w:rsidRPr="000E58D3">
        <w:rPr>
          <w:b/>
          <w:szCs w:val="28"/>
        </w:rPr>
        <w:t>Debian:</w:t>
      </w:r>
    </w:p>
    <w:p w:rsidR="000E58D3" w:rsidRPr="000E58D3" w:rsidRDefault="000E58D3" w:rsidP="000E58D3">
      <w:pPr>
        <w:rPr>
          <w:szCs w:val="28"/>
        </w:rPr>
      </w:pPr>
      <w:r w:rsidRPr="000E58D3">
        <w:rPr>
          <w:szCs w:val="28"/>
        </w:rPr>
        <w:t xml:space="preserve">The Debian project was officially founded by Iran Murdock. Debian was meant to be carefully and conscientiously put together, and to be maintained </w:t>
      </w:r>
      <w:r>
        <w:rPr>
          <w:szCs w:val="28"/>
        </w:rPr>
        <w:t>and supported with similar care</w:t>
      </w:r>
      <w:r w:rsidRPr="000E58D3">
        <w:rPr>
          <w:szCs w:val="28"/>
        </w:rPr>
        <w:t>. It started as a small, tightly-knit group</w:t>
      </w:r>
      <w:r>
        <w:rPr>
          <w:szCs w:val="28"/>
        </w:rPr>
        <w:t xml:space="preserve"> of free software hackers, and </w:t>
      </w:r>
      <w:r w:rsidRPr="000E58D3">
        <w:rPr>
          <w:szCs w:val="28"/>
        </w:rPr>
        <w:t>gradually grew to become a large, well-organized community of developer and user.</w:t>
      </w:r>
    </w:p>
    <w:p w:rsidR="000E58D3" w:rsidRPr="000E58D3" w:rsidRDefault="000E58D3" w:rsidP="000E58D3">
      <w:pPr>
        <w:rPr>
          <w:szCs w:val="28"/>
        </w:rPr>
      </w:pPr>
      <w:r w:rsidRPr="000E58D3">
        <w:rPr>
          <w:szCs w:val="28"/>
        </w:rPr>
        <w:t>When it began, Debian was the only distribution that was open for every developer and user to contribute their work. It remains the most significant distributor of lin</w:t>
      </w:r>
      <w:r>
        <w:rPr>
          <w:szCs w:val="28"/>
        </w:rPr>
        <w:t>ux that is not a commercial ent</w:t>
      </w:r>
      <w:r w:rsidRPr="000E58D3">
        <w:rPr>
          <w:szCs w:val="28"/>
        </w:rPr>
        <w:t xml:space="preserve">ity. To achieve and </w:t>
      </w:r>
      <w:r>
        <w:rPr>
          <w:szCs w:val="28"/>
        </w:rPr>
        <w:t>maintaining</w:t>
      </w:r>
      <w:r w:rsidRPr="000E58D3">
        <w:rPr>
          <w:szCs w:val="28"/>
        </w:rPr>
        <w:t xml:space="preserve"> high standard of quality, Debian has ad</w:t>
      </w:r>
      <w:r>
        <w:rPr>
          <w:szCs w:val="28"/>
        </w:rPr>
        <w:t>opted an extensive set of polic</w:t>
      </w:r>
      <w:r w:rsidRPr="000E58D3">
        <w:rPr>
          <w:szCs w:val="28"/>
        </w:rPr>
        <w:t>ies and procedures for pack</w:t>
      </w:r>
      <w:r>
        <w:rPr>
          <w:szCs w:val="28"/>
        </w:rPr>
        <w:t>aging and delivering software. T</w:t>
      </w:r>
      <w:r w:rsidRPr="000E58D3">
        <w:rPr>
          <w:szCs w:val="28"/>
        </w:rPr>
        <w:t xml:space="preserve">hese standards are backed </w:t>
      </w:r>
      <w:r w:rsidRPr="000E58D3">
        <w:rPr>
          <w:szCs w:val="28"/>
        </w:rPr>
        <w:lastRenderedPageBreak/>
        <w:t>up by tools, automation, and doc</w:t>
      </w:r>
      <w:r>
        <w:rPr>
          <w:szCs w:val="28"/>
        </w:rPr>
        <w:t>umentation implementing all of D</w:t>
      </w:r>
      <w:r w:rsidRPr="000E58D3">
        <w:rPr>
          <w:szCs w:val="28"/>
        </w:rPr>
        <w:t>ebian's key elements in an open and visible way.</w:t>
      </w:r>
    </w:p>
    <w:p w:rsidR="00B54694" w:rsidRPr="00072FCF" w:rsidRDefault="00B54694" w:rsidP="00B54694">
      <w:pPr>
        <w:rPr>
          <w:b/>
          <w:szCs w:val="28"/>
        </w:rPr>
      </w:pPr>
      <w:r w:rsidRPr="00072FCF">
        <w:rPr>
          <w:b/>
          <w:szCs w:val="28"/>
        </w:rPr>
        <w:t>Debian Wheezy 7.2 Hard Float Minimal Image</w:t>
      </w:r>
    </w:p>
    <w:p w:rsidR="00B54694" w:rsidRPr="00B54694" w:rsidRDefault="00072FCF" w:rsidP="00B54694">
      <w:pPr>
        <w:rPr>
          <w:szCs w:val="28"/>
        </w:rPr>
      </w:pPr>
      <w:r>
        <w:rPr>
          <w:szCs w:val="28"/>
        </w:rPr>
        <w:t xml:space="preserve">This image is </w:t>
      </w:r>
      <w:r w:rsidR="00B54694" w:rsidRPr="00B54694">
        <w:rPr>
          <w:szCs w:val="28"/>
        </w:rPr>
        <w:t>b</w:t>
      </w:r>
      <w:r>
        <w:rPr>
          <w:szCs w:val="28"/>
        </w:rPr>
        <w:t>a</w:t>
      </w:r>
      <w:r w:rsidR="00B54694" w:rsidRPr="00B54694">
        <w:rPr>
          <w:szCs w:val="28"/>
        </w:rPr>
        <w:t xml:space="preserve">sed on the Debian Wheezy 7.2 core filesystem from live-build, with packages </w:t>
      </w:r>
      <w:r w:rsidRPr="00B54694">
        <w:rPr>
          <w:szCs w:val="28"/>
        </w:rPr>
        <w:t>equivalent</w:t>
      </w:r>
      <w:r w:rsidR="00B54694" w:rsidRPr="00B54694">
        <w:rPr>
          <w:szCs w:val="28"/>
        </w:rPr>
        <w:t xml:space="preserve"> to the ubuntu minimal </w:t>
      </w:r>
      <w:r w:rsidRPr="00B54694">
        <w:rPr>
          <w:szCs w:val="28"/>
        </w:rPr>
        <w:t>Meta</w:t>
      </w:r>
      <w:r w:rsidR="00B54694" w:rsidRPr="00B54694">
        <w:rPr>
          <w:szCs w:val="28"/>
        </w:rPr>
        <w:t xml:space="preserve"> package. The kernel is a Robert Nelson armhf 3.8 kernel. The result is an easy-to-install linux image that works with both beaglebone and the new beaglebone black.</w:t>
      </w:r>
    </w:p>
    <w:p w:rsidR="00B54694" w:rsidRPr="00072FCF" w:rsidRDefault="00072FCF" w:rsidP="00B54694">
      <w:pPr>
        <w:rPr>
          <w:b/>
          <w:szCs w:val="28"/>
        </w:rPr>
      </w:pPr>
      <w:r w:rsidRPr="00072FCF">
        <w:rPr>
          <w:b/>
          <w:szCs w:val="28"/>
        </w:rPr>
        <w:t>Debian-wheezy-7.2-armhhf-3.8.13-bone30.img.xz</w:t>
      </w:r>
      <w:r>
        <w:rPr>
          <w:b/>
          <w:szCs w:val="28"/>
        </w:rPr>
        <w:t xml:space="preserve"> (N</w:t>
      </w:r>
      <w:r w:rsidR="00B54694" w:rsidRPr="00072FCF">
        <w:rPr>
          <w:b/>
          <w:szCs w:val="28"/>
        </w:rPr>
        <w:t>ovember 29,2013)</w:t>
      </w:r>
    </w:p>
    <w:p w:rsidR="00072FCF" w:rsidRDefault="00B54694" w:rsidP="003F6E50">
      <w:pPr>
        <w:pStyle w:val="ListParagraph"/>
        <w:numPr>
          <w:ilvl w:val="0"/>
          <w:numId w:val="18"/>
        </w:numPr>
        <w:rPr>
          <w:szCs w:val="28"/>
        </w:rPr>
      </w:pPr>
      <w:r w:rsidRPr="00072FCF">
        <w:rPr>
          <w:szCs w:val="28"/>
        </w:rPr>
        <w:t>md5: 56eb200d1323c5439b218ca8dd1fc981</w:t>
      </w:r>
    </w:p>
    <w:p w:rsidR="00072FCF" w:rsidRDefault="00B54694" w:rsidP="003F6E50">
      <w:pPr>
        <w:pStyle w:val="ListParagraph"/>
        <w:numPr>
          <w:ilvl w:val="0"/>
          <w:numId w:val="18"/>
        </w:numPr>
        <w:rPr>
          <w:szCs w:val="28"/>
        </w:rPr>
      </w:pPr>
      <w:r w:rsidRPr="00072FCF">
        <w:rPr>
          <w:szCs w:val="28"/>
        </w:rPr>
        <w:t xml:space="preserve"> hostname:</w:t>
      </w:r>
      <w:r w:rsidR="00072FCF">
        <w:rPr>
          <w:szCs w:val="28"/>
        </w:rPr>
        <w:t xml:space="preserve"> </w:t>
      </w:r>
      <w:r w:rsidR="00072FCF" w:rsidRPr="00072FCF">
        <w:rPr>
          <w:szCs w:val="28"/>
        </w:rPr>
        <w:t>Debian</w:t>
      </w:r>
      <w:r w:rsidRPr="00072FCF">
        <w:rPr>
          <w:szCs w:val="28"/>
        </w:rPr>
        <w:t>-armhf</w:t>
      </w:r>
    </w:p>
    <w:p w:rsidR="00072FCF" w:rsidRDefault="00B54694" w:rsidP="003F6E50">
      <w:pPr>
        <w:pStyle w:val="ListParagraph"/>
        <w:numPr>
          <w:ilvl w:val="0"/>
          <w:numId w:val="18"/>
        </w:numPr>
        <w:rPr>
          <w:szCs w:val="28"/>
        </w:rPr>
      </w:pPr>
      <w:r w:rsidRPr="00072FCF">
        <w:rPr>
          <w:szCs w:val="28"/>
        </w:rPr>
        <w:t xml:space="preserve">username: </w:t>
      </w:r>
      <w:r w:rsidR="00072FCF">
        <w:rPr>
          <w:szCs w:val="28"/>
        </w:rPr>
        <w:t>debian</w:t>
      </w:r>
    </w:p>
    <w:p w:rsidR="00B54694" w:rsidRPr="00072FCF" w:rsidRDefault="00B54694" w:rsidP="003F6E50">
      <w:pPr>
        <w:pStyle w:val="ListParagraph"/>
        <w:numPr>
          <w:ilvl w:val="0"/>
          <w:numId w:val="18"/>
        </w:numPr>
        <w:rPr>
          <w:szCs w:val="28"/>
        </w:rPr>
      </w:pPr>
      <w:r w:rsidRPr="00072FCF">
        <w:rPr>
          <w:szCs w:val="28"/>
        </w:rPr>
        <w:t>password: debian</w:t>
      </w:r>
    </w:p>
    <w:p w:rsidR="00B54694" w:rsidRPr="00072FCF" w:rsidRDefault="00B54694" w:rsidP="00B54694">
      <w:pPr>
        <w:rPr>
          <w:b/>
          <w:sz w:val="36"/>
          <w:szCs w:val="36"/>
        </w:rPr>
      </w:pPr>
      <w:r w:rsidRPr="00072FCF">
        <w:rPr>
          <w:b/>
          <w:sz w:val="36"/>
          <w:szCs w:val="36"/>
        </w:rPr>
        <w:t>Steps involved in installing operating system:</w:t>
      </w:r>
    </w:p>
    <w:p w:rsidR="00072FCF" w:rsidRDefault="00B54694" w:rsidP="003F6E50">
      <w:pPr>
        <w:pStyle w:val="ListParagraph"/>
        <w:numPr>
          <w:ilvl w:val="0"/>
          <w:numId w:val="19"/>
        </w:numPr>
        <w:rPr>
          <w:szCs w:val="28"/>
        </w:rPr>
      </w:pPr>
      <w:r w:rsidRPr="00072FCF">
        <w:rPr>
          <w:szCs w:val="28"/>
        </w:rPr>
        <w:t>Installing drivers.</w:t>
      </w:r>
    </w:p>
    <w:p w:rsidR="00072FCF" w:rsidRDefault="00B54694" w:rsidP="003F6E50">
      <w:pPr>
        <w:pStyle w:val="ListParagraph"/>
        <w:numPr>
          <w:ilvl w:val="0"/>
          <w:numId w:val="19"/>
        </w:numPr>
        <w:rPr>
          <w:szCs w:val="28"/>
        </w:rPr>
      </w:pPr>
      <w:r w:rsidRPr="00072FCF">
        <w:rPr>
          <w:szCs w:val="28"/>
        </w:rPr>
        <w:t>Download the image for example ubuntu-saucy-13.10-armhf-3.8.13-bone30.img.xz</w:t>
      </w:r>
    </w:p>
    <w:p w:rsidR="00072FCF" w:rsidRDefault="00072FCF" w:rsidP="003F6E50">
      <w:pPr>
        <w:pStyle w:val="ListParagraph"/>
        <w:numPr>
          <w:ilvl w:val="0"/>
          <w:numId w:val="19"/>
        </w:numPr>
        <w:rPr>
          <w:szCs w:val="28"/>
        </w:rPr>
      </w:pPr>
      <w:r>
        <w:rPr>
          <w:szCs w:val="28"/>
        </w:rPr>
        <w:t>I</w:t>
      </w:r>
      <w:r w:rsidR="00B54694" w:rsidRPr="00072FCF">
        <w:rPr>
          <w:szCs w:val="28"/>
        </w:rPr>
        <w:t>nstall compression utility.</w:t>
      </w:r>
    </w:p>
    <w:p w:rsidR="00072FCF" w:rsidRDefault="00072FCF" w:rsidP="003F6E50">
      <w:pPr>
        <w:pStyle w:val="ListParagraph"/>
        <w:numPr>
          <w:ilvl w:val="0"/>
          <w:numId w:val="19"/>
        </w:numPr>
        <w:rPr>
          <w:szCs w:val="28"/>
        </w:rPr>
      </w:pPr>
      <w:r>
        <w:rPr>
          <w:szCs w:val="28"/>
        </w:rPr>
        <w:t>I</w:t>
      </w:r>
      <w:r w:rsidR="00B54694" w:rsidRPr="00072FCF">
        <w:rPr>
          <w:szCs w:val="28"/>
        </w:rPr>
        <w:t xml:space="preserve">nstall SD card </w:t>
      </w:r>
      <w:r w:rsidRPr="00072FCF">
        <w:rPr>
          <w:szCs w:val="28"/>
        </w:rPr>
        <w:t>formatter</w:t>
      </w:r>
      <w:r w:rsidR="00B54694" w:rsidRPr="00072FCF">
        <w:rPr>
          <w:szCs w:val="28"/>
        </w:rPr>
        <w:t>.</w:t>
      </w:r>
    </w:p>
    <w:p w:rsidR="00072FCF" w:rsidRDefault="00B54694" w:rsidP="003F6E50">
      <w:pPr>
        <w:pStyle w:val="ListParagraph"/>
        <w:numPr>
          <w:ilvl w:val="0"/>
          <w:numId w:val="19"/>
        </w:numPr>
        <w:rPr>
          <w:szCs w:val="28"/>
        </w:rPr>
      </w:pPr>
      <w:r w:rsidRPr="00072FCF">
        <w:rPr>
          <w:szCs w:val="28"/>
        </w:rPr>
        <w:t>Write the image to your SD card.</w:t>
      </w:r>
    </w:p>
    <w:p w:rsidR="00B54694" w:rsidRPr="00072FCF" w:rsidRDefault="00B54694" w:rsidP="003F6E50">
      <w:pPr>
        <w:pStyle w:val="ListParagraph"/>
        <w:numPr>
          <w:ilvl w:val="0"/>
          <w:numId w:val="19"/>
        </w:numPr>
        <w:rPr>
          <w:szCs w:val="28"/>
        </w:rPr>
      </w:pPr>
      <w:r w:rsidRPr="00072FCF">
        <w:rPr>
          <w:szCs w:val="28"/>
        </w:rPr>
        <w:t>Boot mode selection.</w:t>
      </w:r>
    </w:p>
    <w:p w:rsidR="00E51C8E" w:rsidRDefault="00B54694" w:rsidP="00B54694">
      <w:pPr>
        <w:rPr>
          <w:b/>
          <w:szCs w:val="28"/>
        </w:rPr>
      </w:pPr>
      <w:r w:rsidRPr="00E51C8E">
        <w:rPr>
          <w:b/>
          <w:szCs w:val="28"/>
        </w:rPr>
        <w:t>Installing drivers</w:t>
      </w:r>
      <w:r w:rsidR="00072FCF" w:rsidRPr="00E51C8E">
        <w:rPr>
          <w:b/>
          <w:szCs w:val="28"/>
        </w:rPr>
        <w:t>:</w:t>
      </w:r>
    </w:p>
    <w:p w:rsidR="00B54694" w:rsidRPr="00E51C8E" w:rsidRDefault="00B54694" w:rsidP="00B54694">
      <w:pPr>
        <w:rPr>
          <w:b/>
          <w:szCs w:val="28"/>
        </w:rPr>
      </w:pPr>
      <w:r w:rsidRPr="00B54694">
        <w:rPr>
          <w:szCs w:val="28"/>
        </w:rPr>
        <w:t xml:space="preserve">Follow the following step if </w:t>
      </w:r>
      <w:r w:rsidR="00E51C8E" w:rsidRPr="00B54694">
        <w:rPr>
          <w:szCs w:val="28"/>
        </w:rPr>
        <w:t>you’re</w:t>
      </w:r>
      <w:r w:rsidRPr="00B54694">
        <w:rPr>
          <w:szCs w:val="28"/>
        </w:rPr>
        <w:t xml:space="preserve"> using beaglebone first time, </w:t>
      </w:r>
      <w:r w:rsidR="007E3552" w:rsidRPr="00B54694">
        <w:rPr>
          <w:szCs w:val="28"/>
        </w:rPr>
        <w:t>you</w:t>
      </w:r>
      <w:r w:rsidRPr="00B54694">
        <w:rPr>
          <w:szCs w:val="28"/>
        </w:rPr>
        <w:t xml:space="preserve"> need to install dri</w:t>
      </w:r>
      <w:r w:rsidR="00E51C8E">
        <w:rPr>
          <w:szCs w:val="28"/>
        </w:rPr>
        <w:t>vers for your beaglebone black.</w:t>
      </w:r>
    </w:p>
    <w:p w:rsidR="00B54694" w:rsidRPr="00B54694" w:rsidRDefault="00E51C8E" w:rsidP="00B54694">
      <w:pPr>
        <w:rPr>
          <w:szCs w:val="28"/>
        </w:rPr>
      </w:pPr>
      <w:r w:rsidRPr="00B54694">
        <w:rPr>
          <w:szCs w:val="28"/>
        </w:rPr>
        <w:t>Visit</w:t>
      </w:r>
      <w:r>
        <w:rPr>
          <w:szCs w:val="28"/>
        </w:rPr>
        <w:t xml:space="preserve"> http://beagleboard</w:t>
      </w:r>
      <w:r w:rsidR="00B54694" w:rsidRPr="00B54694">
        <w:rPr>
          <w:szCs w:val="28"/>
        </w:rPr>
        <w:t>.org/Gettinng%20Started</w:t>
      </w:r>
    </w:p>
    <w:p w:rsidR="00B54694" w:rsidRPr="00B54694" w:rsidRDefault="00E51C8E" w:rsidP="00B54694">
      <w:pPr>
        <w:rPr>
          <w:szCs w:val="28"/>
        </w:rPr>
      </w:pPr>
      <w:r w:rsidRPr="00B54694">
        <w:rPr>
          <w:szCs w:val="28"/>
        </w:rPr>
        <w:t>Follow</w:t>
      </w:r>
      <w:r>
        <w:rPr>
          <w:szCs w:val="28"/>
        </w:rPr>
        <w:t xml:space="preserve"> the instruction.</w:t>
      </w:r>
    </w:p>
    <w:p w:rsidR="00E51C8E" w:rsidRDefault="00B54694" w:rsidP="00B54694">
      <w:pPr>
        <w:rPr>
          <w:b/>
          <w:szCs w:val="28"/>
        </w:rPr>
      </w:pPr>
      <w:r w:rsidRPr="00B54694">
        <w:rPr>
          <w:szCs w:val="28"/>
        </w:rPr>
        <w:t xml:space="preserve"> </w:t>
      </w:r>
      <w:r w:rsidR="00E51C8E">
        <w:rPr>
          <w:b/>
          <w:szCs w:val="28"/>
        </w:rPr>
        <w:t>I</w:t>
      </w:r>
      <w:r w:rsidRPr="00E51C8E">
        <w:rPr>
          <w:b/>
          <w:szCs w:val="28"/>
        </w:rPr>
        <w:t>nstall compression utility:</w:t>
      </w:r>
    </w:p>
    <w:p w:rsidR="00E51C8E" w:rsidRPr="00E51C8E" w:rsidRDefault="00B54694" w:rsidP="003F6E50">
      <w:pPr>
        <w:pStyle w:val="ListParagraph"/>
        <w:numPr>
          <w:ilvl w:val="0"/>
          <w:numId w:val="20"/>
        </w:numPr>
        <w:rPr>
          <w:b/>
          <w:szCs w:val="28"/>
        </w:rPr>
      </w:pPr>
      <w:r w:rsidRPr="00E51C8E">
        <w:rPr>
          <w:szCs w:val="28"/>
        </w:rPr>
        <w:t>Download 7-Zip to unzip your image file.</w:t>
      </w:r>
    </w:p>
    <w:p w:rsidR="00E51C8E" w:rsidRPr="00E51C8E" w:rsidRDefault="00B54694" w:rsidP="003F6E50">
      <w:pPr>
        <w:pStyle w:val="ListParagraph"/>
        <w:numPr>
          <w:ilvl w:val="0"/>
          <w:numId w:val="20"/>
        </w:numPr>
        <w:rPr>
          <w:b/>
          <w:szCs w:val="28"/>
        </w:rPr>
      </w:pPr>
      <w:r w:rsidRPr="00E51C8E">
        <w:rPr>
          <w:szCs w:val="28"/>
        </w:rPr>
        <w:t xml:space="preserve"> Install 7-Zip to your system.</w:t>
      </w:r>
    </w:p>
    <w:p w:rsidR="00E51C8E" w:rsidRPr="00E51C8E" w:rsidRDefault="00B54694" w:rsidP="003F6E50">
      <w:pPr>
        <w:pStyle w:val="ListParagraph"/>
        <w:numPr>
          <w:ilvl w:val="0"/>
          <w:numId w:val="20"/>
        </w:numPr>
        <w:rPr>
          <w:b/>
          <w:szCs w:val="28"/>
        </w:rPr>
      </w:pPr>
      <w:r w:rsidRPr="00E51C8E">
        <w:rPr>
          <w:szCs w:val="28"/>
        </w:rPr>
        <w:lastRenderedPageBreak/>
        <w:t>Right click on your image file which you downloaded.</w:t>
      </w:r>
      <w:r w:rsidR="008B0833">
        <w:rPr>
          <w:szCs w:val="28"/>
        </w:rPr>
        <w:pict>
          <v:shape id="_x0000_i1027" type="#_x0000_t75" style="width:436.5pt;height:231pt">
            <v:imagedata r:id="rId35" o:title="BBB_1"/>
          </v:shape>
        </w:pict>
      </w:r>
    </w:p>
    <w:p w:rsidR="00E51C8E" w:rsidRPr="00E51C8E" w:rsidRDefault="00E51C8E" w:rsidP="003F6E50">
      <w:pPr>
        <w:pStyle w:val="ListParagraph"/>
        <w:numPr>
          <w:ilvl w:val="0"/>
          <w:numId w:val="20"/>
        </w:numPr>
        <w:rPr>
          <w:b/>
          <w:szCs w:val="28"/>
        </w:rPr>
      </w:pPr>
      <w:r>
        <w:rPr>
          <w:szCs w:val="28"/>
        </w:rPr>
        <w:t>C</w:t>
      </w:r>
      <w:r w:rsidR="00B54694" w:rsidRPr="00E51C8E">
        <w:rPr>
          <w:szCs w:val="28"/>
        </w:rPr>
        <w:t>lick on extract here.</w:t>
      </w:r>
    </w:p>
    <w:p w:rsidR="00B54694" w:rsidRPr="00E51C8E" w:rsidRDefault="00B54694" w:rsidP="003F6E50">
      <w:pPr>
        <w:pStyle w:val="ListParagraph"/>
        <w:numPr>
          <w:ilvl w:val="0"/>
          <w:numId w:val="20"/>
        </w:numPr>
        <w:rPr>
          <w:b/>
          <w:szCs w:val="28"/>
        </w:rPr>
      </w:pPr>
      <w:r w:rsidRPr="00E51C8E">
        <w:rPr>
          <w:szCs w:val="28"/>
        </w:rPr>
        <w:t>.image file will be extracted.</w:t>
      </w:r>
    </w:p>
    <w:p w:rsidR="00B54694" w:rsidRPr="00E51C8E" w:rsidRDefault="00E51C8E" w:rsidP="00B54694">
      <w:pPr>
        <w:rPr>
          <w:b/>
          <w:szCs w:val="28"/>
        </w:rPr>
      </w:pPr>
      <w:r>
        <w:rPr>
          <w:szCs w:val="28"/>
        </w:rPr>
        <w:t xml:space="preserve"> </w:t>
      </w:r>
      <w:r w:rsidRPr="00E51C8E">
        <w:rPr>
          <w:b/>
          <w:szCs w:val="28"/>
        </w:rPr>
        <w:t>I</w:t>
      </w:r>
      <w:r w:rsidR="00B54694" w:rsidRPr="00E51C8E">
        <w:rPr>
          <w:b/>
          <w:szCs w:val="28"/>
        </w:rPr>
        <w:t xml:space="preserve">nstall SD card </w:t>
      </w:r>
      <w:r w:rsidRPr="00E51C8E">
        <w:rPr>
          <w:b/>
          <w:szCs w:val="28"/>
        </w:rPr>
        <w:t>formatter</w:t>
      </w:r>
      <w:r w:rsidR="00B54694" w:rsidRPr="00E51C8E">
        <w:rPr>
          <w:b/>
          <w:szCs w:val="28"/>
        </w:rPr>
        <w:t>:</w:t>
      </w:r>
    </w:p>
    <w:p w:rsidR="00B54694" w:rsidRPr="00B54694" w:rsidRDefault="00E51C8E" w:rsidP="00B54694">
      <w:pPr>
        <w:rPr>
          <w:szCs w:val="28"/>
        </w:rPr>
      </w:pPr>
      <w:r>
        <w:rPr>
          <w:szCs w:val="28"/>
        </w:rPr>
        <w:t>F</w:t>
      </w:r>
      <w:r w:rsidR="00B54694" w:rsidRPr="00B54694">
        <w:rPr>
          <w:szCs w:val="28"/>
        </w:rPr>
        <w:t>or this step you</w:t>
      </w:r>
      <w:r>
        <w:rPr>
          <w:szCs w:val="28"/>
        </w:rPr>
        <w:t xml:space="preserve"> need to have SD card of minimum</w:t>
      </w:r>
      <w:r w:rsidR="00B54694" w:rsidRPr="00B54694">
        <w:rPr>
          <w:szCs w:val="28"/>
        </w:rPr>
        <w:t xml:space="preserve"> 2GB capacity.</w:t>
      </w:r>
    </w:p>
    <w:p w:rsidR="00E51C8E" w:rsidRDefault="00B54694" w:rsidP="003F6E50">
      <w:pPr>
        <w:pStyle w:val="ListParagraph"/>
        <w:numPr>
          <w:ilvl w:val="0"/>
          <w:numId w:val="21"/>
        </w:numPr>
        <w:rPr>
          <w:szCs w:val="28"/>
        </w:rPr>
      </w:pPr>
      <w:r w:rsidRPr="00E51C8E">
        <w:rPr>
          <w:szCs w:val="28"/>
        </w:rPr>
        <w:t xml:space="preserve">Download SD card </w:t>
      </w:r>
      <w:r w:rsidR="00E51C8E" w:rsidRPr="00E51C8E">
        <w:rPr>
          <w:szCs w:val="28"/>
        </w:rPr>
        <w:t>formatter</w:t>
      </w:r>
      <w:r w:rsidRPr="00E51C8E">
        <w:rPr>
          <w:szCs w:val="28"/>
        </w:rPr>
        <w:t>.</w:t>
      </w:r>
    </w:p>
    <w:p w:rsidR="00E51C8E" w:rsidRDefault="00B54694" w:rsidP="003F6E50">
      <w:pPr>
        <w:pStyle w:val="ListParagraph"/>
        <w:numPr>
          <w:ilvl w:val="0"/>
          <w:numId w:val="21"/>
        </w:numPr>
        <w:rPr>
          <w:szCs w:val="28"/>
        </w:rPr>
      </w:pPr>
      <w:r w:rsidRPr="00E51C8E">
        <w:rPr>
          <w:szCs w:val="28"/>
        </w:rPr>
        <w:t>Install SD</w:t>
      </w:r>
      <w:r w:rsidR="00E51C8E">
        <w:rPr>
          <w:szCs w:val="28"/>
        </w:rPr>
        <w:t xml:space="preserve"> </w:t>
      </w:r>
      <w:r w:rsidRPr="00E51C8E">
        <w:rPr>
          <w:szCs w:val="28"/>
        </w:rPr>
        <w:t>card forma</w:t>
      </w:r>
      <w:r w:rsidR="00E51C8E">
        <w:rPr>
          <w:szCs w:val="28"/>
        </w:rPr>
        <w:t>t</w:t>
      </w:r>
      <w:r w:rsidRPr="00E51C8E">
        <w:rPr>
          <w:szCs w:val="28"/>
        </w:rPr>
        <w:t>ter.</w:t>
      </w:r>
    </w:p>
    <w:p w:rsidR="00E51C8E" w:rsidRDefault="00E51C8E" w:rsidP="003F6E50">
      <w:pPr>
        <w:pStyle w:val="ListParagraph"/>
        <w:numPr>
          <w:ilvl w:val="0"/>
          <w:numId w:val="21"/>
        </w:numPr>
        <w:rPr>
          <w:szCs w:val="28"/>
        </w:rPr>
      </w:pPr>
      <w:r>
        <w:rPr>
          <w:szCs w:val="28"/>
        </w:rPr>
        <w:t>I</w:t>
      </w:r>
      <w:r w:rsidR="00B54694" w:rsidRPr="00E51C8E">
        <w:rPr>
          <w:szCs w:val="28"/>
        </w:rPr>
        <w:t>nsert SD card to multi</w:t>
      </w:r>
      <w:r>
        <w:rPr>
          <w:szCs w:val="28"/>
        </w:rPr>
        <w:t xml:space="preserve"> </w:t>
      </w:r>
      <w:r w:rsidR="00B54694" w:rsidRPr="00E51C8E">
        <w:rPr>
          <w:szCs w:val="28"/>
        </w:rPr>
        <w:t>card reader and connect to system as shown in figure.</w:t>
      </w:r>
      <w:r w:rsidR="008B0833">
        <w:rPr>
          <w:szCs w:val="28"/>
        </w:rPr>
        <w:pict>
          <v:shape id="_x0000_i1028" type="#_x0000_t75" style="width:450.75pt;height:183.75pt">
            <v:imagedata r:id="rId36" o:title="2014-02-01 12"/>
          </v:shape>
        </w:pict>
      </w:r>
    </w:p>
    <w:p w:rsidR="00E51C8E" w:rsidRDefault="00E51C8E" w:rsidP="003F6E50">
      <w:pPr>
        <w:pStyle w:val="ListParagraph"/>
        <w:numPr>
          <w:ilvl w:val="0"/>
          <w:numId w:val="21"/>
        </w:numPr>
        <w:rPr>
          <w:szCs w:val="28"/>
        </w:rPr>
      </w:pPr>
      <w:r>
        <w:rPr>
          <w:szCs w:val="28"/>
        </w:rPr>
        <w:t>O</w:t>
      </w:r>
      <w:r w:rsidR="00B54694" w:rsidRPr="00E51C8E">
        <w:rPr>
          <w:szCs w:val="28"/>
        </w:rPr>
        <w:t>pen SD</w:t>
      </w:r>
      <w:r>
        <w:rPr>
          <w:szCs w:val="28"/>
        </w:rPr>
        <w:t xml:space="preserve"> </w:t>
      </w:r>
      <w:r w:rsidR="00B54694" w:rsidRPr="00E51C8E">
        <w:rPr>
          <w:szCs w:val="28"/>
        </w:rPr>
        <w:t>card format</w:t>
      </w:r>
      <w:r>
        <w:rPr>
          <w:szCs w:val="28"/>
        </w:rPr>
        <w:t>t</w:t>
      </w:r>
      <w:r w:rsidR="00B54694" w:rsidRPr="00E51C8E">
        <w:rPr>
          <w:szCs w:val="28"/>
        </w:rPr>
        <w:t xml:space="preserve">er. </w:t>
      </w:r>
    </w:p>
    <w:p w:rsidR="00E51C8E" w:rsidRDefault="00E51C8E" w:rsidP="003F6E50">
      <w:pPr>
        <w:pStyle w:val="ListParagraph"/>
        <w:numPr>
          <w:ilvl w:val="0"/>
          <w:numId w:val="21"/>
        </w:numPr>
        <w:rPr>
          <w:szCs w:val="28"/>
        </w:rPr>
      </w:pPr>
      <w:r w:rsidRPr="00E51C8E">
        <w:rPr>
          <w:szCs w:val="28"/>
        </w:rPr>
        <w:lastRenderedPageBreak/>
        <w:t xml:space="preserve"> Y</w:t>
      </w:r>
      <w:r w:rsidR="00B54694" w:rsidRPr="00E51C8E">
        <w:rPr>
          <w:szCs w:val="28"/>
        </w:rPr>
        <w:t>ou will drive where SD</w:t>
      </w:r>
      <w:r>
        <w:rPr>
          <w:szCs w:val="28"/>
        </w:rPr>
        <w:t xml:space="preserve"> card is connected</w:t>
      </w:r>
      <w:r w:rsidR="00B54694" w:rsidRPr="00E51C8E">
        <w:rPr>
          <w:szCs w:val="28"/>
        </w:rPr>
        <w:t xml:space="preserve">, in this figure it is connected to H: drive. </w:t>
      </w:r>
      <w:r w:rsidR="0058580A">
        <w:rPr>
          <w:szCs w:val="28"/>
        </w:rPr>
        <w:pict>
          <v:shape id="_x0000_i1029" type="#_x0000_t75" style="width:370.5pt;height:313.5pt">
            <v:imagedata r:id="rId37" o:title="BBB_2"/>
          </v:shape>
        </w:pict>
      </w:r>
    </w:p>
    <w:p w:rsidR="00E51C8E" w:rsidRDefault="00E51C8E" w:rsidP="003F6E50">
      <w:pPr>
        <w:pStyle w:val="ListParagraph"/>
        <w:numPr>
          <w:ilvl w:val="0"/>
          <w:numId w:val="21"/>
        </w:numPr>
        <w:rPr>
          <w:szCs w:val="28"/>
        </w:rPr>
      </w:pPr>
      <w:r w:rsidRPr="00E51C8E">
        <w:rPr>
          <w:szCs w:val="28"/>
        </w:rPr>
        <w:t>C</w:t>
      </w:r>
      <w:r w:rsidR="00B54694" w:rsidRPr="00E51C8E">
        <w:rPr>
          <w:szCs w:val="28"/>
        </w:rPr>
        <w:t xml:space="preserve">lick on </w:t>
      </w:r>
      <w:r>
        <w:rPr>
          <w:szCs w:val="28"/>
        </w:rPr>
        <w:t>f</w:t>
      </w:r>
      <w:r w:rsidRPr="00E51C8E">
        <w:rPr>
          <w:szCs w:val="28"/>
        </w:rPr>
        <w:t>ormat</w:t>
      </w:r>
      <w:r w:rsidR="00B54694" w:rsidRPr="00E51C8E">
        <w:rPr>
          <w:szCs w:val="28"/>
        </w:rPr>
        <w:t xml:space="preserve"> button.</w:t>
      </w:r>
    </w:p>
    <w:p w:rsidR="00E51C8E" w:rsidRDefault="00B54694" w:rsidP="003F6E50">
      <w:pPr>
        <w:pStyle w:val="ListParagraph"/>
        <w:numPr>
          <w:ilvl w:val="0"/>
          <w:numId w:val="21"/>
        </w:numPr>
        <w:rPr>
          <w:szCs w:val="28"/>
        </w:rPr>
      </w:pPr>
      <w:r w:rsidRPr="00E51C8E">
        <w:rPr>
          <w:szCs w:val="28"/>
        </w:rPr>
        <w:t>It will ask for conformation click on OK.</w:t>
      </w:r>
    </w:p>
    <w:p w:rsidR="00B54694" w:rsidRPr="00E51C8E" w:rsidRDefault="00B54694" w:rsidP="003F6E50">
      <w:pPr>
        <w:pStyle w:val="ListParagraph"/>
        <w:numPr>
          <w:ilvl w:val="0"/>
          <w:numId w:val="21"/>
        </w:numPr>
        <w:rPr>
          <w:szCs w:val="28"/>
        </w:rPr>
      </w:pPr>
      <w:r w:rsidRPr="00E51C8E">
        <w:rPr>
          <w:szCs w:val="28"/>
        </w:rPr>
        <w:t>SD card will be format</w:t>
      </w:r>
      <w:r w:rsidR="00E51C8E">
        <w:rPr>
          <w:szCs w:val="28"/>
        </w:rPr>
        <w:t>t</w:t>
      </w:r>
      <w:r w:rsidRPr="00E51C8E">
        <w:rPr>
          <w:szCs w:val="28"/>
        </w:rPr>
        <w:t>ed.</w:t>
      </w:r>
    </w:p>
    <w:p w:rsidR="00B54694" w:rsidRPr="00E51C8E" w:rsidRDefault="00B54694" w:rsidP="00B54694">
      <w:pPr>
        <w:rPr>
          <w:b/>
          <w:szCs w:val="28"/>
        </w:rPr>
      </w:pPr>
      <w:r w:rsidRPr="00E51C8E">
        <w:rPr>
          <w:b/>
          <w:szCs w:val="28"/>
        </w:rPr>
        <w:t xml:space="preserve"> Write the image to your SD card:</w:t>
      </w:r>
    </w:p>
    <w:p w:rsidR="00E51C8E" w:rsidRDefault="00E51C8E" w:rsidP="003F6E50">
      <w:pPr>
        <w:pStyle w:val="ListParagraph"/>
        <w:numPr>
          <w:ilvl w:val="0"/>
          <w:numId w:val="22"/>
        </w:numPr>
        <w:rPr>
          <w:szCs w:val="28"/>
        </w:rPr>
      </w:pPr>
      <w:r w:rsidRPr="00E51C8E">
        <w:rPr>
          <w:szCs w:val="28"/>
        </w:rPr>
        <w:t xml:space="preserve">To write image to SD </w:t>
      </w:r>
      <w:r w:rsidR="00B54694" w:rsidRPr="00E51C8E">
        <w:rPr>
          <w:szCs w:val="28"/>
        </w:rPr>
        <w:t>card you need Disk Imager.</w:t>
      </w:r>
    </w:p>
    <w:p w:rsidR="00E51C8E" w:rsidRDefault="00B54694" w:rsidP="003F6E50">
      <w:pPr>
        <w:pStyle w:val="ListParagraph"/>
        <w:numPr>
          <w:ilvl w:val="0"/>
          <w:numId w:val="22"/>
        </w:numPr>
        <w:rPr>
          <w:szCs w:val="28"/>
        </w:rPr>
      </w:pPr>
      <w:r w:rsidRPr="00E51C8E">
        <w:rPr>
          <w:szCs w:val="28"/>
        </w:rPr>
        <w:t>Download Win32 Disk Imager.</w:t>
      </w:r>
    </w:p>
    <w:p w:rsidR="00E51C8E" w:rsidRDefault="00B54694" w:rsidP="003F6E50">
      <w:pPr>
        <w:pStyle w:val="ListParagraph"/>
        <w:numPr>
          <w:ilvl w:val="0"/>
          <w:numId w:val="22"/>
        </w:numPr>
        <w:rPr>
          <w:szCs w:val="28"/>
        </w:rPr>
      </w:pPr>
      <w:r w:rsidRPr="00E51C8E">
        <w:rPr>
          <w:szCs w:val="28"/>
        </w:rPr>
        <w:t>Double click on Win32 Disk Imager.</w:t>
      </w:r>
    </w:p>
    <w:p w:rsidR="00E51C8E" w:rsidRDefault="00B54694" w:rsidP="003F6E50">
      <w:pPr>
        <w:pStyle w:val="ListParagraph"/>
        <w:numPr>
          <w:ilvl w:val="0"/>
          <w:numId w:val="22"/>
        </w:numPr>
        <w:rPr>
          <w:szCs w:val="28"/>
        </w:rPr>
      </w:pPr>
      <w:r w:rsidRPr="00E51C8E">
        <w:rPr>
          <w:szCs w:val="28"/>
        </w:rPr>
        <w:lastRenderedPageBreak/>
        <w:t>You will find following figure.</w:t>
      </w:r>
      <w:r w:rsidR="007E3552" w:rsidRPr="007E3552">
        <w:rPr>
          <w:szCs w:val="28"/>
        </w:rPr>
        <w:t xml:space="preserve"> </w:t>
      </w:r>
      <w:r w:rsidR="007E3552" w:rsidRPr="007E3552">
        <w:rPr>
          <w:noProof/>
          <w:szCs w:val="28"/>
          <w:lang w:eastAsia="en-IN"/>
        </w:rPr>
        <w:drawing>
          <wp:inline distT="0" distB="0" distL="0" distR="0">
            <wp:extent cx="5731510" cy="3233645"/>
            <wp:effectExtent l="1905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5731510" cy="3233645"/>
                    </a:xfrm>
                    <a:prstGeom prst="rect">
                      <a:avLst/>
                    </a:prstGeom>
                    <a:noFill/>
                    <a:ln w="9525">
                      <a:noFill/>
                      <a:miter lim="800000"/>
                      <a:headEnd/>
                      <a:tailEnd/>
                    </a:ln>
                  </pic:spPr>
                </pic:pic>
              </a:graphicData>
            </a:graphic>
          </wp:inline>
        </w:drawing>
      </w:r>
    </w:p>
    <w:p w:rsidR="00E51C8E" w:rsidRDefault="00B54694" w:rsidP="003F6E50">
      <w:pPr>
        <w:pStyle w:val="ListParagraph"/>
        <w:numPr>
          <w:ilvl w:val="0"/>
          <w:numId w:val="22"/>
        </w:numPr>
        <w:rPr>
          <w:szCs w:val="28"/>
        </w:rPr>
      </w:pPr>
      <w:r w:rsidRPr="00E51C8E">
        <w:rPr>
          <w:szCs w:val="28"/>
        </w:rPr>
        <w:t>Select device where SD card is connected for example [H:\].</w:t>
      </w:r>
    </w:p>
    <w:p w:rsidR="00E51C8E" w:rsidRDefault="00B54694" w:rsidP="003F6E50">
      <w:pPr>
        <w:pStyle w:val="ListParagraph"/>
        <w:numPr>
          <w:ilvl w:val="0"/>
          <w:numId w:val="22"/>
        </w:numPr>
        <w:rPr>
          <w:szCs w:val="28"/>
        </w:rPr>
      </w:pPr>
      <w:r w:rsidRPr="00E51C8E">
        <w:rPr>
          <w:szCs w:val="28"/>
        </w:rPr>
        <w:t xml:space="preserve">Browse your .img file (previously you </w:t>
      </w:r>
      <w:r w:rsidR="00E51C8E" w:rsidRPr="00E51C8E">
        <w:rPr>
          <w:szCs w:val="28"/>
        </w:rPr>
        <w:t>extracted</w:t>
      </w:r>
      <w:r w:rsidRPr="00E51C8E">
        <w:rPr>
          <w:szCs w:val="28"/>
        </w:rPr>
        <w:t xml:space="preserve">) </w:t>
      </w:r>
    </w:p>
    <w:p w:rsidR="00E51C8E" w:rsidRDefault="00E51C8E" w:rsidP="003F6E50">
      <w:pPr>
        <w:pStyle w:val="ListParagraph"/>
        <w:numPr>
          <w:ilvl w:val="0"/>
          <w:numId w:val="22"/>
        </w:numPr>
        <w:rPr>
          <w:szCs w:val="28"/>
        </w:rPr>
      </w:pPr>
      <w:r>
        <w:rPr>
          <w:szCs w:val="28"/>
        </w:rPr>
        <w:t>I</w:t>
      </w:r>
      <w:r w:rsidR="00B54694" w:rsidRPr="00E51C8E">
        <w:rPr>
          <w:szCs w:val="28"/>
        </w:rPr>
        <w:t xml:space="preserve">f </w:t>
      </w:r>
      <w:r w:rsidRPr="00E51C8E">
        <w:rPr>
          <w:szCs w:val="28"/>
        </w:rPr>
        <w:t>you’re</w:t>
      </w:r>
      <w:r w:rsidR="00B54694" w:rsidRPr="00E51C8E">
        <w:rPr>
          <w:szCs w:val="28"/>
        </w:rPr>
        <w:t xml:space="preserve"> correct you will get similar as shown in figure.</w:t>
      </w:r>
    </w:p>
    <w:p w:rsidR="00E51C8E" w:rsidRDefault="00E51C8E" w:rsidP="003F6E50">
      <w:pPr>
        <w:pStyle w:val="ListParagraph"/>
        <w:numPr>
          <w:ilvl w:val="0"/>
          <w:numId w:val="22"/>
        </w:numPr>
        <w:rPr>
          <w:szCs w:val="28"/>
        </w:rPr>
      </w:pPr>
      <w:r w:rsidRPr="00E51C8E">
        <w:rPr>
          <w:szCs w:val="28"/>
        </w:rPr>
        <w:t xml:space="preserve"> C</w:t>
      </w:r>
      <w:r w:rsidR="00B54694" w:rsidRPr="00E51C8E">
        <w:rPr>
          <w:szCs w:val="28"/>
        </w:rPr>
        <w:t>lick on write button.</w:t>
      </w:r>
    </w:p>
    <w:p w:rsidR="00E51C8E" w:rsidRDefault="00E51C8E" w:rsidP="003F6E50">
      <w:pPr>
        <w:pStyle w:val="ListParagraph"/>
        <w:numPr>
          <w:ilvl w:val="0"/>
          <w:numId w:val="22"/>
        </w:numPr>
        <w:rPr>
          <w:szCs w:val="28"/>
        </w:rPr>
      </w:pPr>
      <w:r w:rsidRPr="00E51C8E">
        <w:rPr>
          <w:szCs w:val="28"/>
        </w:rPr>
        <w:t>I</w:t>
      </w:r>
      <w:r w:rsidR="00B54694" w:rsidRPr="00E51C8E">
        <w:rPr>
          <w:szCs w:val="28"/>
        </w:rPr>
        <w:t>t will ask for conformation, click on OK.</w:t>
      </w:r>
    </w:p>
    <w:p w:rsidR="00E51C8E" w:rsidRDefault="00B54694" w:rsidP="003F6E50">
      <w:pPr>
        <w:pStyle w:val="ListParagraph"/>
        <w:numPr>
          <w:ilvl w:val="0"/>
          <w:numId w:val="22"/>
        </w:numPr>
        <w:rPr>
          <w:szCs w:val="28"/>
        </w:rPr>
      </w:pPr>
      <w:r w:rsidRPr="00E51C8E">
        <w:rPr>
          <w:szCs w:val="28"/>
        </w:rPr>
        <w:t>Image file will write to your SD card.</w:t>
      </w:r>
    </w:p>
    <w:p w:rsidR="00E51C8E" w:rsidRDefault="00E51C8E" w:rsidP="003F6E50">
      <w:pPr>
        <w:pStyle w:val="ListParagraph"/>
        <w:numPr>
          <w:ilvl w:val="0"/>
          <w:numId w:val="22"/>
        </w:numPr>
        <w:rPr>
          <w:szCs w:val="28"/>
        </w:rPr>
      </w:pPr>
      <w:r>
        <w:rPr>
          <w:szCs w:val="28"/>
        </w:rPr>
        <w:t>R</w:t>
      </w:r>
      <w:r w:rsidR="00B54694" w:rsidRPr="00E51C8E">
        <w:rPr>
          <w:szCs w:val="28"/>
        </w:rPr>
        <w:t>emove SD card from multi</w:t>
      </w:r>
      <w:r>
        <w:rPr>
          <w:szCs w:val="28"/>
        </w:rPr>
        <w:t xml:space="preserve"> </w:t>
      </w:r>
      <w:r w:rsidR="00B54694" w:rsidRPr="00E51C8E">
        <w:rPr>
          <w:szCs w:val="28"/>
        </w:rPr>
        <w:t>card reader.</w:t>
      </w:r>
    </w:p>
    <w:p w:rsidR="00E51C8E" w:rsidRDefault="00E51C8E" w:rsidP="003F6E50">
      <w:pPr>
        <w:pStyle w:val="ListParagraph"/>
        <w:numPr>
          <w:ilvl w:val="0"/>
          <w:numId w:val="22"/>
        </w:numPr>
        <w:rPr>
          <w:szCs w:val="28"/>
        </w:rPr>
      </w:pPr>
      <w:r w:rsidRPr="00E51C8E">
        <w:rPr>
          <w:szCs w:val="28"/>
        </w:rPr>
        <w:t>P</w:t>
      </w:r>
      <w:r w:rsidR="00B54694" w:rsidRPr="00E51C8E">
        <w:rPr>
          <w:szCs w:val="28"/>
        </w:rPr>
        <w:t>ower off the beaglebone black.</w:t>
      </w:r>
    </w:p>
    <w:p w:rsidR="00E51C8E" w:rsidRDefault="00E51C8E" w:rsidP="003F6E50">
      <w:pPr>
        <w:pStyle w:val="ListParagraph"/>
        <w:numPr>
          <w:ilvl w:val="0"/>
          <w:numId w:val="22"/>
        </w:numPr>
        <w:rPr>
          <w:szCs w:val="28"/>
        </w:rPr>
      </w:pPr>
      <w:r>
        <w:rPr>
          <w:szCs w:val="28"/>
        </w:rPr>
        <w:t>I</w:t>
      </w:r>
      <w:r w:rsidR="00B54694" w:rsidRPr="00E51C8E">
        <w:rPr>
          <w:szCs w:val="28"/>
        </w:rPr>
        <w:t>nsert SD card into beaglebone.</w:t>
      </w:r>
    </w:p>
    <w:p w:rsidR="00B54694" w:rsidRPr="00E51C8E" w:rsidRDefault="00E51C8E" w:rsidP="003F6E50">
      <w:pPr>
        <w:pStyle w:val="ListParagraph"/>
        <w:numPr>
          <w:ilvl w:val="0"/>
          <w:numId w:val="22"/>
        </w:numPr>
        <w:rPr>
          <w:szCs w:val="28"/>
        </w:rPr>
      </w:pPr>
      <w:r w:rsidRPr="00E51C8E">
        <w:rPr>
          <w:szCs w:val="28"/>
        </w:rPr>
        <w:t>D</w:t>
      </w:r>
      <w:r w:rsidR="00B54694" w:rsidRPr="00E51C8E">
        <w:rPr>
          <w:szCs w:val="28"/>
        </w:rPr>
        <w:t>on</w:t>
      </w:r>
      <w:r>
        <w:rPr>
          <w:szCs w:val="28"/>
        </w:rPr>
        <w:t>’</w:t>
      </w:r>
      <w:r w:rsidR="00B54694" w:rsidRPr="00E51C8E">
        <w:rPr>
          <w:szCs w:val="28"/>
        </w:rPr>
        <w:t xml:space="preserve">t power ON. </w:t>
      </w:r>
    </w:p>
    <w:p w:rsidR="00B54694" w:rsidRPr="00E51C8E" w:rsidRDefault="00B54694" w:rsidP="00B54694">
      <w:pPr>
        <w:rPr>
          <w:b/>
          <w:szCs w:val="28"/>
        </w:rPr>
      </w:pPr>
      <w:r w:rsidRPr="00E51C8E">
        <w:rPr>
          <w:b/>
          <w:szCs w:val="28"/>
        </w:rPr>
        <w:t>Boot mode selection:</w:t>
      </w:r>
    </w:p>
    <w:p w:rsidR="00E51C8E" w:rsidRDefault="00B54694" w:rsidP="00E51C8E">
      <w:pPr>
        <w:ind w:firstLine="720"/>
        <w:rPr>
          <w:b/>
          <w:szCs w:val="28"/>
        </w:rPr>
      </w:pPr>
      <w:r w:rsidRPr="00E51C8E">
        <w:rPr>
          <w:b/>
          <w:szCs w:val="28"/>
        </w:rPr>
        <w:t>Boot Mode eMMC:</w:t>
      </w:r>
      <w:r w:rsidR="00E51C8E" w:rsidRPr="00E51C8E">
        <w:rPr>
          <w:b/>
          <w:szCs w:val="28"/>
        </w:rPr>
        <w:t xml:space="preserve"> </w:t>
      </w:r>
    </w:p>
    <w:p w:rsidR="007E3552" w:rsidRDefault="00E51C8E" w:rsidP="00E51C8E">
      <w:pPr>
        <w:ind w:firstLine="720"/>
        <w:rPr>
          <w:szCs w:val="28"/>
        </w:rPr>
      </w:pPr>
      <w:r>
        <w:rPr>
          <w:szCs w:val="28"/>
        </w:rPr>
        <w:t>N</w:t>
      </w:r>
      <w:r w:rsidR="00B54694" w:rsidRPr="00B54694">
        <w:rPr>
          <w:szCs w:val="28"/>
        </w:rPr>
        <w:t>ow that you have the latest image of ubuntu onto your microSD card slot, you'll need to flash it onto the on-board flash memory of</w:t>
      </w:r>
      <w:r>
        <w:rPr>
          <w:szCs w:val="28"/>
        </w:rPr>
        <w:t xml:space="preserve"> </w:t>
      </w:r>
      <w:r w:rsidR="00B54694" w:rsidRPr="00B54694">
        <w:rPr>
          <w:szCs w:val="28"/>
        </w:rPr>
        <w:t>the beaglebone black.</w:t>
      </w:r>
      <w:r>
        <w:rPr>
          <w:szCs w:val="28"/>
        </w:rPr>
        <w:t xml:space="preserve"> T</w:t>
      </w:r>
      <w:r w:rsidR="00B54694" w:rsidRPr="00B54694">
        <w:rPr>
          <w:szCs w:val="28"/>
        </w:rPr>
        <w:t xml:space="preserve">o start, make sure the beaglebone black is powered </w:t>
      </w:r>
      <w:r w:rsidRPr="00B54694">
        <w:rPr>
          <w:szCs w:val="28"/>
        </w:rPr>
        <w:t>down</w:t>
      </w:r>
      <w:r w:rsidR="00B54694" w:rsidRPr="00B54694">
        <w:rPr>
          <w:szCs w:val="28"/>
        </w:rPr>
        <w:t xml:space="preserve"> and unplugged from the power source. Now, insert the microSD card into the slot on the back of the beaglebone blac</w:t>
      </w:r>
      <w:r>
        <w:rPr>
          <w:szCs w:val="28"/>
        </w:rPr>
        <w:t>k. I</w:t>
      </w:r>
      <w:r w:rsidR="00B54694" w:rsidRPr="00B54694">
        <w:rPr>
          <w:szCs w:val="28"/>
        </w:rPr>
        <w:t>t should snap into place.</w:t>
      </w:r>
      <w:r>
        <w:rPr>
          <w:b/>
          <w:szCs w:val="28"/>
        </w:rPr>
        <w:t xml:space="preserve"> </w:t>
      </w:r>
      <w:r>
        <w:rPr>
          <w:szCs w:val="28"/>
        </w:rPr>
        <w:t>Now, find the "User Boot" button.  I</w:t>
      </w:r>
      <w:r w:rsidR="00B54694" w:rsidRPr="00B54694">
        <w:rPr>
          <w:szCs w:val="28"/>
        </w:rPr>
        <w:t>t</w:t>
      </w:r>
      <w:r>
        <w:rPr>
          <w:szCs w:val="28"/>
        </w:rPr>
        <w:t>’</w:t>
      </w:r>
      <w:r w:rsidR="00B54694" w:rsidRPr="00B54694">
        <w:rPr>
          <w:szCs w:val="28"/>
        </w:rPr>
        <w:t xml:space="preserve">s located on the same </w:t>
      </w:r>
      <w:r>
        <w:rPr>
          <w:szCs w:val="28"/>
        </w:rPr>
        <w:t xml:space="preserve">side of the beaglebone black as </w:t>
      </w:r>
      <w:r w:rsidR="00B54694" w:rsidRPr="00B54694">
        <w:rPr>
          <w:szCs w:val="28"/>
        </w:rPr>
        <w:lastRenderedPageBreak/>
        <w:t xml:space="preserve">the microSD card slot, and is the only button in the area. </w:t>
      </w:r>
      <w:r w:rsidR="007E3552">
        <w:rPr>
          <w:noProof/>
          <w:szCs w:val="28"/>
          <w:lang w:eastAsia="en-IN"/>
        </w:rPr>
        <w:drawing>
          <wp:inline distT="0" distB="0" distL="0" distR="0">
            <wp:extent cx="4954905" cy="7325995"/>
            <wp:effectExtent l="19050" t="0" r="0" b="0"/>
            <wp:docPr id="12" name="Picture 10" descr="C:\Documents and Settings\Admin5\Desktop\BeagleBoneBlack.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BeagleBoneBlack.jpeg"/>
                    <pic:cNvPicPr>
                      <a:picLocks noChangeAspect="1" noChangeArrowheads="1"/>
                    </pic:cNvPicPr>
                  </pic:nvPicPr>
                  <pic:blipFill>
                    <a:blip r:embed="rId39"/>
                    <a:srcRect/>
                    <a:stretch>
                      <a:fillRect/>
                    </a:stretch>
                  </pic:blipFill>
                  <pic:spPr bwMode="auto">
                    <a:xfrm>
                      <a:off x="0" y="0"/>
                      <a:ext cx="4954905" cy="7325995"/>
                    </a:xfrm>
                    <a:prstGeom prst="rect">
                      <a:avLst/>
                    </a:prstGeom>
                    <a:noFill/>
                    <a:ln w="9525">
                      <a:noFill/>
                      <a:miter lim="800000"/>
                      <a:headEnd/>
                      <a:tailEnd/>
                    </a:ln>
                  </pic:spPr>
                </pic:pic>
              </a:graphicData>
            </a:graphic>
          </wp:inline>
        </w:drawing>
      </w:r>
    </w:p>
    <w:p w:rsidR="00216038" w:rsidRDefault="00B54694" w:rsidP="00D96C5A">
      <w:pPr>
        <w:ind w:firstLine="720"/>
        <w:rPr>
          <w:szCs w:val="28"/>
        </w:rPr>
      </w:pPr>
      <w:r w:rsidRPr="00B54694">
        <w:rPr>
          <w:szCs w:val="28"/>
        </w:rPr>
        <w:t>Hold the 'User Boot ' but</w:t>
      </w:r>
      <w:r w:rsidR="00E51C8E">
        <w:rPr>
          <w:szCs w:val="28"/>
        </w:rPr>
        <w:t>t</w:t>
      </w:r>
      <w:r w:rsidRPr="00B54694">
        <w:rPr>
          <w:szCs w:val="28"/>
        </w:rPr>
        <w:t>on down, and then plug in the power</w:t>
      </w:r>
      <w:r w:rsidR="00E51C8E">
        <w:rPr>
          <w:szCs w:val="28"/>
        </w:rPr>
        <w:t xml:space="preserve"> </w:t>
      </w:r>
      <w:r w:rsidRPr="00B54694">
        <w:rPr>
          <w:szCs w:val="28"/>
        </w:rPr>
        <w:t xml:space="preserve">(USB or 5V adaptor). Keep holding down the button </w:t>
      </w:r>
      <w:r w:rsidR="00E51C8E" w:rsidRPr="00B54694">
        <w:rPr>
          <w:szCs w:val="28"/>
        </w:rPr>
        <w:t>until</w:t>
      </w:r>
      <w:r w:rsidRPr="00B54694">
        <w:rPr>
          <w:szCs w:val="28"/>
        </w:rPr>
        <w:t xml:space="preserve"> you see the bank of 4 LED's light up for a few seconds. You can now release the button.</w:t>
      </w:r>
      <w:r w:rsidR="00E51C8E">
        <w:rPr>
          <w:b/>
          <w:szCs w:val="28"/>
        </w:rPr>
        <w:t xml:space="preserve"> </w:t>
      </w:r>
      <w:r w:rsidRPr="00B54694">
        <w:rPr>
          <w:szCs w:val="28"/>
        </w:rPr>
        <w:t xml:space="preserve">It will take anywhere from 30-40 minute to flash the image onto the on-board chip. Once </w:t>
      </w:r>
      <w:r w:rsidRPr="00B54694">
        <w:rPr>
          <w:szCs w:val="28"/>
        </w:rPr>
        <w:lastRenderedPageBreak/>
        <w:t>it's done, the bank of 4 LED's to the right of the Ethernet will all stay lit up at the same time. You can then power down your beaglebone black.</w:t>
      </w:r>
      <w:r w:rsidR="00E51C8E">
        <w:rPr>
          <w:b/>
          <w:szCs w:val="28"/>
        </w:rPr>
        <w:t xml:space="preserve"> </w:t>
      </w:r>
      <w:r w:rsidRPr="00B54694">
        <w:rPr>
          <w:szCs w:val="28"/>
        </w:rPr>
        <w:t xml:space="preserve">After this remove SD card </w:t>
      </w:r>
      <w:r w:rsidR="00E51C8E">
        <w:rPr>
          <w:szCs w:val="28"/>
        </w:rPr>
        <w:t>repeat</w:t>
      </w:r>
      <w:r w:rsidRPr="00B54694">
        <w:rPr>
          <w:szCs w:val="28"/>
        </w:rPr>
        <w:t xml:space="preserve"> the SD card </w:t>
      </w:r>
      <w:r w:rsidR="00E51C8E" w:rsidRPr="00B54694">
        <w:rPr>
          <w:szCs w:val="28"/>
        </w:rPr>
        <w:t>format</w:t>
      </w:r>
      <w:r w:rsidRPr="00B54694">
        <w:rPr>
          <w:szCs w:val="28"/>
        </w:rPr>
        <w:t xml:space="preserve"> process since SD card will have boot</w:t>
      </w:r>
      <w:r w:rsidR="00E51C8E">
        <w:rPr>
          <w:szCs w:val="28"/>
        </w:rPr>
        <w:t>able image. Insert SD card back to beaglebo</w:t>
      </w:r>
      <w:r w:rsidR="00D96C5A">
        <w:rPr>
          <w:szCs w:val="28"/>
        </w:rPr>
        <w:t>ne black.</w:t>
      </w:r>
      <w:r w:rsidR="00977A78">
        <w:rPr>
          <w:szCs w:val="28"/>
        </w:rPr>
        <w:t xml:space="preserve"> </w:t>
      </w:r>
    </w:p>
    <w:p w:rsidR="007F5DE9" w:rsidRPr="0003449D" w:rsidRDefault="007F5DE9" w:rsidP="007F5DE9">
      <w:pPr>
        <w:rPr>
          <w:b/>
          <w:sz w:val="36"/>
          <w:szCs w:val="28"/>
        </w:rPr>
      </w:pPr>
      <w:r w:rsidRPr="007F5DE9">
        <w:rPr>
          <w:b/>
          <w:sz w:val="36"/>
          <w:szCs w:val="28"/>
        </w:rPr>
        <w:t>Beagle bone black driver installation:</w:t>
      </w:r>
    </w:p>
    <w:p w:rsidR="0003449D" w:rsidRDefault="007F5DE9" w:rsidP="00B124D5">
      <w:pPr>
        <w:pStyle w:val="ListParagraph"/>
        <w:numPr>
          <w:ilvl w:val="0"/>
          <w:numId w:val="103"/>
        </w:numPr>
        <w:rPr>
          <w:szCs w:val="28"/>
        </w:rPr>
      </w:pPr>
      <w:r w:rsidRPr="0003449D">
        <w:rPr>
          <w:szCs w:val="28"/>
        </w:rPr>
        <w:t>Downloading beaglebone black driver</w:t>
      </w:r>
      <w:r w:rsidR="0003449D">
        <w:rPr>
          <w:szCs w:val="28"/>
        </w:rPr>
        <w:t>:</w:t>
      </w:r>
    </w:p>
    <w:p w:rsidR="002A1B7E" w:rsidRPr="002A1B7E" w:rsidRDefault="0003449D" w:rsidP="00B124D5">
      <w:pPr>
        <w:pStyle w:val="ListParagraph"/>
        <w:numPr>
          <w:ilvl w:val="0"/>
          <w:numId w:val="104"/>
        </w:numPr>
        <w:rPr>
          <w:szCs w:val="28"/>
        </w:rPr>
      </w:pPr>
      <w:r w:rsidRPr="0003449D">
        <w:rPr>
          <w:szCs w:val="28"/>
        </w:rPr>
        <w:t>Go Google and search for beagleboneboard.org</w:t>
      </w:r>
    </w:p>
    <w:p w:rsidR="002A1B7E" w:rsidRDefault="0003449D" w:rsidP="00B124D5">
      <w:pPr>
        <w:pStyle w:val="ListParagraph"/>
        <w:numPr>
          <w:ilvl w:val="0"/>
          <w:numId w:val="104"/>
        </w:numPr>
        <w:rPr>
          <w:szCs w:val="28"/>
        </w:rPr>
      </w:pPr>
      <w:r>
        <w:rPr>
          <w:szCs w:val="28"/>
        </w:rPr>
        <w:t xml:space="preserve"> Y</w:t>
      </w:r>
      <w:r w:rsidRPr="0003449D">
        <w:rPr>
          <w:szCs w:val="28"/>
        </w:rPr>
        <w:t xml:space="preserve">ou will find a screen similar to this. </w:t>
      </w:r>
    </w:p>
    <w:p w:rsidR="002A1B7E" w:rsidRPr="002A1B7E" w:rsidRDefault="002A1B7E" w:rsidP="002A1B7E">
      <w:pPr>
        <w:rPr>
          <w:szCs w:val="28"/>
        </w:rPr>
      </w:pPr>
      <w:r>
        <w:rPr>
          <w:noProof/>
          <w:szCs w:val="28"/>
          <w:lang w:eastAsia="en-IN"/>
        </w:rPr>
        <w:drawing>
          <wp:inline distT="0" distB="0" distL="0" distR="0">
            <wp:extent cx="5731510" cy="3674923"/>
            <wp:effectExtent l="19050" t="0" r="2540" b="0"/>
            <wp:docPr id="54" name="Picture 10" descr="C:\Documents and Settings\Admin5\Desktop\P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80.png"/>
                    <pic:cNvPicPr>
                      <a:picLocks noChangeAspect="1" noChangeArrowheads="1"/>
                    </pic:cNvPicPr>
                  </pic:nvPicPr>
                  <pic:blipFill>
                    <a:blip r:embed="rId40"/>
                    <a:srcRect/>
                    <a:stretch>
                      <a:fillRect/>
                    </a:stretch>
                  </pic:blipFill>
                  <pic:spPr bwMode="auto">
                    <a:xfrm>
                      <a:off x="0" y="0"/>
                      <a:ext cx="5731510" cy="3674923"/>
                    </a:xfrm>
                    <a:prstGeom prst="rect">
                      <a:avLst/>
                    </a:prstGeom>
                    <a:noFill/>
                    <a:ln w="9525">
                      <a:noFill/>
                      <a:miter lim="800000"/>
                      <a:headEnd/>
                      <a:tailEnd/>
                    </a:ln>
                  </pic:spPr>
                </pic:pic>
              </a:graphicData>
            </a:graphic>
          </wp:inline>
        </w:drawing>
      </w:r>
    </w:p>
    <w:p w:rsidR="0003449D" w:rsidRDefault="0003449D" w:rsidP="00B124D5">
      <w:pPr>
        <w:pStyle w:val="ListParagraph"/>
        <w:numPr>
          <w:ilvl w:val="0"/>
          <w:numId w:val="104"/>
        </w:numPr>
        <w:rPr>
          <w:szCs w:val="28"/>
        </w:rPr>
      </w:pPr>
      <w:r>
        <w:rPr>
          <w:szCs w:val="28"/>
        </w:rPr>
        <w:t>C</w:t>
      </w:r>
      <w:r w:rsidRPr="0003449D">
        <w:rPr>
          <w:szCs w:val="28"/>
        </w:rPr>
        <w:t>lick on step2: install drivers.</w:t>
      </w:r>
    </w:p>
    <w:p w:rsidR="007F5DE9" w:rsidRPr="00BF6A9A" w:rsidRDefault="0003449D" w:rsidP="00B124D5">
      <w:pPr>
        <w:pStyle w:val="ListParagraph"/>
        <w:numPr>
          <w:ilvl w:val="0"/>
          <w:numId w:val="104"/>
        </w:numPr>
        <w:rPr>
          <w:szCs w:val="28"/>
        </w:rPr>
      </w:pPr>
      <w:r>
        <w:rPr>
          <w:szCs w:val="28"/>
        </w:rPr>
        <w:t>De</w:t>
      </w:r>
      <w:r w:rsidR="00BF6A9A">
        <w:rPr>
          <w:szCs w:val="28"/>
        </w:rPr>
        <w:t>pending upon your OS</w:t>
      </w:r>
      <w:r>
        <w:rPr>
          <w:szCs w:val="28"/>
        </w:rPr>
        <w:t>,</w:t>
      </w:r>
      <w:r w:rsidR="00BF6A9A">
        <w:rPr>
          <w:szCs w:val="28"/>
        </w:rPr>
        <w:t xml:space="preserve"> </w:t>
      </w:r>
      <w:r w:rsidRPr="0003449D">
        <w:rPr>
          <w:szCs w:val="28"/>
        </w:rPr>
        <w:t>download the drivers.</w:t>
      </w:r>
    </w:p>
    <w:p w:rsidR="00BF6A9A" w:rsidRDefault="007F5DE9" w:rsidP="00B124D5">
      <w:pPr>
        <w:pStyle w:val="ListParagraph"/>
        <w:numPr>
          <w:ilvl w:val="0"/>
          <w:numId w:val="103"/>
        </w:numPr>
        <w:rPr>
          <w:szCs w:val="28"/>
        </w:rPr>
      </w:pPr>
      <w:r w:rsidRPr="0003449D">
        <w:rPr>
          <w:szCs w:val="28"/>
        </w:rPr>
        <w:t>Installing beaglebone driver</w:t>
      </w:r>
    </w:p>
    <w:p w:rsidR="00BF6A9A" w:rsidRDefault="00BF6A9A" w:rsidP="00B124D5">
      <w:pPr>
        <w:pStyle w:val="ListParagraph"/>
        <w:numPr>
          <w:ilvl w:val="0"/>
          <w:numId w:val="105"/>
        </w:numPr>
        <w:rPr>
          <w:szCs w:val="28"/>
        </w:rPr>
      </w:pPr>
      <w:r w:rsidRPr="00BF6A9A">
        <w:rPr>
          <w:szCs w:val="28"/>
        </w:rPr>
        <w:t>go to downloaded folder double click on BONE_DRV.exe</w:t>
      </w:r>
    </w:p>
    <w:p w:rsidR="002A1B7E" w:rsidRPr="002A1B7E" w:rsidRDefault="002A1B7E" w:rsidP="002A1B7E">
      <w:pPr>
        <w:rPr>
          <w:szCs w:val="28"/>
        </w:rPr>
      </w:pPr>
      <w:r>
        <w:rPr>
          <w:noProof/>
          <w:szCs w:val="28"/>
          <w:lang w:eastAsia="en-IN"/>
        </w:rPr>
        <w:drawing>
          <wp:inline distT="0" distB="0" distL="0" distR="0">
            <wp:extent cx="4880754" cy="1250830"/>
            <wp:effectExtent l="19050" t="0" r="0" b="0"/>
            <wp:docPr id="55" name="Picture 11" descr="C:\Documents and Settings\Admin5\Desktop\P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P85.PNG"/>
                    <pic:cNvPicPr>
                      <a:picLocks noChangeAspect="1" noChangeArrowheads="1"/>
                    </pic:cNvPicPr>
                  </pic:nvPicPr>
                  <pic:blipFill>
                    <a:blip r:embed="rId41"/>
                    <a:srcRect/>
                    <a:stretch>
                      <a:fillRect/>
                    </a:stretch>
                  </pic:blipFill>
                  <pic:spPr bwMode="auto">
                    <a:xfrm>
                      <a:off x="0" y="0"/>
                      <a:ext cx="4884679" cy="1251836"/>
                    </a:xfrm>
                    <a:prstGeom prst="rect">
                      <a:avLst/>
                    </a:prstGeom>
                    <a:noFill/>
                    <a:ln w="9525">
                      <a:noFill/>
                      <a:miter lim="800000"/>
                      <a:headEnd/>
                      <a:tailEnd/>
                    </a:ln>
                  </pic:spPr>
                </pic:pic>
              </a:graphicData>
            </a:graphic>
          </wp:inline>
        </w:drawing>
      </w:r>
    </w:p>
    <w:p w:rsidR="00BF6A9A" w:rsidRDefault="00BF6A9A" w:rsidP="00B124D5">
      <w:pPr>
        <w:pStyle w:val="ListParagraph"/>
        <w:numPr>
          <w:ilvl w:val="0"/>
          <w:numId w:val="105"/>
        </w:numPr>
        <w:rPr>
          <w:szCs w:val="28"/>
        </w:rPr>
      </w:pPr>
      <w:r w:rsidRPr="00BF6A9A">
        <w:rPr>
          <w:szCs w:val="28"/>
        </w:rPr>
        <w:lastRenderedPageBreak/>
        <w:t xml:space="preserve"> click on next</w:t>
      </w:r>
    </w:p>
    <w:p w:rsidR="002A1B7E" w:rsidRPr="002A1B7E" w:rsidRDefault="002A1B7E" w:rsidP="002A1B7E">
      <w:pPr>
        <w:rPr>
          <w:szCs w:val="28"/>
        </w:rPr>
      </w:pPr>
      <w:r>
        <w:rPr>
          <w:noProof/>
          <w:szCs w:val="28"/>
          <w:lang w:eastAsia="en-IN"/>
        </w:rPr>
        <w:drawing>
          <wp:inline distT="0" distB="0" distL="0" distR="0">
            <wp:extent cx="4752975" cy="3726815"/>
            <wp:effectExtent l="19050" t="0" r="9525" b="0"/>
            <wp:docPr id="59" name="Picture 12" descr="C:\Documents and Settings\Admin5\Desktop\P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P82.PNG"/>
                    <pic:cNvPicPr>
                      <a:picLocks noChangeAspect="1" noChangeArrowheads="1"/>
                    </pic:cNvPicPr>
                  </pic:nvPicPr>
                  <pic:blipFill>
                    <a:blip r:embed="rId42"/>
                    <a:srcRect/>
                    <a:stretch>
                      <a:fillRect/>
                    </a:stretch>
                  </pic:blipFill>
                  <pic:spPr bwMode="auto">
                    <a:xfrm>
                      <a:off x="0" y="0"/>
                      <a:ext cx="4752975" cy="3726815"/>
                    </a:xfrm>
                    <a:prstGeom prst="rect">
                      <a:avLst/>
                    </a:prstGeom>
                    <a:noFill/>
                    <a:ln w="9525">
                      <a:noFill/>
                      <a:miter lim="800000"/>
                      <a:headEnd/>
                      <a:tailEnd/>
                    </a:ln>
                  </pic:spPr>
                </pic:pic>
              </a:graphicData>
            </a:graphic>
          </wp:inline>
        </w:drawing>
      </w:r>
    </w:p>
    <w:p w:rsidR="00BF6A9A" w:rsidRDefault="00BF6A9A" w:rsidP="00B124D5">
      <w:pPr>
        <w:pStyle w:val="ListParagraph"/>
        <w:numPr>
          <w:ilvl w:val="0"/>
          <w:numId w:val="105"/>
        </w:numPr>
        <w:rPr>
          <w:szCs w:val="28"/>
        </w:rPr>
      </w:pPr>
      <w:r w:rsidRPr="00BF6A9A">
        <w:rPr>
          <w:szCs w:val="28"/>
        </w:rPr>
        <w:t>Please wait while the driver install</w:t>
      </w:r>
    </w:p>
    <w:p w:rsidR="002A1B7E" w:rsidRPr="002A1B7E" w:rsidRDefault="002A1B7E" w:rsidP="002A1B7E">
      <w:pPr>
        <w:rPr>
          <w:szCs w:val="28"/>
        </w:rPr>
      </w:pPr>
      <w:r>
        <w:rPr>
          <w:noProof/>
          <w:szCs w:val="28"/>
          <w:lang w:eastAsia="en-IN"/>
        </w:rPr>
        <w:drawing>
          <wp:inline distT="0" distB="0" distL="0" distR="0">
            <wp:extent cx="4752975" cy="3717925"/>
            <wp:effectExtent l="19050" t="0" r="9525" b="0"/>
            <wp:docPr id="87" name="Picture 13" descr="C:\Documents and Settings\Admin5\Desktop\P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P83.PNG"/>
                    <pic:cNvPicPr>
                      <a:picLocks noChangeAspect="1" noChangeArrowheads="1"/>
                    </pic:cNvPicPr>
                  </pic:nvPicPr>
                  <pic:blipFill>
                    <a:blip r:embed="rId43"/>
                    <a:srcRect/>
                    <a:stretch>
                      <a:fillRect/>
                    </a:stretch>
                  </pic:blipFill>
                  <pic:spPr bwMode="auto">
                    <a:xfrm>
                      <a:off x="0" y="0"/>
                      <a:ext cx="4752975" cy="3717925"/>
                    </a:xfrm>
                    <a:prstGeom prst="rect">
                      <a:avLst/>
                    </a:prstGeom>
                    <a:noFill/>
                    <a:ln w="9525">
                      <a:noFill/>
                      <a:miter lim="800000"/>
                      <a:headEnd/>
                      <a:tailEnd/>
                    </a:ln>
                  </pic:spPr>
                </pic:pic>
              </a:graphicData>
            </a:graphic>
          </wp:inline>
        </w:drawing>
      </w:r>
    </w:p>
    <w:p w:rsidR="00BF6A9A" w:rsidRDefault="00BF6A9A" w:rsidP="00B124D5">
      <w:pPr>
        <w:pStyle w:val="ListParagraph"/>
        <w:numPr>
          <w:ilvl w:val="0"/>
          <w:numId w:val="105"/>
        </w:numPr>
        <w:rPr>
          <w:szCs w:val="28"/>
        </w:rPr>
      </w:pPr>
      <w:r w:rsidRPr="00BF6A9A">
        <w:rPr>
          <w:szCs w:val="28"/>
        </w:rPr>
        <w:t>click on finish</w:t>
      </w:r>
    </w:p>
    <w:p w:rsidR="002A1B7E" w:rsidRDefault="002A1B7E" w:rsidP="002A1B7E">
      <w:pPr>
        <w:rPr>
          <w:szCs w:val="28"/>
        </w:rPr>
      </w:pPr>
      <w:r>
        <w:rPr>
          <w:noProof/>
          <w:szCs w:val="28"/>
          <w:lang w:eastAsia="en-IN"/>
        </w:rPr>
        <w:lastRenderedPageBreak/>
        <w:drawing>
          <wp:inline distT="0" distB="0" distL="0" distR="0">
            <wp:extent cx="4744720" cy="3657600"/>
            <wp:effectExtent l="19050" t="0" r="0" b="0"/>
            <wp:docPr id="98" name="Picture 14" descr="C:\Documents and Settings\Admin5\Desktop\P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5\Desktop\P84.PNG"/>
                    <pic:cNvPicPr>
                      <a:picLocks noChangeAspect="1" noChangeArrowheads="1"/>
                    </pic:cNvPicPr>
                  </pic:nvPicPr>
                  <pic:blipFill>
                    <a:blip r:embed="rId44"/>
                    <a:srcRect/>
                    <a:stretch>
                      <a:fillRect/>
                    </a:stretch>
                  </pic:blipFill>
                  <pic:spPr bwMode="auto">
                    <a:xfrm>
                      <a:off x="0" y="0"/>
                      <a:ext cx="4744720" cy="3657600"/>
                    </a:xfrm>
                    <a:prstGeom prst="rect">
                      <a:avLst/>
                    </a:prstGeom>
                    <a:noFill/>
                    <a:ln w="9525">
                      <a:noFill/>
                      <a:miter lim="800000"/>
                      <a:headEnd/>
                      <a:tailEnd/>
                    </a:ln>
                  </pic:spPr>
                </pic:pic>
              </a:graphicData>
            </a:graphic>
          </wp:inline>
        </w:drawing>
      </w:r>
    </w:p>
    <w:p w:rsidR="004907AB" w:rsidRPr="004907AB" w:rsidRDefault="004907AB" w:rsidP="002A1B7E">
      <w:pPr>
        <w:rPr>
          <w:b/>
          <w:sz w:val="36"/>
          <w:szCs w:val="28"/>
        </w:rPr>
      </w:pPr>
      <w:r w:rsidRPr="004907AB">
        <w:rPr>
          <w:b/>
          <w:sz w:val="36"/>
          <w:szCs w:val="28"/>
        </w:rPr>
        <w:t>Getting Beaglebone IP address:</w:t>
      </w:r>
    </w:p>
    <w:p w:rsidR="00975CD5" w:rsidRDefault="00975CD5" w:rsidP="00B124D5">
      <w:pPr>
        <w:pStyle w:val="ListParagraph"/>
        <w:numPr>
          <w:ilvl w:val="0"/>
          <w:numId w:val="106"/>
        </w:numPr>
      </w:pPr>
      <w:r>
        <w:t xml:space="preserve">Connect beaglebone black to PC through USB cable. </w:t>
      </w:r>
    </w:p>
    <w:p w:rsidR="00975CD5" w:rsidRDefault="00975CD5" w:rsidP="00B124D5">
      <w:pPr>
        <w:pStyle w:val="ListParagraph"/>
        <w:numPr>
          <w:ilvl w:val="0"/>
          <w:numId w:val="106"/>
        </w:numPr>
      </w:pPr>
      <w:r>
        <w:t>Open the teraterm, if you don’t have download and install it. If you open it you will as shown below</w:t>
      </w:r>
    </w:p>
    <w:p w:rsidR="00975CD5" w:rsidRDefault="00975CD5" w:rsidP="00975CD5">
      <w:r>
        <w:rPr>
          <w:noProof/>
          <w:lang w:eastAsia="en-IN"/>
        </w:rPr>
        <w:drawing>
          <wp:inline distT="0" distB="0" distL="0" distR="0">
            <wp:extent cx="5731510" cy="3002083"/>
            <wp:effectExtent l="19050" t="0" r="2540" b="0"/>
            <wp:docPr id="120" name="Picture 15" descr="C:\Documents and Settings\Admin5\Desktop\P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5\Desktop\P86.PNG"/>
                    <pic:cNvPicPr>
                      <a:picLocks noChangeAspect="1" noChangeArrowheads="1"/>
                    </pic:cNvPicPr>
                  </pic:nvPicPr>
                  <pic:blipFill>
                    <a:blip r:embed="rId45"/>
                    <a:srcRect/>
                    <a:stretch>
                      <a:fillRect/>
                    </a:stretch>
                  </pic:blipFill>
                  <pic:spPr bwMode="auto">
                    <a:xfrm>
                      <a:off x="0" y="0"/>
                      <a:ext cx="5731510" cy="3002083"/>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Click on Setup, click on serial port. you will get an image as shown below</w:t>
      </w:r>
    </w:p>
    <w:p w:rsidR="00975CD5" w:rsidRDefault="00975CD5" w:rsidP="00975CD5">
      <w:r>
        <w:rPr>
          <w:noProof/>
          <w:lang w:eastAsia="en-IN"/>
        </w:rPr>
        <w:lastRenderedPageBreak/>
        <w:drawing>
          <wp:inline distT="0" distB="0" distL="0" distR="0">
            <wp:extent cx="5731510" cy="2975258"/>
            <wp:effectExtent l="19050" t="0" r="2540" b="0"/>
            <wp:docPr id="121" name="Picture 16" descr="C:\Documents and Settings\Admin5\Desktop\P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P87.PNG"/>
                    <pic:cNvPicPr>
                      <a:picLocks noChangeAspect="1" noChangeArrowheads="1"/>
                    </pic:cNvPicPr>
                  </pic:nvPicPr>
                  <pic:blipFill>
                    <a:blip r:embed="rId46"/>
                    <a:srcRect/>
                    <a:stretch>
                      <a:fillRect/>
                    </a:stretch>
                  </pic:blipFill>
                  <pic:spPr bwMode="auto">
                    <a:xfrm>
                      <a:off x="0" y="0"/>
                      <a:ext cx="5731510" cy="2975258"/>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 xml:space="preserve">Click on port you will find out one more com port except </w:t>
      </w:r>
      <w:r w:rsidRPr="006170CA">
        <w:rPr>
          <w:b/>
        </w:rPr>
        <w:t>COM1</w:t>
      </w:r>
      <w:r>
        <w:t xml:space="preserve"> select that if you’re not finding any port except </w:t>
      </w:r>
      <w:r w:rsidRPr="006170CA">
        <w:rPr>
          <w:b/>
        </w:rPr>
        <w:t>COM1</w:t>
      </w:r>
      <w:r>
        <w:t xml:space="preserve"> remove USB connection and put it back you will get. Even though you are not finding any port connected to PC than it means you’re not installed driver properly go back to the beaglebone driver installation procedure and install it again and repeat the process.</w:t>
      </w:r>
    </w:p>
    <w:p w:rsidR="00975CD5" w:rsidRDefault="00975CD5" w:rsidP="00B124D5">
      <w:pPr>
        <w:pStyle w:val="ListParagraph"/>
        <w:numPr>
          <w:ilvl w:val="0"/>
          <w:numId w:val="106"/>
        </w:numPr>
      </w:pPr>
      <w:r>
        <w:t xml:space="preserve">select baud rate - 115200, Data- 8bit, Parity- none, Stop- 1bit, Flow control- none </w:t>
      </w:r>
    </w:p>
    <w:p w:rsidR="00975CD5" w:rsidRDefault="00975CD5" w:rsidP="00975CD5">
      <w:r>
        <w:rPr>
          <w:noProof/>
          <w:lang w:eastAsia="en-IN"/>
        </w:rPr>
        <w:drawing>
          <wp:inline distT="0" distB="0" distL="0" distR="0">
            <wp:extent cx="5731510" cy="2893021"/>
            <wp:effectExtent l="19050" t="0" r="2540" b="0"/>
            <wp:docPr id="122" name="Picture 17" descr="C:\Documents and Settings\Admin5\Desktop\P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5\Desktop\P88.PNG"/>
                    <pic:cNvPicPr>
                      <a:picLocks noChangeAspect="1" noChangeArrowheads="1"/>
                    </pic:cNvPicPr>
                  </pic:nvPicPr>
                  <pic:blipFill>
                    <a:blip r:embed="rId47"/>
                    <a:srcRect/>
                    <a:stretch>
                      <a:fillRect/>
                    </a:stretch>
                  </pic:blipFill>
                  <pic:spPr bwMode="auto">
                    <a:xfrm>
                      <a:off x="0" y="0"/>
                      <a:ext cx="5731510" cy="2893021"/>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click on OK</w:t>
      </w:r>
    </w:p>
    <w:p w:rsidR="00975CD5" w:rsidRDefault="00975CD5" w:rsidP="00B124D5">
      <w:pPr>
        <w:pStyle w:val="ListParagraph"/>
        <w:numPr>
          <w:ilvl w:val="0"/>
          <w:numId w:val="106"/>
        </w:numPr>
      </w:pPr>
      <w:r>
        <w:t>click on setup again, click on terminal, uncheck local echo click on OK</w:t>
      </w:r>
    </w:p>
    <w:p w:rsidR="00975CD5" w:rsidRDefault="00975CD5" w:rsidP="00975CD5">
      <w:r>
        <w:rPr>
          <w:noProof/>
          <w:lang w:eastAsia="en-IN"/>
        </w:rPr>
        <w:lastRenderedPageBreak/>
        <w:drawing>
          <wp:inline distT="0" distB="0" distL="0" distR="0">
            <wp:extent cx="5731510" cy="2939917"/>
            <wp:effectExtent l="19050" t="0" r="2540" b="0"/>
            <wp:docPr id="123" name="Picture 18" descr="C:\Documents and Settings\Admin5\Desktop\P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5\Desktop\P89.PNG"/>
                    <pic:cNvPicPr>
                      <a:picLocks noChangeAspect="1" noChangeArrowheads="1"/>
                    </pic:cNvPicPr>
                  </pic:nvPicPr>
                  <pic:blipFill>
                    <a:blip r:embed="rId48"/>
                    <a:srcRect/>
                    <a:stretch>
                      <a:fillRect/>
                    </a:stretch>
                  </pic:blipFill>
                  <pic:spPr bwMode="auto">
                    <a:xfrm>
                      <a:off x="0" y="0"/>
                      <a:ext cx="5731510" cy="2939917"/>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You may nothing display on teraterm screen don’t worry.</w:t>
      </w:r>
    </w:p>
    <w:p w:rsidR="00975CD5" w:rsidRDefault="00975CD5" w:rsidP="00975CD5">
      <w:r>
        <w:rPr>
          <w:noProof/>
          <w:lang w:eastAsia="en-IN"/>
        </w:rPr>
        <w:drawing>
          <wp:inline distT="0" distB="0" distL="0" distR="0">
            <wp:extent cx="5731510" cy="2958936"/>
            <wp:effectExtent l="19050" t="0" r="2540" b="0"/>
            <wp:docPr id="124" name="Picture 19" descr="C:\Documents and Settings\Admin5\Desktop\P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5\Desktop\P90.PNG"/>
                    <pic:cNvPicPr>
                      <a:picLocks noChangeAspect="1" noChangeArrowheads="1"/>
                    </pic:cNvPicPr>
                  </pic:nvPicPr>
                  <pic:blipFill>
                    <a:blip r:embed="rId49"/>
                    <a:srcRect/>
                    <a:stretch>
                      <a:fillRect/>
                    </a:stretch>
                  </pic:blipFill>
                  <pic:spPr bwMode="auto">
                    <a:xfrm>
                      <a:off x="0" y="0"/>
                      <a:ext cx="5731510" cy="2958936"/>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Click on reset button of beaglebone black.</w:t>
      </w:r>
    </w:p>
    <w:p w:rsidR="00975CD5" w:rsidRDefault="00975CD5" w:rsidP="00B124D5">
      <w:pPr>
        <w:pStyle w:val="ListParagraph"/>
        <w:numPr>
          <w:ilvl w:val="0"/>
          <w:numId w:val="106"/>
        </w:numPr>
      </w:pPr>
      <w:r>
        <w:t>Now you will find a screen similar to this indicates that Linux OS is starting in beaglebone black.</w:t>
      </w:r>
    </w:p>
    <w:p w:rsidR="00975CD5" w:rsidRDefault="00975CD5" w:rsidP="00975CD5">
      <w:r>
        <w:rPr>
          <w:noProof/>
          <w:lang w:eastAsia="en-IN"/>
        </w:rPr>
        <w:lastRenderedPageBreak/>
        <w:drawing>
          <wp:inline distT="0" distB="0" distL="0" distR="0">
            <wp:extent cx="5731510" cy="2951690"/>
            <wp:effectExtent l="19050" t="0" r="2540" b="0"/>
            <wp:docPr id="125" name="Picture 20" descr="C:\Documents and Settings\Admin5\Desktop\P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5\Desktop\P91.PNG"/>
                    <pic:cNvPicPr>
                      <a:picLocks noChangeAspect="1" noChangeArrowheads="1"/>
                    </pic:cNvPicPr>
                  </pic:nvPicPr>
                  <pic:blipFill>
                    <a:blip r:embed="rId50"/>
                    <a:srcRect/>
                    <a:stretch>
                      <a:fillRect/>
                    </a:stretch>
                  </pic:blipFill>
                  <pic:spPr bwMode="auto">
                    <a:xfrm>
                      <a:off x="0" y="0"/>
                      <a:ext cx="5731510" cy="2951690"/>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When OS ready you will get screen like this</w:t>
      </w:r>
    </w:p>
    <w:p w:rsidR="00975CD5" w:rsidRDefault="00975CD5" w:rsidP="00975CD5">
      <w:r>
        <w:rPr>
          <w:noProof/>
          <w:lang w:eastAsia="en-IN"/>
        </w:rPr>
        <w:drawing>
          <wp:inline distT="0" distB="0" distL="0" distR="0">
            <wp:extent cx="5731510" cy="4036947"/>
            <wp:effectExtent l="19050" t="0" r="2540" b="0"/>
            <wp:docPr id="126" name="Picture 21" descr="C:\Documents and Settings\Admin5\Desktop\P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5\Desktop\P92.PNG"/>
                    <pic:cNvPicPr>
                      <a:picLocks noChangeAspect="1" noChangeArrowheads="1"/>
                    </pic:cNvPicPr>
                  </pic:nvPicPr>
                  <pic:blipFill>
                    <a:blip r:embed="rId51"/>
                    <a:srcRect/>
                    <a:stretch>
                      <a:fillRect/>
                    </a:stretch>
                  </pic:blipFill>
                  <pic:spPr bwMode="auto">
                    <a:xfrm>
                      <a:off x="0" y="0"/>
                      <a:ext cx="5731510" cy="4036947"/>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give user name and password , username: ubuntu password: temppwd</w:t>
      </w:r>
    </w:p>
    <w:p w:rsidR="00975CD5" w:rsidRDefault="00975CD5" w:rsidP="00B124D5">
      <w:pPr>
        <w:pStyle w:val="ListParagraph"/>
        <w:numPr>
          <w:ilvl w:val="0"/>
          <w:numId w:val="106"/>
        </w:numPr>
      </w:pPr>
      <w:r>
        <w:t>You will get a screen as shown below.</w:t>
      </w:r>
    </w:p>
    <w:p w:rsidR="00975CD5" w:rsidRDefault="00975CD5" w:rsidP="00975CD5">
      <w:r>
        <w:rPr>
          <w:noProof/>
          <w:lang w:eastAsia="en-IN"/>
        </w:rPr>
        <w:lastRenderedPageBreak/>
        <w:drawing>
          <wp:inline distT="0" distB="0" distL="0" distR="0">
            <wp:extent cx="5731510" cy="4000290"/>
            <wp:effectExtent l="19050" t="0" r="2540" b="0"/>
            <wp:docPr id="127" name="Picture 22" descr="C:\Documents and Settings\Admin5\Desktop\P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5\Desktop\P93.PNG"/>
                    <pic:cNvPicPr>
                      <a:picLocks noChangeAspect="1" noChangeArrowheads="1"/>
                    </pic:cNvPicPr>
                  </pic:nvPicPr>
                  <pic:blipFill>
                    <a:blip r:embed="rId52"/>
                    <a:srcRect/>
                    <a:stretch>
                      <a:fillRect/>
                    </a:stretch>
                  </pic:blipFill>
                  <pic:spPr bwMode="auto">
                    <a:xfrm>
                      <a:off x="0" y="0"/>
                      <a:ext cx="5731510" cy="4000290"/>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 xml:space="preserve">Connect Ethernet cable to beagle bone remembers this is one of the way to connect to </w:t>
      </w:r>
      <w:r w:rsidRPr="00734CA2">
        <w:rPr>
          <w:i/>
        </w:rPr>
        <w:t>ssh connection</w:t>
      </w:r>
      <w:r>
        <w:t xml:space="preserve"> through putty. Even we can connect to internet through our USB cable itself, I will explain this later when it required.</w:t>
      </w:r>
    </w:p>
    <w:p w:rsidR="00975CD5" w:rsidRDefault="00F13CE0" w:rsidP="00B124D5">
      <w:pPr>
        <w:pStyle w:val="ListParagraph"/>
        <w:numPr>
          <w:ilvl w:val="0"/>
          <w:numId w:val="106"/>
        </w:numPr>
        <w:rPr>
          <w:i/>
        </w:rPr>
      </w:pPr>
      <w:r>
        <w:t>W</w:t>
      </w:r>
      <w:r w:rsidR="00975CD5">
        <w:t xml:space="preserve">rite </w:t>
      </w:r>
      <w:r w:rsidR="00975CD5" w:rsidRPr="006B4A40">
        <w:rPr>
          <w:i/>
        </w:rPr>
        <w:t>ifconfig</w:t>
      </w:r>
      <w:r w:rsidR="00975CD5">
        <w:t xml:space="preserve"> click </w:t>
      </w:r>
      <w:r w:rsidR="00975CD5" w:rsidRPr="006B4A40">
        <w:rPr>
          <w:i/>
        </w:rPr>
        <w:t>enter</w:t>
      </w:r>
      <w:r w:rsidR="00975CD5">
        <w:rPr>
          <w:i/>
        </w:rPr>
        <w:t>.</w:t>
      </w:r>
    </w:p>
    <w:p w:rsidR="00975CD5" w:rsidRPr="00370561" w:rsidRDefault="00975CD5" w:rsidP="00975CD5">
      <w:pPr>
        <w:rPr>
          <w:i/>
        </w:rPr>
      </w:pPr>
      <w:r>
        <w:rPr>
          <w:i/>
          <w:noProof/>
          <w:lang w:eastAsia="en-IN"/>
        </w:rPr>
        <w:lastRenderedPageBreak/>
        <w:drawing>
          <wp:inline distT="0" distB="0" distL="0" distR="0">
            <wp:extent cx="5731510" cy="3960493"/>
            <wp:effectExtent l="19050" t="0" r="2540" b="0"/>
            <wp:docPr id="128" name="Picture 23" descr="C:\Documents and Settings\Admin5\Desktop\P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5\Desktop\P94.PNG"/>
                    <pic:cNvPicPr>
                      <a:picLocks noChangeAspect="1" noChangeArrowheads="1"/>
                    </pic:cNvPicPr>
                  </pic:nvPicPr>
                  <pic:blipFill>
                    <a:blip r:embed="rId53"/>
                    <a:srcRect/>
                    <a:stretch>
                      <a:fillRect/>
                    </a:stretch>
                  </pic:blipFill>
                  <pic:spPr bwMode="auto">
                    <a:xfrm>
                      <a:off x="0" y="0"/>
                      <a:ext cx="5731510" cy="3960493"/>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6"/>
        </w:numPr>
      </w:pPr>
      <w:r>
        <w:t xml:space="preserve">Now for this connection you can find out our IP address is </w:t>
      </w:r>
      <w:r w:rsidRPr="00370561">
        <w:rPr>
          <w:b/>
          <w:i/>
        </w:rPr>
        <w:t>192.168.0.129</w:t>
      </w:r>
      <w:r>
        <w:t xml:space="preserve"> remember this will varies.  </w:t>
      </w:r>
    </w:p>
    <w:p w:rsidR="00975CD5" w:rsidRDefault="00975CD5" w:rsidP="00B124D5">
      <w:pPr>
        <w:pStyle w:val="ListParagraph"/>
        <w:numPr>
          <w:ilvl w:val="0"/>
          <w:numId w:val="106"/>
        </w:numPr>
      </w:pPr>
      <w:r>
        <w:t xml:space="preserve">We will use this IP address to connect beaglebone through </w:t>
      </w:r>
      <w:r w:rsidRPr="00D7045B">
        <w:rPr>
          <w:b/>
          <w:i/>
        </w:rPr>
        <w:t>putty</w:t>
      </w:r>
      <w:r>
        <w:t>.</w:t>
      </w:r>
    </w:p>
    <w:p w:rsidR="00975CD5" w:rsidRDefault="00975CD5" w:rsidP="00975CD5">
      <w:pPr>
        <w:rPr>
          <w:b/>
          <w:sz w:val="36"/>
        </w:rPr>
      </w:pPr>
      <w:r w:rsidRPr="00D7045B">
        <w:rPr>
          <w:b/>
          <w:sz w:val="36"/>
        </w:rPr>
        <w:t>Connecting Beaglebone through putty</w:t>
      </w:r>
    </w:p>
    <w:p w:rsidR="00975CD5" w:rsidRPr="005C3EFC" w:rsidRDefault="00975CD5" w:rsidP="00B124D5">
      <w:pPr>
        <w:pStyle w:val="ListParagraph"/>
        <w:numPr>
          <w:ilvl w:val="0"/>
          <w:numId w:val="107"/>
        </w:numPr>
        <w:rPr>
          <w:b/>
          <w:sz w:val="36"/>
        </w:rPr>
      </w:pPr>
      <w:r>
        <w:t xml:space="preserve">Open the putty terminal if you don’t have download and install it. </w:t>
      </w:r>
    </w:p>
    <w:p w:rsidR="00975CD5" w:rsidRPr="005C3EFC" w:rsidRDefault="00975CD5" w:rsidP="00975CD5">
      <w:pPr>
        <w:rPr>
          <w:b/>
          <w:sz w:val="36"/>
        </w:rPr>
      </w:pPr>
      <w:r>
        <w:rPr>
          <w:b/>
          <w:noProof/>
          <w:sz w:val="36"/>
          <w:lang w:eastAsia="en-IN"/>
        </w:rPr>
        <w:lastRenderedPageBreak/>
        <w:drawing>
          <wp:inline distT="0" distB="0" distL="0" distR="0">
            <wp:extent cx="4321810" cy="4123690"/>
            <wp:effectExtent l="19050" t="0" r="2540" b="0"/>
            <wp:docPr id="129" name="Picture 24" descr="C:\Documents and Settings\Admin5\Desktop\P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5\Desktop\P95.PNG"/>
                    <pic:cNvPicPr>
                      <a:picLocks noChangeAspect="1" noChangeArrowheads="1"/>
                    </pic:cNvPicPr>
                  </pic:nvPicPr>
                  <pic:blipFill>
                    <a:blip r:embed="rId54"/>
                    <a:srcRect/>
                    <a:stretch>
                      <a:fillRect/>
                    </a:stretch>
                  </pic:blipFill>
                  <pic:spPr bwMode="auto">
                    <a:xfrm>
                      <a:off x="0" y="0"/>
                      <a:ext cx="4321810" cy="4123690"/>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7"/>
        </w:numPr>
      </w:pPr>
      <w:r>
        <w:t>Y</w:t>
      </w:r>
      <w:r w:rsidRPr="00AA7077">
        <w:t>ou w</w:t>
      </w:r>
      <w:r>
        <w:t xml:space="preserve">ill notice as shown in figure. Type </w:t>
      </w:r>
      <w:r w:rsidRPr="00AA7077">
        <w:t>your beaglebone black IP</w:t>
      </w:r>
      <w:r>
        <w:t xml:space="preserve"> address </w:t>
      </w:r>
      <w:r w:rsidRPr="00AA7077">
        <w:t>which you got from previous process</w:t>
      </w:r>
      <w:r>
        <w:t xml:space="preserve"> in Host name</w:t>
      </w:r>
      <w:r w:rsidRPr="00AA7077">
        <w:t>, click on SSH connection, give proper name to save and we can use this when we con</w:t>
      </w:r>
      <w:r>
        <w:t>nect beaglebone through putty.  C</w:t>
      </w:r>
      <w:r w:rsidRPr="00AA7077">
        <w:t>lick on open.</w:t>
      </w:r>
    </w:p>
    <w:p w:rsidR="00975CD5" w:rsidRPr="00AA7077" w:rsidRDefault="00975CD5" w:rsidP="00975CD5">
      <w:r>
        <w:rPr>
          <w:noProof/>
          <w:lang w:eastAsia="en-IN"/>
        </w:rPr>
        <w:lastRenderedPageBreak/>
        <w:drawing>
          <wp:inline distT="0" distB="0" distL="0" distR="0">
            <wp:extent cx="4295775" cy="4227195"/>
            <wp:effectExtent l="19050" t="0" r="9525" b="0"/>
            <wp:docPr id="130" name="Picture 25" descr="C:\Documents and Settings\Admin5\Desktop\P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5\Desktop\P96.PNG"/>
                    <pic:cNvPicPr>
                      <a:picLocks noChangeAspect="1" noChangeArrowheads="1"/>
                    </pic:cNvPicPr>
                  </pic:nvPicPr>
                  <pic:blipFill>
                    <a:blip r:embed="rId55"/>
                    <a:srcRect/>
                    <a:stretch>
                      <a:fillRect/>
                    </a:stretch>
                  </pic:blipFill>
                  <pic:spPr bwMode="auto">
                    <a:xfrm>
                      <a:off x="0" y="0"/>
                      <a:ext cx="4295775" cy="4227195"/>
                    </a:xfrm>
                    <a:prstGeom prst="rect">
                      <a:avLst/>
                    </a:prstGeom>
                    <a:noFill/>
                    <a:ln w="9525">
                      <a:noFill/>
                      <a:miter lim="800000"/>
                      <a:headEnd/>
                      <a:tailEnd/>
                    </a:ln>
                  </pic:spPr>
                </pic:pic>
              </a:graphicData>
            </a:graphic>
          </wp:inline>
        </w:drawing>
      </w:r>
    </w:p>
    <w:p w:rsidR="00975CD5" w:rsidRDefault="00975CD5" w:rsidP="00B124D5">
      <w:pPr>
        <w:pStyle w:val="ListParagraph"/>
        <w:numPr>
          <w:ilvl w:val="0"/>
          <w:numId w:val="107"/>
        </w:numPr>
      </w:pPr>
      <w:r>
        <w:t>Y</w:t>
      </w:r>
      <w:r w:rsidRPr="00AA7077">
        <w:t>ou will get as shown below</w:t>
      </w:r>
    </w:p>
    <w:p w:rsidR="00975CD5" w:rsidRPr="00AA7077" w:rsidRDefault="00975CD5" w:rsidP="00975CD5">
      <w:r>
        <w:rPr>
          <w:noProof/>
          <w:lang w:eastAsia="en-IN"/>
        </w:rPr>
        <w:drawing>
          <wp:inline distT="0" distB="0" distL="0" distR="0">
            <wp:extent cx="5731510" cy="3646645"/>
            <wp:effectExtent l="19050" t="0" r="2540" b="0"/>
            <wp:docPr id="131" name="Picture 26" descr="C:\Documents and Settings\Admin5\Local Settings\Temporary Internet Files\Content.Word\P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Admin5\Local Settings\Temporary Internet Files\Content.Word\P97.png"/>
                    <pic:cNvPicPr>
                      <a:picLocks noChangeAspect="1" noChangeArrowheads="1"/>
                    </pic:cNvPicPr>
                  </pic:nvPicPr>
                  <pic:blipFill>
                    <a:blip r:embed="rId56"/>
                    <a:srcRect/>
                    <a:stretch>
                      <a:fillRect/>
                    </a:stretch>
                  </pic:blipFill>
                  <pic:spPr bwMode="auto">
                    <a:xfrm>
                      <a:off x="0" y="0"/>
                      <a:ext cx="5731510" cy="3646645"/>
                    </a:xfrm>
                    <a:prstGeom prst="rect">
                      <a:avLst/>
                    </a:prstGeom>
                    <a:noFill/>
                    <a:ln w="9525">
                      <a:noFill/>
                      <a:miter lim="800000"/>
                      <a:headEnd/>
                      <a:tailEnd/>
                    </a:ln>
                  </pic:spPr>
                </pic:pic>
              </a:graphicData>
            </a:graphic>
          </wp:inline>
        </w:drawing>
      </w:r>
    </w:p>
    <w:p w:rsidR="00975CD5" w:rsidRPr="00AA7077" w:rsidRDefault="00975CD5" w:rsidP="00B124D5">
      <w:pPr>
        <w:pStyle w:val="ListParagraph"/>
        <w:numPr>
          <w:ilvl w:val="0"/>
          <w:numId w:val="107"/>
        </w:numPr>
      </w:pPr>
      <w:r>
        <w:t>G</w:t>
      </w:r>
      <w:r w:rsidRPr="00AA7077">
        <w:t>ive user name and passwo</w:t>
      </w:r>
      <w:r>
        <w:t>r</w:t>
      </w:r>
      <w:r w:rsidRPr="00AA7077">
        <w:t>d</w:t>
      </w:r>
    </w:p>
    <w:p w:rsidR="00975CD5" w:rsidRPr="00AA7077" w:rsidRDefault="00975CD5" w:rsidP="00B124D5">
      <w:pPr>
        <w:pStyle w:val="ListParagraph"/>
        <w:numPr>
          <w:ilvl w:val="0"/>
          <w:numId w:val="107"/>
        </w:numPr>
      </w:pPr>
      <w:r>
        <w:lastRenderedPageBreak/>
        <w:t>Y</w:t>
      </w:r>
      <w:r w:rsidRPr="00AA7077">
        <w:t>ou will get screen like this</w:t>
      </w:r>
    </w:p>
    <w:p w:rsidR="00975CD5" w:rsidRDefault="00975CD5" w:rsidP="00975CD5">
      <w:r>
        <w:t xml:space="preserve"> </w:t>
      </w:r>
      <w:r>
        <w:rPr>
          <w:noProof/>
          <w:lang w:eastAsia="en-IN"/>
        </w:rPr>
        <w:drawing>
          <wp:inline distT="0" distB="0" distL="0" distR="0">
            <wp:extent cx="5731510" cy="3617998"/>
            <wp:effectExtent l="19050" t="0" r="2540" b="0"/>
            <wp:docPr id="132" name="Picture 29" descr="C:\Documents and Settings\Admin5\Desktop\P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Admin5\Desktop\P98.PNG"/>
                    <pic:cNvPicPr>
                      <a:picLocks noChangeAspect="1" noChangeArrowheads="1"/>
                    </pic:cNvPicPr>
                  </pic:nvPicPr>
                  <pic:blipFill>
                    <a:blip r:embed="rId57"/>
                    <a:srcRect/>
                    <a:stretch>
                      <a:fillRect/>
                    </a:stretch>
                  </pic:blipFill>
                  <pic:spPr bwMode="auto">
                    <a:xfrm>
                      <a:off x="0" y="0"/>
                      <a:ext cx="5731510" cy="3617998"/>
                    </a:xfrm>
                    <a:prstGeom prst="rect">
                      <a:avLst/>
                    </a:prstGeom>
                    <a:noFill/>
                    <a:ln w="9525">
                      <a:noFill/>
                      <a:miter lim="800000"/>
                      <a:headEnd/>
                      <a:tailEnd/>
                    </a:ln>
                  </pic:spPr>
                </pic:pic>
              </a:graphicData>
            </a:graphic>
          </wp:inline>
        </w:drawing>
      </w:r>
    </w:p>
    <w:p w:rsidR="00975CD5" w:rsidRDefault="00975CD5" w:rsidP="00975CD5">
      <w:r>
        <w:t xml:space="preserve">Now you can notice that it is showing </w:t>
      </w:r>
      <w:r w:rsidRPr="005A5C33">
        <w:rPr>
          <w:b/>
          <w:i/>
        </w:rPr>
        <w:t xml:space="preserve">welcome to ubuntu 13.04 (GNU/Linux 3.8.13-bone28 armv71) latest </w:t>
      </w:r>
      <w:r>
        <w:rPr>
          <w:b/>
          <w:i/>
        </w:rPr>
        <w:t>login</w:t>
      </w:r>
      <w:r w:rsidRPr="005A5C33">
        <w:rPr>
          <w:b/>
          <w:i/>
        </w:rPr>
        <w:t>: Mon Feb 24 05:04:08 2014 from 192.168.0.108</w:t>
      </w:r>
      <w:r>
        <w:t xml:space="preserve"> which is nothing but information about the OS you’re using and from which IP your login. In this case 192.168.0.108 </w:t>
      </w:r>
    </w:p>
    <w:p w:rsidR="00975CD5" w:rsidRPr="005A5C33" w:rsidRDefault="00975CD5" w:rsidP="00975CD5">
      <w:r>
        <w:t xml:space="preserve">There are so many way to connect to beaglebone, you can use cloud9 IDE for development, you can use VNC viewer. I will </w:t>
      </w:r>
      <w:r w:rsidR="001808CF">
        <w:t>explain</w:t>
      </w:r>
      <w:r>
        <w:t xml:space="preserve"> those we it required.  </w:t>
      </w:r>
    </w:p>
    <w:p w:rsidR="001808CF" w:rsidRPr="001808CF" w:rsidRDefault="001808CF" w:rsidP="001808CF">
      <w:pPr>
        <w:rPr>
          <w:szCs w:val="28"/>
        </w:rPr>
      </w:pPr>
      <w:r>
        <w:rPr>
          <w:szCs w:val="28"/>
        </w:rPr>
        <w:t xml:space="preserve">In screen you can find out something like this </w:t>
      </w:r>
      <w:r w:rsidRPr="001808CF">
        <w:rPr>
          <w:b/>
          <w:i/>
          <w:szCs w:val="28"/>
        </w:rPr>
        <w:t>ubuntu@arm:~$</w:t>
      </w:r>
    </w:p>
    <w:p w:rsidR="001808CF" w:rsidRDefault="001808CF" w:rsidP="001808CF">
      <w:pPr>
        <w:rPr>
          <w:b/>
          <w:i/>
          <w:szCs w:val="28"/>
        </w:rPr>
      </w:pPr>
      <w:r w:rsidRPr="001808CF">
        <w:rPr>
          <w:b/>
          <w:i/>
          <w:szCs w:val="28"/>
        </w:rPr>
        <w:t>ubuntu:</w:t>
      </w:r>
    </w:p>
    <w:p w:rsidR="001808CF" w:rsidRPr="001808CF" w:rsidRDefault="001808CF" w:rsidP="001808CF">
      <w:pPr>
        <w:pStyle w:val="ListParagraph"/>
        <w:numPr>
          <w:ilvl w:val="0"/>
          <w:numId w:val="113"/>
        </w:numPr>
        <w:rPr>
          <w:b/>
          <w:i/>
          <w:szCs w:val="28"/>
        </w:rPr>
      </w:pPr>
      <w:r w:rsidRPr="001808CF">
        <w:rPr>
          <w:szCs w:val="28"/>
        </w:rPr>
        <w:t>This indicates the user you’re</w:t>
      </w:r>
      <w:r w:rsidR="00084876">
        <w:rPr>
          <w:szCs w:val="28"/>
        </w:rPr>
        <w:t xml:space="preserve"> logged in as, in this case</w:t>
      </w:r>
      <w:r w:rsidRPr="001808CF">
        <w:rPr>
          <w:szCs w:val="28"/>
        </w:rPr>
        <w:t xml:space="preserve">, ubuntu. The user account ubuntu is user. </w:t>
      </w:r>
      <w:r>
        <w:rPr>
          <w:szCs w:val="28"/>
        </w:rPr>
        <w:t>r</w:t>
      </w:r>
      <w:r w:rsidRPr="001808CF">
        <w:rPr>
          <w:szCs w:val="28"/>
        </w:rPr>
        <w:t>oot is superuser.</w:t>
      </w:r>
    </w:p>
    <w:p w:rsidR="00084876" w:rsidRDefault="001808CF" w:rsidP="001808CF">
      <w:pPr>
        <w:rPr>
          <w:szCs w:val="28"/>
        </w:rPr>
      </w:pPr>
      <w:r w:rsidRPr="00084876">
        <w:rPr>
          <w:b/>
          <w:i/>
          <w:szCs w:val="28"/>
        </w:rPr>
        <w:t>arm:</w:t>
      </w:r>
      <w:r w:rsidRPr="001808CF">
        <w:rPr>
          <w:szCs w:val="28"/>
        </w:rPr>
        <w:t xml:space="preserve"> </w:t>
      </w:r>
    </w:p>
    <w:p w:rsidR="001808CF" w:rsidRPr="00084876" w:rsidRDefault="001808CF" w:rsidP="00084876">
      <w:pPr>
        <w:pStyle w:val="ListParagraph"/>
        <w:numPr>
          <w:ilvl w:val="0"/>
          <w:numId w:val="113"/>
        </w:numPr>
        <w:rPr>
          <w:szCs w:val="28"/>
        </w:rPr>
      </w:pPr>
      <w:r w:rsidRPr="00084876">
        <w:rPr>
          <w:szCs w:val="28"/>
        </w:rPr>
        <w:t>This indicates t</w:t>
      </w:r>
      <w:r w:rsidR="00084876" w:rsidRPr="00084876">
        <w:rPr>
          <w:szCs w:val="28"/>
        </w:rPr>
        <w:t xml:space="preserve">he hostname. This is how other </w:t>
      </w:r>
      <w:r w:rsidRPr="00084876">
        <w:rPr>
          <w:szCs w:val="28"/>
        </w:rPr>
        <w:t>computers on your network refer to your beaglebone.</w:t>
      </w:r>
    </w:p>
    <w:p w:rsidR="00084876" w:rsidRDefault="00084876" w:rsidP="001808CF">
      <w:pPr>
        <w:rPr>
          <w:b/>
          <w:i/>
          <w:szCs w:val="28"/>
        </w:rPr>
      </w:pPr>
    </w:p>
    <w:p w:rsidR="001808CF" w:rsidRPr="00084876" w:rsidRDefault="001808CF" w:rsidP="001808CF">
      <w:pPr>
        <w:rPr>
          <w:b/>
          <w:i/>
          <w:szCs w:val="28"/>
        </w:rPr>
      </w:pPr>
      <w:r w:rsidRPr="00084876">
        <w:rPr>
          <w:b/>
          <w:i/>
          <w:szCs w:val="28"/>
        </w:rPr>
        <w:lastRenderedPageBreak/>
        <w:t>~</w:t>
      </w:r>
      <w:r w:rsidR="00084876">
        <w:rPr>
          <w:b/>
          <w:i/>
          <w:szCs w:val="28"/>
        </w:rPr>
        <w:t>:</w:t>
      </w:r>
      <w:r w:rsidRPr="00084876">
        <w:rPr>
          <w:b/>
          <w:i/>
          <w:szCs w:val="28"/>
        </w:rPr>
        <w:t xml:space="preserve"> </w:t>
      </w:r>
    </w:p>
    <w:p w:rsidR="001808CF" w:rsidRPr="0019284E" w:rsidRDefault="00084876" w:rsidP="001808CF">
      <w:pPr>
        <w:pStyle w:val="ListParagraph"/>
        <w:numPr>
          <w:ilvl w:val="0"/>
          <w:numId w:val="113"/>
        </w:numPr>
        <w:rPr>
          <w:szCs w:val="28"/>
        </w:rPr>
      </w:pPr>
      <w:r w:rsidRPr="00084876">
        <w:rPr>
          <w:szCs w:val="28"/>
        </w:rPr>
        <w:t>T</w:t>
      </w:r>
      <w:r w:rsidR="001808CF" w:rsidRPr="00084876">
        <w:rPr>
          <w:szCs w:val="28"/>
        </w:rPr>
        <w:t>his indicates the current working directory. It's your current location in the filesystem. If you run a command to creat</w:t>
      </w:r>
      <w:r w:rsidR="00F435AE">
        <w:rPr>
          <w:szCs w:val="28"/>
        </w:rPr>
        <w:t>e</w:t>
      </w:r>
      <w:r w:rsidR="001808CF" w:rsidRPr="00084876">
        <w:rPr>
          <w:szCs w:val="28"/>
        </w:rPr>
        <w:t xml:space="preserve"> a file without specifying another location, the file will be created to create a file without directory. The tilde is shorthand for the logged in user's home directory. When you're logged in as root on the beaglebone, the tilde indicates the </w:t>
      </w:r>
      <w:r w:rsidR="0019284E" w:rsidRPr="00084876">
        <w:rPr>
          <w:szCs w:val="28"/>
        </w:rPr>
        <w:t>location</w:t>
      </w:r>
      <w:r w:rsidR="0019284E">
        <w:rPr>
          <w:szCs w:val="28"/>
        </w:rPr>
        <w:t xml:space="preserve"> </w:t>
      </w:r>
      <w:r w:rsidR="001808CF" w:rsidRPr="00084876">
        <w:rPr>
          <w:szCs w:val="28"/>
        </w:rPr>
        <w:t xml:space="preserve"> /home/root</w:t>
      </w:r>
    </w:p>
    <w:p w:rsidR="001808CF" w:rsidRPr="0019284E" w:rsidRDefault="001808CF" w:rsidP="001808CF">
      <w:pPr>
        <w:rPr>
          <w:b/>
          <w:i/>
          <w:szCs w:val="28"/>
        </w:rPr>
      </w:pPr>
      <w:r w:rsidRPr="0019284E">
        <w:rPr>
          <w:b/>
          <w:i/>
          <w:szCs w:val="28"/>
        </w:rPr>
        <w:t>$</w:t>
      </w:r>
      <w:r w:rsidR="0019284E">
        <w:rPr>
          <w:b/>
          <w:i/>
          <w:szCs w:val="28"/>
        </w:rPr>
        <w:t>:</w:t>
      </w:r>
      <w:r w:rsidRPr="0019284E">
        <w:rPr>
          <w:b/>
          <w:i/>
          <w:szCs w:val="28"/>
        </w:rPr>
        <w:t xml:space="preserve"> </w:t>
      </w:r>
    </w:p>
    <w:p w:rsidR="001F42C8" w:rsidRPr="002A1B7E" w:rsidRDefault="001808CF" w:rsidP="001808CF">
      <w:pPr>
        <w:rPr>
          <w:szCs w:val="28"/>
        </w:rPr>
      </w:pPr>
      <w:r w:rsidRPr="001808CF">
        <w:rPr>
          <w:szCs w:val="28"/>
        </w:rPr>
        <w:t xml:space="preserve">This is </w:t>
      </w:r>
      <w:r w:rsidR="0019284E" w:rsidRPr="001808CF">
        <w:rPr>
          <w:szCs w:val="28"/>
        </w:rPr>
        <w:t>prompt</w:t>
      </w:r>
      <w:r w:rsidRPr="001808CF">
        <w:rPr>
          <w:szCs w:val="28"/>
        </w:rPr>
        <w:t xml:space="preserve"> for input. It also indicates that we're logged in as a user not superuser. If you were logged in as a regular user, the pr</w:t>
      </w:r>
      <w:r w:rsidR="00E91B51">
        <w:rPr>
          <w:szCs w:val="28"/>
        </w:rPr>
        <w:t>ompt for input would appear as</w:t>
      </w:r>
      <w:r w:rsidRPr="001808CF">
        <w:rPr>
          <w:szCs w:val="28"/>
        </w:rPr>
        <w:t xml:space="preserve"> #.</w:t>
      </w:r>
    </w:p>
    <w:p w:rsidR="002C179E" w:rsidRPr="00FC2F0A" w:rsidRDefault="00FC2F0A" w:rsidP="00FC2F0A">
      <w:pPr>
        <w:rPr>
          <w:szCs w:val="28"/>
        </w:rPr>
      </w:pPr>
      <w:r>
        <w:rPr>
          <w:szCs w:val="28"/>
        </w:rPr>
        <w:br w:type="page"/>
      </w:r>
    </w:p>
    <w:p w:rsidR="007B59D8" w:rsidRDefault="00216038" w:rsidP="007B59D8">
      <w:pPr>
        <w:pStyle w:val="Heading1"/>
      </w:pPr>
      <w:bookmarkStart w:id="4" w:name="_Toc381178853"/>
      <w:r>
        <w:lastRenderedPageBreak/>
        <w:t>Introduction to Linux</w:t>
      </w:r>
      <w:bookmarkEnd w:id="4"/>
    </w:p>
    <w:p w:rsidR="00E97EA2" w:rsidRPr="00EB79F3" w:rsidRDefault="00E97EA2" w:rsidP="00E97EA2">
      <w:r>
        <w:rPr>
          <w:b/>
        </w:rPr>
        <w:t>“</w:t>
      </w:r>
      <w:r w:rsidRPr="00E97EA2">
        <w:rPr>
          <w:b/>
        </w:rPr>
        <w:t>Linux is hard to learn but easy to use”</w:t>
      </w:r>
      <w:r w:rsidR="00EB79F3">
        <w:rPr>
          <w:b/>
        </w:rPr>
        <w:t xml:space="preserve"> </w:t>
      </w:r>
      <w:r w:rsidR="00EB79F3">
        <w:t>my definition on linux.</w:t>
      </w:r>
    </w:p>
    <w:p w:rsidR="007B59D8" w:rsidRDefault="007B59D8" w:rsidP="007B59D8">
      <w:r>
        <w:t xml:space="preserve">Linux is a free open-source operating system based on </w:t>
      </w:r>
      <w:r w:rsidR="00606A02">
        <w:t>UNIX</w:t>
      </w:r>
      <w:r>
        <w:t xml:space="preserve">. Linus Torvalds originally created linux with the </w:t>
      </w:r>
      <w:r w:rsidR="00606A02">
        <w:t>assistance</w:t>
      </w:r>
      <w:r>
        <w:t xml:space="preserve"> of developers from around the</w:t>
      </w:r>
      <w:r w:rsidR="00606A02">
        <w:t xml:space="preserve"> world. Linux is open source, UNIX like, </w:t>
      </w:r>
      <w:r>
        <w:t>Network operating system</w:t>
      </w:r>
      <w:r w:rsidR="00606A02">
        <w:t>. Linux is a kernel; a</w:t>
      </w:r>
      <w:r>
        <w:t xml:space="preserve"> kernel provides access to the computer hardware and control access to resources such as:</w:t>
      </w:r>
    </w:p>
    <w:p w:rsidR="007B59D8" w:rsidRDefault="00606A02" w:rsidP="00606A02">
      <w:pPr>
        <w:pStyle w:val="ListParagraph"/>
        <w:numPr>
          <w:ilvl w:val="0"/>
          <w:numId w:val="108"/>
        </w:numPr>
      </w:pPr>
      <w:r>
        <w:t>F</w:t>
      </w:r>
      <w:r w:rsidR="007B59D8">
        <w:t>iles and data</w:t>
      </w:r>
    </w:p>
    <w:p w:rsidR="007B59D8" w:rsidRDefault="00606A02" w:rsidP="00606A02">
      <w:pPr>
        <w:pStyle w:val="ListParagraph"/>
        <w:numPr>
          <w:ilvl w:val="0"/>
          <w:numId w:val="108"/>
        </w:numPr>
      </w:pPr>
      <w:r>
        <w:t>R</w:t>
      </w:r>
      <w:r w:rsidR="007B59D8">
        <w:t>unning programs</w:t>
      </w:r>
    </w:p>
    <w:p w:rsidR="007B59D8" w:rsidRDefault="00606A02" w:rsidP="00606A02">
      <w:pPr>
        <w:pStyle w:val="ListParagraph"/>
        <w:numPr>
          <w:ilvl w:val="0"/>
          <w:numId w:val="108"/>
        </w:numPr>
      </w:pPr>
      <w:r>
        <w:t>L</w:t>
      </w:r>
      <w:r w:rsidR="007B59D8">
        <w:t>oading programs into memory</w:t>
      </w:r>
    </w:p>
    <w:p w:rsidR="007B59D8" w:rsidRDefault="00606A02" w:rsidP="00606A02">
      <w:pPr>
        <w:pStyle w:val="ListParagraph"/>
        <w:numPr>
          <w:ilvl w:val="0"/>
          <w:numId w:val="108"/>
        </w:numPr>
      </w:pPr>
      <w:r>
        <w:t>N</w:t>
      </w:r>
      <w:r w:rsidR="007B59D8">
        <w:t>etworks</w:t>
      </w:r>
    </w:p>
    <w:p w:rsidR="007B59D8" w:rsidRDefault="00606A02" w:rsidP="00606A02">
      <w:pPr>
        <w:pStyle w:val="ListParagraph"/>
        <w:numPr>
          <w:ilvl w:val="0"/>
          <w:numId w:val="108"/>
        </w:numPr>
      </w:pPr>
      <w:r>
        <w:t xml:space="preserve">Security and firewall </w:t>
      </w:r>
    </w:p>
    <w:p w:rsidR="007B59D8" w:rsidRDefault="007B59D8" w:rsidP="007B59D8">
      <w:r>
        <w:t>However the linux kernel itself is useless unless you get all the application such as text editor, office application etc therefore someone came up with idea of linux distribution.</w:t>
      </w:r>
    </w:p>
    <w:p w:rsidR="007B59D8" w:rsidRDefault="007B59D8" w:rsidP="007B59D8">
      <w:r>
        <w:t>A typical linux distribution includes:</w:t>
      </w:r>
    </w:p>
    <w:p w:rsidR="007B59D8" w:rsidRDefault="00606A02" w:rsidP="00606A02">
      <w:pPr>
        <w:pStyle w:val="ListParagraph"/>
        <w:numPr>
          <w:ilvl w:val="0"/>
          <w:numId w:val="109"/>
        </w:numPr>
      </w:pPr>
      <w:r>
        <w:t>L</w:t>
      </w:r>
      <w:r w:rsidR="007B59D8">
        <w:t>inux kernel</w:t>
      </w:r>
    </w:p>
    <w:p w:rsidR="007B59D8" w:rsidRDefault="00606A02" w:rsidP="00606A02">
      <w:pPr>
        <w:pStyle w:val="ListParagraph"/>
        <w:numPr>
          <w:ilvl w:val="0"/>
          <w:numId w:val="109"/>
        </w:numPr>
      </w:pPr>
      <w:r>
        <w:t>GNU application utility</w:t>
      </w:r>
      <w:r w:rsidR="007B59D8">
        <w:t xml:space="preserve"> such as text editor, browser etc.</w:t>
      </w:r>
    </w:p>
    <w:p w:rsidR="007B59D8" w:rsidRDefault="00606A02" w:rsidP="00606A02">
      <w:pPr>
        <w:pStyle w:val="ListParagraph"/>
        <w:numPr>
          <w:ilvl w:val="0"/>
          <w:numId w:val="109"/>
        </w:numPr>
      </w:pPr>
      <w:r>
        <w:t>O</w:t>
      </w:r>
      <w:r w:rsidR="007B59D8">
        <w:t>ffice application software</w:t>
      </w:r>
    </w:p>
    <w:p w:rsidR="007B59D8" w:rsidRDefault="00606A02" w:rsidP="00606A02">
      <w:pPr>
        <w:pStyle w:val="ListParagraph"/>
        <w:numPr>
          <w:ilvl w:val="0"/>
          <w:numId w:val="109"/>
        </w:numPr>
      </w:pPr>
      <w:r>
        <w:t>S</w:t>
      </w:r>
      <w:r w:rsidR="007B59D8">
        <w:t>oftware development tools and compliers</w:t>
      </w:r>
    </w:p>
    <w:p w:rsidR="007B59D8" w:rsidRDefault="00606A02" w:rsidP="00606A02">
      <w:pPr>
        <w:pStyle w:val="ListParagraph"/>
        <w:numPr>
          <w:ilvl w:val="0"/>
          <w:numId w:val="109"/>
        </w:numPr>
      </w:pPr>
      <w:r>
        <w:t>T</w:t>
      </w:r>
      <w:r w:rsidR="007B59D8">
        <w:t>housand of ready to use application software packages</w:t>
      </w:r>
    </w:p>
    <w:p w:rsidR="007B59D8" w:rsidRDefault="00606A02" w:rsidP="00606A02">
      <w:pPr>
        <w:pStyle w:val="ListParagraph"/>
        <w:numPr>
          <w:ilvl w:val="0"/>
          <w:numId w:val="109"/>
        </w:numPr>
      </w:pPr>
      <w:r>
        <w:t>L</w:t>
      </w:r>
      <w:r w:rsidR="007B59D8">
        <w:t>inu</w:t>
      </w:r>
      <w:r>
        <w:t>x installation programs/scripts</w:t>
      </w:r>
    </w:p>
    <w:p w:rsidR="007B59D8" w:rsidRDefault="00606A02" w:rsidP="007B59D8">
      <w:r>
        <w:t xml:space="preserve">Linux kernel: </w:t>
      </w:r>
      <w:r w:rsidR="007B59D8">
        <w:t>The kernel is the heart of the linux operating system. It manages the resources linux such as:</w:t>
      </w:r>
    </w:p>
    <w:p w:rsidR="007B59D8" w:rsidRDefault="00606A02" w:rsidP="00606A02">
      <w:pPr>
        <w:pStyle w:val="ListParagraph"/>
        <w:numPr>
          <w:ilvl w:val="0"/>
          <w:numId w:val="110"/>
        </w:numPr>
      </w:pPr>
      <w:r>
        <w:t>F</w:t>
      </w:r>
      <w:r w:rsidR="007B59D8">
        <w:t>ile management</w:t>
      </w:r>
    </w:p>
    <w:p w:rsidR="007B59D8" w:rsidRDefault="00606A02" w:rsidP="00606A02">
      <w:pPr>
        <w:pStyle w:val="ListParagraph"/>
        <w:numPr>
          <w:ilvl w:val="0"/>
          <w:numId w:val="110"/>
        </w:numPr>
      </w:pPr>
      <w:r>
        <w:t>M</w:t>
      </w:r>
      <w:r w:rsidR="007B59D8">
        <w:t>ultitasking</w:t>
      </w:r>
    </w:p>
    <w:p w:rsidR="007B59D8" w:rsidRDefault="00606A02" w:rsidP="00606A02">
      <w:pPr>
        <w:pStyle w:val="ListParagraph"/>
        <w:numPr>
          <w:ilvl w:val="0"/>
          <w:numId w:val="110"/>
        </w:numPr>
      </w:pPr>
      <w:r>
        <w:t>M</w:t>
      </w:r>
      <w:r w:rsidR="007B59D8">
        <w:t xml:space="preserve">emory management </w:t>
      </w:r>
    </w:p>
    <w:p w:rsidR="007B59D8" w:rsidRDefault="007B59D8" w:rsidP="00606A02">
      <w:pPr>
        <w:pStyle w:val="ListParagraph"/>
        <w:numPr>
          <w:ilvl w:val="0"/>
          <w:numId w:val="110"/>
        </w:numPr>
      </w:pPr>
      <w:r>
        <w:t>I/O management</w:t>
      </w:r>
    </w:p>
    <w:p w:rsidR="007B59D8" w:rsidRDefault="00606A02" w:rsidP="00606A02">
      <w:pPr>
        <w:pStyle w:val="ListParagraph"/>
        <w:numPr>
          <w:ilvl w:val="0"/>
          <w:numId w:val="110"/>
        </w:numPr>
      </w:pPr>
      <w:r>
        <w:t>P</w:t>
      </w:r>
      <w:r w:rsidR="007B59D8">
        <w:t>rocess management</w:t>
      </w:r>
    </w:p>
    <w:p w:rsidR="007B59D8" w:rsidRDefault="007B59D8" w:rsidP="00606A02">
      <w:pPr>
        <w:pStyle w:val="ListParagraph"/>
        <w:numPr>
          <w:ilvl w:val="0"/>
          <w:numId w:val="110"/>
        </w:numPr>
      </w:pPr>
      <w:r>
        <w:t xml:space="preserve">Device management </w:t>
      </w:r>
    </w:p>
    <w:p w:rsidR="007B59D8" w:rsidRDefault="00606A02" w:rsidP="00606A02">
      <w:pPr>
        <w:pStyle w:val="ListParagraph"/>
        <w:numPr>
          <w:ilvl w:val="0"/>
          <w:numId w:val="110"/>
        </w:numPr>
      </w:pPr>
      <w:r>
        <w:t>N</w:t>
      </w:r>
      <w:r w:rsidR="007B59D8">
        <w:t>etwork management</w:t>
      </w:r>
    </w:p>
    <w:p w:rsidR="00767ABA" w:rsidRDefault="00606A02" w:rsidP="00606A02">
      <w:pPr>
        <w:pStyle w:val="ListParagraph"/>
        <w:numPr>
          <w:ilvl w:val="0"/>
          <w:numId w:val="110"/>
        </w:numPr>
      </w:pPr>
      <w:r>
        <w:lastRenderedPageBreak/>
        <w:t>V</w:t>
      </w:r>
      <w:r w:rsidR="007B59D8">
        <w:t>irtual memory management</w:t>
      </w:r>
    </w:p>
    <w:p w:rsidR="004C07B6" w:rsidRDefault="004C07B6" w:rsidP="004C07B6">
      <w:r>
        <w:t>Before starting learning it is very important to know UNIX philosophy</w:t>
      </w:r>
    </w:p>
    <w:p w:rsidR="004C07B6" w:rsidRDefault="004C07B6" w:rsidP="004C07B6">
      <w:pPr>
        <w:pStyle w:val="ListParagraph"/>
        <w:numPr>
          <w:ilvl w:val="0"/>
          <w:numId w:val="111"/>
        </w:numPr>
      </w:pPr>
      <w:r>
        <w:t>Do one thing do it well- Write programs that do one thing and do it well.</w:t>
      </w:r>
    </w:p>
    <w:p w:rsidR="004C07B6" w:rsidRDefault="004C07B6" w:rsidP="004C07B6">
      <w:pPr>
        <w:pStyle w:val="ListParagraph"/>
        <w:numPr>
          <w:ilvl w:val="0"/>
          <w:numId w:val="111"/>
        </w:numPr>
      </w:pPr>
      <w:r>
        <w:t xml:space="preserve">Everything is file - </w:t>
      </w:r>
      <w:r w:rsidR="00FF002D">
        <w:t>ease</w:t>
      </w:r>
      <w:r>
        <w:t xml:space="preserve"> of use and security is offered by hardware as a file.</w:t>
      </w:r>
    </w:p>
    <w:p w:rsidR="004C07B6" w:rsidRDefault="004C07B6" w:rsidP="004C07B6">
      <w:pPr>
        <w:pStyle w:val="ListParagraph"/>
        <w:numPr>
          <w:ilvl w:val="0"/>
          <w:numId w:val="111"/>
        </w:numPr>
      </w:pPr>
      <w:r>
        <w:t>Small is beautiful</w:t>
      </w:r>
    </w:p>
    <w:p w:rsidR="004C07B6" w:rsidRDefault="004C07B6" w:rsidP="004C07B6">
      <w:pPr>
        <w:pStyle w:val="ListParagraph"/>
        <w:numPr>
          <w:ilvl w:val="0"/>
          <w:numId w:val="111"/>
        </w:numPr>
      </w:pPr>
      <w:r>
        <w:t>Store data and configuration in flat text file</w:t>
      </w:r>
    </w:p>
    <w:p w:rsidR="004C07B6" w:rsidRDefault="004C07B6" w:rsidP="004C07B6">
      <w:pPr>
        <w:pStyle w:val="ListParagraph"/>
        <w:numPr>
          <w:ilvl w:val="0"/>
          <w:numId w:val="111"/>
        </w:numPr>
      </w:pPr>
      <w:r>
        <w:t xml:space="preserve">Use shell script to increase leverage and </w:t>
      </w:r>
      <w:r w:rsidR="0032772C">
        <w:t>portability</w:t>
      </w:r>
    </w:p>
    <w:p w:rsidR="004C07B6" w:rsidRDefault="004C07B6" w:rsidP="004C07B6">
      <w:pPr>
        <w:pStyle w:val="ListParagraph"/>
        <w:numPr>
          <w:ilvl w:val="0"/>
          <w:numId w:val="111"/>
        </w:numPr>
      </w:pPr>
      <w:r>
        <w:t>Chain programs together to complete complex task.</w:t>
      </w:r>
    </w:p>
    <w:p w:rsidR="004C07B6" w:rsidRDefault="004C07B6" w:rsidP="004C07B6">
      <w:pPr>
        <w:pStyle w:val="ListParagraph"/>
        <w:numPr>
          <w:ilvl w:val="0"/>
          <w:numId w:val="111"/>
        </w:numPr>
      </w:pPr>
      <w:r>
        <w:t>Choose portability over efficiency</w:t>
      </w:r>
    </w:p>
    <w:p w:rsidR="00C94900" w:rsidRDefault="004C07B6" w:rsidP="00C94900">
      <w:pPr>
        <w:pStyle w:val="ListParagraph"/>
        <w:numPr>
          <w:ilvl w:val="0"/>
          <w:numId w:val="111"/>
        </w:numPr>
      </w:pPr>
      <w:r>
        <w:t>Keep it simple.</w:t>
      </w:r>
    </w:p>
    <w:p w:rsidR="00C94900" w:rsidRPr="00C94900" w:rsidRDefault="00C94900" w:rsidP="00C94900">
      <w:pPr>
        <w:rPr>
          <w:b/>
          <w:sz w:val="32"/>
        </w:rPr>
      </w:pPr>
      <w:r w:rsidRPr="00C94900">
        <w:rPr>
          <w:b/>
          <w:sz w:val="32"/>
        </w:rPr>
        <w:t>Filesystem:</w:t>
      </w:r>
    </w:p>
    <w:p w:rsidR="00C94900" w:rsidRDefault="00C94900" w:rsidP="00C94900">
      <w:r>
        <w:t>Just like in many operating systems, the Linux filesystem is an organized structure of files within folders, or directories. The root of the file system (not to be confused with the root user) is indicated by a forward slash</w:t>
      </w:r>
      <w:r w:rsidR="00D1030C">
        <w:t xml:space="preserve"> </w:t>
      </w:r>
      <w:r>
        <w:t>(/). Within the root of the filesystem, there are few main directories, most of which are listed</w:t>
      </w:r>
    </w:p>
    <w:p w:rsidR="00D959B5" w:rsidRDefault="00D959B5" w:rsidP="00C94900">
      <w:r w:rsidRPr="00D959B5">
        <w:rPr>
          <w:noProof/>
          <w:lang w:eastAsia="en-IN"/>
        </w:rPr>
        <w:lastRenderedPageBreak/>
        <w:drawing>
          <wp:inline distT="0" distB="0" distL="0" distR="0">
            <wp:extent cx="5731510" cy="6022970"/>
            <wp:effectExtent l="19050" t="0" r="2540" b="0"/>
            <wp:docPr id="10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srcRect/>
                    <a:stretch>
                      <a:fillRect/>
                    </a:stretch>
                  </pic:blipFill>
                  <pic:spPr bwMode="auto">
                    <a:xfrm>
                      <a:off x="0" y="0"/>
                      <a:ext cx="5731510" cy="6022970"/>
                    </a:xfrm>
                    <a:prstGeom prst="rect">
                      <a:avLst/>
                    </a:prstGeom>
                    <a:noFill/>
                    <a:ln w="9525">
                      <a:noFill/>
                      <a:miter lim="800000"/>
                      <a:headEnd/>
                      <a:tailEnd/>
                    </a:ln>
                  </pic:spPr>
                </pic:pic>
              </a:graphicData>
            </a:graphic>
          </wp:inline>
        </w:drawing>
      </w:r>
    </w:p>
    <w:p w:rsidR="006C2005" w:rsidRPr="00CF542E" w:rsidRDefault="006C2005" w:rsidP="006C2005">
      <w:pPr>
        <w:rPr>
          <w:b/>
        </w:rPr>
      </w:pPr>
      <w:r w:rsidRPr="00CF542E">
        <w:rPr>
          <w:b/>
        </w:rPr>
        <w:t>Basic commands line editing:</w:t>
      </w:r>
    </w:p>
    <w:p w:rsidR="006C2005" w:rsidRDefault="00CF542E" w:rsidP="006C2005">
      <w:r w:rsidRPr="0054452C">
        <w:rPr>
          <w:i/>
        </w:rPr>
        <w:t>CTRL+L</w:t>
      </w:r>
      <w:r w:rsidR="006C2005">
        <w:t>: clear screen</w:t>
      </w:r>
    </w:p>
    <w:p w:rsidR="006C2005" w:rsidRDefault="006C2005" w:rsidP="006C2005">
      <w:r w:rsidRPr="0054452C">
        <w:rPr>
          <w:i/>
        </w:rPr>
        <w:t>CTRL+W</w:t>
      </w:r>
      <w:r>
        <w:t>: delete the word starting at cursor.</w:t>
      </w:r>
    </w:p>
    <w:p w:rsidR="006C2005" w:rsidRDefault="006C2005" w:rsidP="006C2005">
      <w:r w:rsidRPr="0054452C">
        <w:rPr>
          <w:i/>
        </w:rPr>
        <w:t>CTRL+U</w:t>
      </w:r>
      <w:r>
        <w:t xml:space="preserve">:  clear the </w:t>
      </w:r>
      <w:r w:rsidR="00CF542E">
        <w:t>line i.e. deletes</w:t>
      </w:r>
      <w:r>
        <w:t xml:space="preserve"> all words from command line.</w:t>
      </w:r>
    </w:p>
    <w:p w:rsidR="006C2005" w:rsidRDefault="006C2005" w:rsidP="006C2005">
      <w:r w:rsidRPr="0054452C">
        <w:rPr>
          <w:i/>
        </w:rPr>
        <w:t>Up and down arrow keys</w:t>
      </w:r>
      <w:r>
        <w:t xml:space="preserve">: recall the commands  </w:t>
      </w:r>
    </w:p>
    <w:p w:rsidR="006C2005" w:rsidRDefault="00CF542E" w:rsidP="006C2005">
      <w:r w:rsidRPr="0054452C">
        <w:rPr>
          <w:i/>
        </w:rPr>
        <w:t>Tab</w:t>
      </w:r>
      <w:r w:rsidR="006C2005">
        <w:t>: auto complete file, directory, commands name and much more.</w:t>
      </w:r>
    </w:p>
    <w:p w:rsidR="006C2005" w:rsidRDefault="006C2005" w:rsidP="006C2005">
      <w:r w:rsidRPr="0054452C">
        <w:rPr>
          <w:i/>
        </w:rPr>
        <w:t>CTRL+R</w:t>
      </w:r>
      <w:r>
        <w:t>: search for previous used commands</w:t>
      </w:r>
    </w:p>
    <w:p w:rsidR="006C2005" w:rsidRDefault="006C2005" w:rsidP="006C2005">
      <w:r w:rsidRPr="0054452C">
        <w:rPr>
          <w:i/>
        </w:rPr>
        <w:lastRenderedPageBreak/>
        <w:t>CTRL+C</w:t>
      </w:r>
      <w:r>
        <w:t>: cancel currently running commands</w:t>
      </w:r>
    </w:p>
    <w:p w:rsidR="006C2005" w:rsidRDefault="006C2005" w:rsidP="006C2005">
      <w:r w:rsidRPr="0054452C">
        <w:rPr>
          <w:i/>
        </w:rPr>
        <w:t>CTRL+T</w:t>
      </w:r>
      <w:r>
        <w:t>: swap the last two characters before the cursor.</w:t>
      </w:r>
    </w:p>
    <w:p w:rsidR="006C2005" w:rsidRDefault="006C2005" w:rsidP="006C2005">
      <w:r w:rsidRPr="0054452C">
        <w:rPr>
          <w:i/>
        </w:rPr>
        <w:t>ESC+T</w:t>
      </w:r>
      <w:r>
        <w:t>: Swap the last two words before the cursor.</w:t>
      </w:r>
    </w:p>
    <w:p w:rsidR="00F54306" w:rsidRDefault="006C2005" w:rsidP="006C2005">
      <w:r w:rsidRPr="0054452C">
        <w:rPr>
          <w:i/>
        </w:rPr>
        <w:t>CTRL+H</w:t>
      </w:r>
      <w:r>
        <w:t xml:space="preserve">: Delete </w:t>
      </w:r>
      <w:r w:rsidR="00CF542E">
        <w:t>the letters st</w:t>
      </w:r>
      <w:r>
        <w:t>arting at cursor.</w:t>
      </w:r>
    </w:p>
    <w:p w:rsidR="00F54306" w:rsidRDefault="00F54306" w:rsidP="006C2005"/>
    <w:p w:rsidR="00F54306" w:rsidRDefault="00F54306" w:rsidP="00F54306">
      <w:r>
        <w:t xml:space="preserve">To get familiar with commands in Linux commands type </w:t>
      </w:r>
      <w:r w:rsidRPr="00F54306">
        <w:rPr>
          <w:i/>
        </w:rPr>
        <w:t>CTRL+L</w:t>
      </w:r>
      <w:r>
        <w:t xml:space="preserve"> and hit </w:t>
      </w:r>
      <w:r w:rsidRPr="00F54306">
        <w:rPr>
          <w:i/>
        </w:rPr>
        <w:t>enter</w:t>
      </w:r>
      <w:r>
        <w:t xml:space="preserve">. Now you will find clear screen. Type </w:t>
      </w:r>
    </w:p>
    <w:p w:rsidR="00F54306" w:rsidRDefault="00F54306" w:rsidP="00F54306">
      <w:pPr>
        <w:pStyle w:val="MyCCode"/>
      </w:pPr>
      <w:r>
        <w:t>date</w:t>
      </w:r>
    </w:p>
    <w:p w:rsidR="00F54306" w:rsidRDefault="00F54306" w:rsidP="00F54306">
      <w:r>
        <w:t>All ways remember in linux hit enter after command typing.</w:t>
      </w:r>
    </w:p>
    <w:p w:rsidR="00F54306" w:rsidRDefault="00F54306" w:rsidP="00F54306">
      <w:r>
        <w:rPr>
          <w:noProof/>
          <w:lang w:eastAsia="en-IN"/>
        </w:rPr>
        <w:drawing>
          <wp:inline distT="0" distB="0" distL="0" distR="0">
            <wp:extent cx="5731510" cy="887150"/>
            <wp:effectExtent l="19050" t="0" r="2540" b="0"/>
            <wp:docPr id="41" name="Picture 9" descr="C:\Documents and Settings\Admin5\Desktop\P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98.PNG"/>
                    <pic:cNvPicPr>
                      <a:picLocks noChangeAspect="1" noChangeArrowheads="1"/>
                    </pic:cNvPicPr>
                  </pic:nvPicPr>
                  <pic:blipFill>
                    <a:blip r:embed="rId59"/>
                    <a:srcRect/>
                    <a:stretch>
                      <a:fillRect/>
                    </a:stretch>
                  </pic:blipFill>
                  <pic:spPr bwMode="auto">
                    <a:xfrm>
                      <a:off x="0" y="0"/>
                      <a:ext cx="5731510" cy="887150"/>
                    </a:xfrm>
                    <a:prstGeom prst="rect">
                      <a:avLst/>
                    </a:prstGeom>
                    <a:noFill/>
                    <a:ln w="9525">
                      <a:noFill/>
                      <a:miter lim="800000"/>
                      <a:headEnd/>
                      <a:tailEnd/>
                    </a:ln>
                  </pic:spPr>
                </pic:pic>
              </a:graphicData>
            </a:graphic>
          </wp:inline>
        </w:drawing>
      </w:r>
    </w:p>
    <w:p w:rsidR="004C07B6" w:rsidRDefault="00F404BD" w:rsidP="00F54306">
      <w:r>
        <w:t xml:space="preserve">From now on wards what all the commands I written in box indicates you have type execute by hitting enter. </w:t>
      </w:r>
    </w:p>
    <w:p w:rsidR="00C516FB" w:rsidRDefault="00C516FB" w:rsidP="00F54306"/>
    <w:p w:rsidR="00C516FB" w:rsidRDefault="00C516FB" w:rsidP="00F54306">
      <w:r>
        <w:t>Lets learn some basic commands.</w:t>
      </w:r>
    </w:p>
    <w:p w:rsidR="00315ECA" w:rsidRDefault="00315ECA" w:rsidP="00A474FD">
      <w:pPr>
        <w:pStyle w:val="ListParagraph"/>
        <w:numPr>
          <w:ilvl w:val="0"/>
          <w:numId w:val="112"/>
        </w:numPr>
      </w:pPr>
      <w:r>
        <w:t>sudo ('superuser do'): A very common expression which indicates that the taken action must be verified with the admin password.</w:t>
      </w:r>
    </w:p>
    <w:p w:rsidR="00315ECA" w:rsidRDefault="00315ECA" w:rsidP="00A474FD">
      <w:pPr>
        <w:pStyle w:val="ListParagraph"/>
        <w:numPr>
          <w:ilvl w:val="0"/>
          <w:numId w:val="112"/>
        </w:numPr>
      </w:pPr>
      <w:r>
        <w:t xml:space="preserve">cd('change directory'): with this commands you can navigate your way throughout the system. Simply typing 'cd' or 'cd~' will take you to the home folder, which is the folder you are located in by default when </w:t>
      </w:r>
      <w:r w:rsidR="00A474FD">
        <w:t>starting up a terminal session.</w:t>
      </w:r>
    </w:p>
    <w:p w:rsidR="00315ECA" w:rsidRDefault="00315ECA" w:rsidP="00A474FD">
      <w:pPr>
        <w:pStyle w:val="ListParagraph"/>
        <w:numPr>
          <w:ilvl w:val="0"/>
          <w:numId w:val="112"/>
        </w:numPr>
      </w:pPr>
      <w:r>
        <w:t>cd / : Takes you to the root directory</w:t>
      </w:r>
    </w:p>
    <w:p w:rsidR="00315ECA" w:rsidRDefault="00ED479E" w:rsidP="00A474FD">
      <w:pPr>
        <w:pStyle w:val="ListParagraph"/>
        <w:numPr>
          <w:ilvl w:val="0"/>
          <w:numId w:val="112"/>
        </w:numPr>
      </w:pPr>
      <w:r>
        <w:t>cd.. : takes you to the on</w:t>
      </w:r>
      <w:r w:rsidR="00315ECA">
        <w:t>e  directory level</w:t>
      </w:r>
    </w:p>
    <w:p w:rsidR="00315ECA" w:rsidRDefault="00315ECA" w:rsidP="00315ECA">
      <w:pPr>
        <w:pStyle w:val="ListParagraph"/>
        <w:numPr>
          <w:ilvl w:val="0"/>
          <w:numId w:val="112"/>
        </w:numPr>
      </w:pPr>
      <w:r>
        <w:t>cd-- : takes you to the previous level</w:t>
      </w:r>
    </w:p>
    <w:p w:rsidR="00315ECA" w:rsidRDefault="00315ECA" w:rsidP="00A474FD">
      <w:pPr>
        <w:pStyle w:val="ListParagraph"/>
        <w:numPr>
          <w:ilvl w:val="0"/>
          <w:numId w:val="112"/>
        </w:numPr>
      </w:pPr>
      <w:r>
        <w:t>pwd</w:t>
      </w:r>
      <w:r w:rsidR="00B40EB5">
        <w:t xml:space="preserve"> </w:t>
      </w:r>
      <w:r>
        <w:t>('print working directory'): it displays your location in the system.</w:t>
      </w:r>
    </w:p>
    <w:p w:rsidR="007F12F3" w:rsidRDefault="00B40EB5" w:rsidP="00A474FD">
      <w:pPr>
        <w:pStyle w:val="ListParagraph"/>
        <w:numPr>
          <w:ilvl w:val="0"/>
          <w:numId w:val="112"/>
        </w:numPr>
      </w:pPr>
      <w:r>
        <w:lastRenderedPageBreak/>
        <w:t>l</w:t>
      </w:r>
      <w:r w:rsidR="00315ECA">
        <w:t>s</w:t>
      </w:r>
      <w:r>
        <w:t xml:space="preserve"> </w:t>
      </w:r>
      <w:r w:rsidR="00315ECA">
        <w:t>(list): list all t</w:t>
      </w:r>
      <w:r w:rsidR="00401AFA">
        <w:t>he files in current directory. T</w:t>
      </w:r>
      <w:r w:rsidR="00315ECA">
        <w:t>yping 'ls~' will show you the files in your home folder and adding on a folder name shows a list over the files in that specific folder.</w:t>
      </w:r>
    </w:p>
    <w:p w:rsidR="007F12F3" w:rsidRPr="00D46E76" w:rsidRDefault="007F12F3" w:rsidP="007F12F3">
      <w:pPr>
        <w:pStyle w:val="MyCCode"/>
        <w:rPr>
          <w:sz w:val="24"/>
        </w:rPr>
      </w:pPr>
      <w:r w:rsidRPr="00D46E76">
        <w:rPr>
          <w:sz w:val="24"/>
        </w:rPr>
        <w:t>cd /</w:t>
      </w:r>
    </w:p>
    <w:p w:rsidR="007F12F3" w:rsidRDefault="00946A0F" w:rsidP="007F12F3">
      <w:r>
        <w:t>Takes</w:t>
      </w:r>
      <w:r w:rsidR="007F12F3">
        <w:t xml:space="preserve"> you to the root directory</w:t>
      </w:r>
    </w:p>
    <w:p w:rsidR="007F12F3" w:rsidRPr="00D46E76" w:rsidRDefault="007F12F3" w:rsidP="007F12F3">
      <w:pPr>
        <w:pStyle w:val="MyCCode"/>
        <w:rPr>
          <w:sz w:val="24"/>
        </w:rPr>
      </w:pPr>
      <w:r w:rsidRPr="00D46E76">
        <w:rPr>
          <w:sz w:val="24"/>
        </w:rPr>
        <w:t>ls</w:t>
      </w:r>
    </w:p>
    <w:p w:rsidR="007F12F3" w:rsidRDefault="00946A0F" w:rsidP="007F12F3">
      <w:r>
        <w:t>List</w:t>
      </w:r>
      <w:r w:rsidR="007F12F3">
        <w:t xml:space="preserve"> all file, directories in specific folder</w:t>
      </w:r>
    </w:p>
    <w:p w:rsidR="007F12F3" w:rsidRPr="00D46E76" w:rsidRDefault="007F12F3" w:rsidP="007F12F3">
      <w:pPr>
        <w:pStyle w:val="MyCCode"/>
        <w:rPr>
          <w:sz w:val="24"/>
        </w:rPr>
      </w:pPr>
      <w:r w:rsidRPr="00D46E76">
        <w:rPr>
          <w:sz w:val="24"/>
        </w:rPr>
        <w:t>cd home</w:t>
      </w:r>
    </w:p>
    <w:p w:rsidR="007F12F3" w:rsidRDefault="00946A0F" w:rsidP="007F12F3">
      <w:r>
        <w:t>Takes</w:t>
      </w:r>
      <w:r w:rsidR="007F12F3">
        <w:t xml:space="preserve"> you to the home folder</w:t>
      </w:r>
    </w:p>
    <w:p w:rsidR="007F12F3" w:rsidRPr="00D46E76" w:rsidRDefault="007F12F3" w:rsidP="007F12F3">
      <w:pPr>
        <w:pStyle w:val="MyCCode"/>
        <w:rPr>
          <w:sz w:val="24"/>
        </w:rPr>
      </w:pPr>
      <w:r w:rsidRPr="00D46E76">
        <w:rPr>
          <w:sz w:val="24"/>
        </w:rPr>
        <w:t>ls</w:t>
      </w:r>
    </w:p>
    <w:p w:rsidR="007F12F3" w:rsidRDefault="007F12F3" w:rsidP="007F12F3">
      <w:r>
        <w:t>list all the files, folders in home directory</w:t>
      </w:r>
    </w:p>
    <w:p w:rsidR="007F12F3" w:rsidRPr="00D46E76" w:rsidRDefault="007F12F3" w:rsidP="007F12F3">
      <w:pPr>
        <w:pStyle w:val="MyCCode"/>
        <w:rPr>
          <w:sz w:val="24"/>
        </w:rPr>
      </w:pPr>
      <w:r w:rsidRPr="00D46E76">
        <w:rPr>
          <w:sz w:val="24"/>
        </w:rPr>
        <w:t>cd ubuntu</w:t>
      </w:r>
    </w:p>
    <w:p w:rsidR="007F12F3" w:rsidRDefault="00946A0F" w:rsidP="007F12F3">
      <w:r>
        <w:t>Takes</w:t>
      </w:r>
      <w:r w:rsidR="007F12F3">
        <w:t xml:space="preserve"> you to the ubuntu folder</w:t>
      </w:r>
    </w:p>
    <w:p w:rsidR="007F12F3" w:rsidRPr="00D46E76" w:rsidRDefault="007F12F3" w:rsidP="007F12F3">
      <w:pPr>
        <w:pStyle w:val="MyCCode"/>
        <w:rPr>
          <w:sz w:val="24"/>
        </w:rPr>
      </w:pPr>
      <w:r w:rsidRPr="00D46E76">
        <w:rPr>
          <w:sz w:val="24"/>
        </w:rPr>
        <w:t>ls</w:t>
      </w:r>
    </w:p>
    <w:p w:rsidR="007F12F3" w:rsidRDefault="00915C10" w:rsidP="007F12F3">
      <w:r>
        <w:t>Nothing</w:t>
      </w:r>
      <w:r w:rsidR="007F12F3">
        <w:t xml:space="preserve"> displays since no file or folders in that directory.</w:t>
      </w:r>
    </w:p>
    <w:p w:rsidR="007F12F3" w:rsidRPr="00D46E76" w:rsidRDefault="007F12F3" w:rsidP="007F12F3">
      <w:pPr>
        <w:pStyle w:val="MyCCode"/>
        <w:rPr>
          <w:sz w:val="24"/>
        </w:rPr>
      </w:pPr>
      <w:r w:rsidRPr="00D46E76">
        <w:rPr>
          <w:sz w:val="24"/>
        </w:rPr>
        <w:t>cd ..</w:t>
      </w:r>
    </w:p>
    <w:p w:rsidR="007F12F3" w:rsidRDefault="00915C10" w:rsidP="007F12F3">
      <w:r>
        <w:t xml:space="preserve">Takes </w:t>
      </w:r>
      <w:r w:rsidR="007F12F3">
        <w:t xml:space="preserve"> previous directory level ie to home folder</w:t>
      </w:r>
    </w:p>
    <w:p w:rsidR="007F12F3" w:rsidRPr="00D46E76" w:rsidRDefault="007F12F3" w:rsidP="007F12F3">
      <w:pPr>
        <w:pStyle w:val="MyCCode"/>
        <w:rPr>
          <w:sz w:val="24"/>
        </w:rPr>
      </w:pPr>
      <w:r w:rsidRPr="00D46E76">
        <w:rPr>
          <w:sz w:val="24"/>
        </w:rPr>
        <w:t xml:space="preserve">ls </w:t>
      </w:r>
    </w:p>
    <w:p w:rsidR="007F12F3" w:rsidRDefault="00915C10" w:rsidP="007F12F3">
      <w:r>
        <w:t>List</w:t>
      </w:r>
      <w:r w:rsidR="007F12F3">
        <w:t xml:space="preserve"> all files and folders in home directory</w:t>
      </w:r>
    </w:p>
    <w:p w:rsidR="007F12F3" w:rsidRPr="00D46E76" w:rsidRDefault="007F12F3" w:rsidP="007F12F3">
      <w:pPr>
        <w:pStyle w:val="MyCCode"/>
        <w:rPr>
          <w:sz w:val="24"/>
        </w:rPr>
      </w:pPr>
      <w:r w:rsidRPr="00D46E76">
        <w:rPr>
          <w:sz w:val="24"/>
        </w:rPr>
        <w:t xml:space="preserve">cd / </w:t>
      </w:r>
    </w:p>
    <w:p w:rsidR="007F12F3" w:rsidRDefault="00915C10" w:rsidP="007F12F3">
      <w:r>
        <w:t>Takes you</w:t>
      </w:r>
      <w:r w:rsidR="007F12F3">
        <w:t xml:space="preserve"> to the root directory</w:t>
      </w:r>
    </w:p>
    <w:p w:rsidR="007F12F3" w:rsidRPr="00D46E76" w:rsidRDefault="007F12F3" w:rsidP="007F12F3">
      <w:pPr>
        <w:pStyle w:val="MyCCode"/>
        <w:rPr>
          <w:sz w:val="24"/>
        </w:rPr>
      </w:pPr>
      <w:r w:rsidRPr="00D46E76">
        <w:rPr>
          <w:sz w:val="24"/>
        </w:rPr>
        <w:t>ls</w:t>
      </w:r>
    </w:p>
    <w:p w:rsidR="007F12F3" w:rsidRDefault="00915C10" w:rsidP="007F12F3">
      <w:r>
        <w:t>List</w:t>
      </w:r>
      <w:r w:rsidR="007F12F3">
        <w:t xml:space="preserve"> all the files and folders in root directory</w:t>
      </w:r>
    </w:p>
    <w:p w:rsidR="00D46E76" w:rsidRPr="00D46E76" w:rsidRDefault="00D46E76" w:rsidP="00D46E76">
      <w:pPr>
        <w:pStyle w:val="MyCCode"/>
        <w:rPr>
          <w:sz w:val="24"/>
        </w:rPr>
      </w:pPr>
      <w:r w:rsidRPr="00D46E76">
        <w:rPr>
          <w:sz w:val="24"/>
        </w:rPr>
        <w:lastRenderedPageBreak/>
        <w:t>pwd</w:t>
      </w:r>
    </w:p>
    <w:p w:rsidR="00D46E76" w:rsidRDefault="008D7B7C" w:rsidP="00D46E76">
      <w:r>
        <w:t>Prints</w:t>
      </w:r>
      <w:r w:rsidR="00D46E76">
        <w:t xml:space="preserve"> the current directory</w:t>
      </w:r>
    </w:p>
    <w:p w:rsidR="00D46E76" w:rsidRPr="00D46E76" w:rsidRDefault="00D46E76" w:rsidP="00D46E76">
      <w:pPr>
        <w:pStyle w:val="MyCCode"/>
        <w:rPr>
          <w:sz w:val="32"/>
        </w:rPr>
      </w:pPr>
      <w:r w:rsidRPr="00D46E76">
        <w:rPr>
          <w:sz w:val="24"/>
        </w:rPr>
        <w:t xml:space="preserve">cd home </w:t>
      </w:r>
    </w:p>
    <w:p w:rsidR="00D46E76" w:rsidRDefault="008D7B7C" w:rsidP="00D46E76">
      <w:r>
        <w:t>Takes</w:t>
      </w:r>
      <w:r w:rsidR="00D46E76">
        <w:t xml:space="preserve"> you to the home directory</w:t>
      </w:r>
    </w:p>
    <w:p w:rsidR="00D46E76" w:rsidRPr="00D46E76" w:rsidRDefault="00D46E76" w:rsidP="00D46E76">
      <w:pPr>
        <w:pStyle w:val="MyCCode"/>
        <w:rPr>
          <w:sz w:val="22"/>
        </w:rPr>
      </w:pPr>
      <w:r w:rsidRPr="00D46E76">
        <w:rPr>
          <w:sz w:val="22"/>
        </w:rPr>
        <w:t>pwd</w:t>
      </w:r>
    </w:p>
    <w:p w:rsidR="00CE7E88" w:rsidRDefault="00D46E76" w:rsidP="007F12F3">
      <w:r>
        <w:t>Prints current directory i.e. home</w:t>
      </w:r>
    </w:p>
    <w:p w:rsidR="0093132B" w:rsidRDefault="00CE7E88" w:rsidP="007F12F3">
      <w:r>
        <w:rPr>
          <w:noProof/>
          <w:lang w:eastAsia="en-IN"/>
        </w:rPr>
        <w:drawing>
          <wp:inline distT="0" distB="0" distL="0" distR="0">
            <wp:extent cx="5731510" cy="3617998"/>
            <wp:effectExtent l="19050" t="0" r="2540" b="0"/>
            <wp:docPr id="105" name="Picture 10" descr="C:\Documents and Settings\Admin5\Desktop\P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100.PNG"/>
                    <pic:cNvPicPr>
                      <a:picLocks noChangeAspect="1" noChangeArrowheads="1"/>
                    </pic:cNvPicPr>
                  </pic:nvPicPr>
                  <pic:blipFill>
                    <a:blip r:embed="rId60"/>
                    <a:srcRect/>
                    <a:stretch>
                      <a:fillRect/>
                    </a:stretch>
                  </pic:blipFill>
                  <pic:spPr bwMode="auto">
                    <a:xfrm>
                      <a:off x="0" y="0"/>
                      <a:ext cx="5731510" cy="3617998"/>
                    </a:xfrm>
                    <a:prstGeom prst="rect">
                      <a:avLst/>
                    </a:prstGeom>
                    <a:noFill/>
                    <a:ln w="9525">
                      <a:noFill/>
                      <a:miter lim="800000"/>
                      <a:headEnd/>
                      <a:tailEnd/>
                    </a:ln>
                  </pic:spPr>
                </pic:pic>
              </a:graphicData>
            </a:graphic>
          </wp:inline>
        </w:drawing>
      </w:r>
    </w:p>
    <w:p w:rsidR="0093132B" w:rsidRDefault="0093132B" w:rsidP="007F12F3"/>
    <w:p w:rsidR="006F18ED" w:rsidRPr="006F18ED" w:rsidRDefault="006F18ED" w:rsidP="006F18ED">
      <w:pPr>
        <w:pStyle w:val="MyCCode"/>
        <w:rPr>
          <w:sz w:val="24"/>
        </w:rPr>
      </w:pPr>
      <w:r w:rsidRPr="006F18ED">
        <w:rPr>
          <w:sz w:val="24"/>
        </w:rPr>
        <w:t>cd /</w:t>
      </w:r>
    </w:p>
    <w:p w:rsidR="006F18ED" w:rsidRDefault="006F18ED" w:rsidP="006F18ED">
      <w:r>
        <w:t>Takes you to the home directories</w:t>
      </w:r>
    </w:p>
    <w:p w:rsidR="006F18ED" w:rsidRPr="006F18ED" w:rsidRDefault="006F18ED" w:rsidP="006F18ED">
      <w:pPr>
        <w:pStyle w:val="MyCCode"/>
        <w:rPr>
          <w:sz w:val="24"/>
        </w:rPr>
      </w:pPr>
      <w:r w:rsidRPr="006F18ED">
        <w:rPr>
          <w:sz w:val="24"/>
        </w:rPr>
        <w:t>ls -l</w:t>
      </w:r>
    </w:p>
    <w:p w:rsidR="006F18ED" w:rsidRDefault="006F18ED" w:rsidP="006F18ED">
      <w:r>
        <w:t>Lists all files and folder in current directory with more information</w:t>
      </w:r>
    </w:p>
    <w:p w:rsidR="0025402E" w:rsidRDefault="00534D69" w:rsidP="006F18ED">
      <w:r>
        <w:rPr>
          <w:noProof/>
          <w:lang w:eastAsia="en-IN"/>
        </w:rPr>
        <w:lastRenderedPageBreak/>
        <w:drawing>
          <wp:inline distT="0" distB="0" distL="0" distR="0">
            <wp:extent cx="5731510" cy="3611206"/>
            <wp:effectExtent l="19050" t="0" r="2540" b="0"/>
            <wp:docPr id="109" name="Picture 12" descr="C:\Documents and Settings\Admin5\Desktop\P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P101.PNG"/>
                    <pic:cNvPicPr>
                      <a:picLocks noChangeAspect="1" noChangeArrowheads="1"/>
                    </pic:cNvPicPr>
                  </pic:nvPicPr>
                  <pic:blipFill>
                    <a:blip r:embed="rId61"/>
                    <a:srcRect/>
                    <a:stretch>
                      <a:fillRect/>
                    </a:stretch>
                  </pic:blipFill>
                  <pic:spPr bwMode="auto">
                    <a:xfrm>
                      <a:off x="0" y="0"/>
                      <a:ext cx="5731510" cy="3611206"/>
                    </a:xfrm>
                    <a:prstGeom prst="rect">
                      <a:avLst/>
                    </a:prstGeom>
                    <a:noFill/>
                    <a:ln w="9525">
                      <a:noFill/>
                      <a:miter lim="800000"/>
                      <a:headEnd/>
                      <a:tailEnd/>
                    </a:ln>
                  </pic:spPr>
                </pic:pic>
              </a:graphicData>
            </a:graphic>
          </wp:inline>
        </w:drawing>
      </w:r>
    </w:p>
    <w:p w:rsidR="00747A2F" w:rsidRDefault="00747A2F" w:rsidP="0025402E">
      <w:pPr>
        <w:rPr>
          <w:b/>
        </w:rPr>
      </w:pPr>
    </w:p>
    <w:p w:rsidR="0025402E" w:rsidRPr="00747A2F" w:rsidRDefault="0025402E" w:rsidP="0025402E">
      <w:pPr>
        <w:rPr>
          <w:b/>
          <w:sz w:val="32"/>
        </w:rPr>
      </w:pPr>
      <w:r w:rsidRPr="00747A2F">
        <w:rPr>
          <w:b/>
          <w:sz w:val="32"/>
        </w:rPr>
        <w:t>Changing password:</w:t>
      </w:r>
    </w:p>
    <w:p w:rsidR="0025402E" w:rsidRPr="00747A2F" w:rsidRDefault="00747A2F" w:rsidP="00747A2F">
      <w:pPr>
        <w:pStyle w:val="ListParagraph"/>
        <w:numPr>
          <w:ilvl w:val="0"/>
          <w:numId w:val="114"/>
        </w:numPr>
      </w:pPr>
      <w:r w:rsidRPr="00747A2F">
        <w:t>Changing current user password:</w:t>
      </w:r>
    </w:p>
    <w:p w:rsidR="0025402E" w:rsidRPr="00747A2F" w:rsidRDefault="0025402E" w:rsidP="00747A2F">
      <w:pPr>
        <w:pStyle w:val="MyCCode"/>
        <w:rPr>
          <w:sz w:val="24"/>
        </w:rPr>
      </w:pPr>
      <w:r w:rsidRPr="00747A2F">
        <w:rPr>
          <w:sz w:val="24"/>
        </w:rPr>
        <w:t>passwd</w:t>
      </w:r>
    </w:p>
    <w:p w:rsidR="0025402E" w:rsidRPr="00747A2F" w:rsidRDefault="00747A2F" w:rsidP="006E696D">
      <w:pPr>
        <w:pStyle w:val="ListParagraph"/>
        <w:numPr>
          <w:ilvl w:val="0"/>
          <w:numId w:val="115"/>
        </w:numPr>
        <w:rPr>
          <w:b/>
          <w:i/>
        </w:rPr>
      </w:pPr>
      <w:r>
        <w:t>N</w:t>
      </w:r>
      <w:r w:rsidR="0025402E" w:rsidRPr="00747A2F">
        <w:t>ow it will ask for "</w:t>
      </w:r>
      <w:r w:rsidR="0025402E" w:rsidRPr="00747A2F">
        <w:rPr>
          <w:b/>
          <w:i/>
        </w:rPr>
        <w:t>changing password for ubuntu.</w:t>
      </w:r>
      <w:r w:rsidRPr="00747A2F">
        <w:rPr>
          <w:b/>
          <w:i/>
        </w:rPr>
        <w:t xml:space="preserve"> </w:t>
      </w:r>
      <w:r w:rsidR="0025402E" w:rsidRPr="00747A2F">
        <w:rPr>
          <w:b/>
          <w:i/>
        </w:rPr>
        <w:t>(current) UNIX password:"</w:t>
      </w:r>
    </w:p>
    <w:p w:rsidR="0025402E" w:rsidRPr="00747A2F" w:rsidRDefault="00747A2F" w:rsidP="006E696D">
      <w:pPr>
        <w:pStyle w:val="ListParagraph"/>
        <w:numPr>
          <w:ilvl w:val="0"/>
          <w:numId w:val="115"/>
        </w:numPr>
      </w:pPr>
      <w:r>
        <w:t>G</w:t>
      </w:r>
      <w:r w:rsidR="0025402E" w:rsidRPr="00747A2F">
        <w:t>ive current password</w:t>
      </w:r>
    </w:p>
    <w:p w:rsidR="0025402E" w:rsidRPr="00747A2F" w:rsidRDefault="00747A2F" w:rsidP="006E696D">
      <w:pPr>
        <w:pStyle w:val="ListParagraph"/>
        <w:numPr>
          <w:ilvl w:val="0"/>
          <w:numId w:val="115"/>
        </w:numPr>
      </w:pPr>
      <w:r>
        <w:t>I</w:t>
      </w:r>
      <w:r w:rsidR="0025402E" w:rsidRPr="00747A2F">
        <w:t xml:space="preserve">f current password is correct it will ask </w:t>
      </w:r>
    </w:p>
    <w:p w:rsidR="0025402E" w:rsidRPr="00747A2F" w:rsidRDefault="00747A2F" w:rsidP="0025402E">
      <w:pPr>
        <w:rPr>
          <w:b/>
          <w:i/>
        </w:rPr>
      </w:pPr>
      <w:r>
        <w:rPr>
          <w:b/>
          <w:i/>
        </w:rPr>
        <w:t xml:space="preserve">                        </w:t>
      </w:r>
      <w:r w:rsidR="0025402E" w:rsidRPr="00747A2F">
        <w:rPr>
          <w:b/>
          <w:i/>
        </w:rPr>
        <w:t>Enter new UNIX passwor</w:t>
      </w:r>
      <w:r w:rsidR="00592E77">
        <w:rPr>
          <w:b/>
          <w:i/>
        </w:rPr>
        <w:t>d</w:t>
      </w:r>
      <w:r w:rsidR="0025402E" w:rsidRPr="00747A2F">
        <w:rPr>
          <w:b/>
          <w:i/>
        </w:rPr>
        <w:t>:</w:t>
      </w:r>
    </w:p>
    <w:p w:rsidR="0025402E" w:rsidRPr="00747A2F" w:rsidRDefault="00747A2F" w:rsidP="006E696D">
      <w:pPr>
        <w:pStyle w:val="ListParagraph"/>
        <w:numPr>
          <w:ilvl w:val="0"/>
          <w:numId w:val="116"/>
        </w:numPr>
      </w:pPr>
      <w:r>
        <w:t>G</w:t>
      </w:r>
      <w:r w:rsidR="0025402E" w:rsidRPr="00747A2F">
        <w:t>ive new pass</w:t>
      </w:r>
      <w:r>
        <w:t>w</w:t>
      </w:r>
      <w:r w:rsidR="0025402E" w:rsidRPr="00747A2F">
        <w:t>ord.</w:t>
      </w:r>
    </w:p>
    <w:p w:rsidR="0025402E" w:rsidRPr="00747A2F" w:rsidRDefault="00747A2F" w:rsidP="006E696D">
      <w:pPr>
        <w:pStyle w:val="ListParagraph"/>
        <w:numPr>
          <w:ilvl w:val="0"/>
          <w:numId w:val="116"/>
        </w:numPr>
      </w:pPr>
      <w:r>
        <w:t>A</w:t>
      </w:r>
      <w:r w:rsidR="0025402E" w:rsidRPr="00747A2F">
        <w:t xml:space="preserve">gain it will ask for retype new password </w:t>
      </w:r>
    </w:p>
    <w:p w:rsidR="00747A2F" w:rsidRDefault="00747A2F" w:rsidP="00747A2F">
      <w:pPr>
        <w:rPr>
          <w:b/>
          <w:i/>
        </w:rPr>
      </w:pPr>
      <w:r>
        <w:rPr>
          <w:b/>
          <w:i/>
        </w:rPr>
        <w:t xml:space="preserve">                        </w:t>
      </w:r>
      <w:r w:rsidR="0025402E" w:rsidRPr="00747A2F">
        <w:rPr>
          <w:b/>
          <w:i/>
        </w:rPr>
        <w:t>Retype new UNIX password:</w:t>
      </w:r>
    </w:p>
    <w:p w:rsidR="0025402E" w:rsidRPr="00747A2F" w:rsidRDefault="00747A2F" w:rsidP="006E696D">
      <w:pPr>
        <w:pStyle w:val="ListParagraph"/>
        <w:numPr>
          <w:ilvl w:val="0"/>
          <w:numId w:val="117"/>
        </w:numPr>
        <w:rPr>
          <w:b/>
          <w:i/>
        </w:rPr>
      </w:pPr>
      <w:r>
        <w:t>I</w:t>
      </w:r>
      <w:r w:rsidR="0025402E" w:rsidRPr="00747A2F">
        <w:t>f you give correct pass</w:t>
      </w:r>
      <w:r>
        <w:t>w</w:t>
      </w:r>
      <w:r w:rsidR="0025402E" w:rsidRPr="00747A2F">
        <w:t xml:space="preserve">ord it will says </w:t>
      </w:r>
    </w:p>
    <w:p w:rsidR="0025402E" w:rsidRPr="00CB70D3" w:rsidRDefault="00CB70D3" w:rsidP="0025402E">
      <w:pPr>
        <w:rPr>
          <w:b/>
          <w:i/>
        </w:rPr>
      </w:pPr>
      <w:r>
        <w:rPr>
          <w:b/>
          <w:i/>
        </w:rPr>
        <w:t xml:space="preserve">                            </w:t>
      </w:r>
      <w:r w:rsidR="0025402E" w:rsidRPr="00CB70D3">
        <w:rPr>
          <w:b/>
          <w:i/>
        </w:rPr>
        <w:t xml:space="preserve">passwd: password updated </w:t>
      </w:r>
      <w:r w:rsidR="000668BE" w:rsidRPr="00CB70D3">
        <w:rPr>
          <w:b/>
          <w:i/>
        </w:rPr>
        <w:t>successfully</w:t>
      </w:r>
    </w:p>
    <w:p w:rsidR="001E3473" w:rsidRPr="001E3473" w:rsidRDefault="00CB70D3" w:rsidP="006E696D">
      <w:pPr>
        <w:pStyle w:val="ListParagraph"/>
        <w:numPr>
          <w:ilvl w:val="0"/>
          <w:numId w:val="117"/>
        </w:numPr>
        <w:rPr>
          <w:b/>
        </w:rPr>
      </w:pPr>
      <w:r>
        <w:t>I</w:t>
      </w:r>
      <w:r w:rsidR="0025402E" w:rsidRPr="00747A2F">
        <w:t>f password is short it will ask you again.</w:t>
      </w:r>
    </w:p>
    <w:p w:rsidR="00011379" w:rsidRDefault="00A00B77" w:rsidP="001E3473">
      <w:pPr>
        <w:rPr>
          <w:b/>
        </w:rPr>
      </w:pPr>
      <w:r>
        <w:rPr>
          <w:b/>
          <w:noProof/>
          <w:lang w:eastAsia="en-IN"/>
        </w:rPr>
        <w:lastRenderedPageBreak/>
        <w:drawing>
          <wp:inline distT="0" distB="0" distL="0" distR="0">
            <wp:extent cx="5731510" cy="1382437"/>
            <wp:effectExtent l="19050" t="0" r="2540" b="0"/>
            <wp:docPr id="113" name="Picture 16" descr="C:\Documents and Settings\Admin5\Desktop\P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P102.PNG"/>
                    <pic:cNvPicPr>
                      <a:picLocks noChangeAspect="1" noChangeArrowheads="1"/>
                    </pic:cNvPicPr>
                  </pic:nvPicPr>
                  <pic:blipFill>
                    <a:blip r:embed="rId62"/>
                    <a:srcRect/>
                    <a:stretch>
                      <a:fillRect/>
                    </a:stretch>
                  </pic:blipFill>
                  <pic:spPr bwMode="auto">
                    <a:xfrm>
                      <a:off x="0" y="0"/>
                      <a:ext cx="5731510" cy="1382437"/>
                    </a:xfrm>
                    <a:prstGeom prst="rect">
                      <a:avLst/>
                    </a:prstGeom>
                    <a:noFill/>
                    <a:ln w="9525">
                      <a:noFill/>
                      <a:miter lim="800000"/>
                      <a:headEnd/>
                      <a:tailEnd/>
                    </a:ln>
                  </pic:spPr>
                </pic:pic>
              </a:graphicData>
            </a:graphic>
          </wp:inline>
        </w:drawing>
      </w:r>
    </w:p>
    <w:p w:rsidR="00626F13" w:rsidRPr="00011379" w:rsidRDefault="001E3473" w:rsidP="00011379">
      <w:pPr>
        <w:pStyle w:val="ListParagraph"/>
        <w:numPr>
          <w:ilvl w:val="0"/>
          <w:numId w:val="114"/>
        </w:numPr>
        <w:rPr>
          <w:b/>
        </w:rPr>
      </w:pPr>
      <w:r>
        <w:t>Changing root password</w:t>
      </w:r>
    </w:p>
    <w:p w:rsidR="00011379" w:rsidRDefault="00011379" w:rsidP="00011379">
      <w:pPr>
        <w:pStyle w:val="ListParagraph"/>
      </w:pPr>
    </w:p>
    <w:p w:rsidR="00011379" w:rsidRPr="00011379" w:rsidRDefault="00011379" w:rsidP="00011379">
      <w:pPr>
        <w:pStyle w:val="MyCCode"/>
        <w:rPr>
          <w:sz w:val="24"/>
        </w:rPr>
      </w:pPr>
      <w:r w:rsidRPr="00011379">
        <w:rPr>
          <w:sz w:val="24"/>
        </w:rPr>
        <w:t>sudo passwd</w:t>
      </w:r>
    </w:p>
    <w:p w:rsidR="00011379" w:rsidRDefault="00011379" w:rsidP="006E696D">
      <w:pPr>
        <w:pStyle w:val="ListParagraph"/>
        <w:numPr>
          <w:ilvl w:val="0"/>
          <w:numId w:val="117"/>
        </w:numPr>
      </w:pPr>
      <w:r>
        <w:t>sudo indicates super user password</w:t>
      </w:r>
    </w:p>
    <w:p w:rsidR="002E0C4D" w:rsidRDefault="00011379" w:rsidP="006E696D">
      <w:pPr>
        <w:pStyle w:val="ListParagraph"/>
        <w:numPr>
          <w:ilvl w:val="0"/>
          <w:numId w:val="117"/>
        </w:numPr>
      </w:pPr>
      <w:r>
        <w:t xml:space="preserve">now it will ask for </w:t>
      </w:r>
      <w:r w:rsidRPr="002E0C4D">
        <w:rPr>
          <w:b/>
          <w:i/>
        </w:rPr>
        <w:t>[sudo] password for ubuntu:</w:t>
      </w:r>
    </w:p>
    <w:p w:rsidR="002E0C4D" w:rsidRDefault="002E0C4D" w:rsidP="006E696D">
      <w:pPr>
        <w:pStyle w:val="ListParagraph"/>
        <w:numPr>
          <w:ilvl w:val="0"/>
          <w:numId w:val="117"/>
        </w:numPr>
      </w:pPr>
      <w:r>
        <w:t xml:space="preserve"> </w:t>
      </w:r>
      <w:r w:rsidR="00011379">
        <w:t>give current user password i.e. ubuntu user password</w:t>
      </w:r>
    </w:p>
    <w:p w:rsidR="002E0C4D" w:rsidRPr="002E0C4D" w:rsidRDefault="002E0C4D" w:rsidP="006E696D">
      <w:pPr>
        <w:pStyle w:val="ListParagraph"/>
        <w:numPr>
          <w:ilvl w:val="0"/>
          <w:numId w:val="117"/>
        </w:numPr>
      </w:pPr>
      <w:r>
        <w:t>I</w:t>
      </w:r>
      <w:r w:rsidR="00011379">
        <w:t xml:space="preserve">f the password is correct it will ask </w:t>
      </w:r>
      <w:r w:rsidR="00011379" w:rsidRPr="002E0C4D">
        <w:rPr>
          <w:b/>
          <w:i/>
        </w:rPr>
        <w:t>"Enter new UNIX password:"</w:t>
      </w:r>
    </w:p>
    <w:p w:rsidR="002E0C4D" w:rsidRDefault="00011379" w:rsidP="006E696D">
      <w:pPr>
        <w:pStyle w:val="ListParagraph"/>
        <w:numPr>
          <w:ilvl w:val="0"/>
          <w:numId w:val="117"/>
        </w:numPr>
      </w:pPr>
      <w:r>
        <w:t xml:space="preserve">give new root password </w:t>
      </w:r>
    </w:p>
    <w:p w:rsidR="002E0C4D" w:rsidRPr="002E0C4D" w:rsidRDefault="002E0C4D" w:rsidP="006E696D">
      <w:pPr>
        <w:pStyle w:val="ListParagraph"/>
        <w:numPr>
          <w:ilvl w:val="0"/>
          <w:numId w:val="117"/>
        </w:numPr>
      </w:pPr>
      <w:r>
        <w:t>A</w:t>
      </w:r>
      <w:r w:rsidR="00011379">
        <w:t xml:space="preserve">gain it will ask for </w:t>
      </w:r>
      <w:r w:rsidR="00011379" w:rsidRPr="002E0C4D">
        <w:rPr>
          <w:b/>
          <w:i/>
        </w:rPr>
        <w:t>"Retype new UNIX password:"</w:t>
      </w:r>
    </w:p>
    <w:p w:rsidR="0072445F" w:rsidRDefault="002E0C4D" w:rsidP="006E696D">
      <w:pPr>
        <w:pStyle w:val="ListParagraph"/>
        <w:numPr>
          <w:ilvl w:val="0"/>
          <w:numId w:val="117"/>
        </w:numPr>
      </w:pPr>
      <w:r>
        <w:t>G</w:t>
      </w:r>
      <w:r w:rsidR="00011379">
        <w:t>ive same password again</w:t>
      </w:r>
      <w:r>
        <w:t xml:space="preserve"> </w:t>
      </w:r>
    </w:p>
    <w:p w:rsidR="0072445F" w:rsidRDefault="00011379" w:rsidP="006E696D">
      <w:pPr>
        <w:pStyle w:val="ListParagraph"/>
        <w:numPr>
          <w:ilvl w:val="0"/>
          <w:numId w:val="117"/>
        </w:numPr>
      </w:pPr>
      <w:r>
        <w:t xml:space="preserve">If password is correct it will displays </w:t>
      </w:r>
    </w:p>
    <w:p w:rsidR="002A2026" w:rsidRDefault="00011379" w:rsidP="002A2026">
      <w:pPr>
        <w:pStyle w:val="ListParagraph"/>
        <w:ind w:left="1467"/>
        <w:rPr>
          <w:b/>
          <w:i/>
        </w:rPr>
      </w:pPr>
      <w:r w:rsidRPr="0072445F">
        <w:rPr>
          <w:b/>
          <w:i/>
        </w:rPr>
        <w:t>"passwd: password updated successfully"</w:t>
      </w:r>
    </w:p>
    <w:p w:rsidR="002A2026" w:rsidRPr="002A2026" w:rsidRDefault="005D29C0" w:rsidP="002A2026">
      <w:pPr>
        <w:rPr>
          <w:b/>
          <w:i/>
        </w:rPr>
      </w:pPr>
      <w:r>
        <w:rPr>
          <w:b/>
          <w:i/>
          <w:noProof/>
          <w:lang w:eastAsia="en-IN"/>
        </w:rPr>
        <w:drawing>
          <wp:inline distT="0" distB="0" distL="0" distR="0">
            <wp:extent cx="5731510" cy="1172960"/>
            <wp:effectExtent l="19050" t="0" r="2540" b="0"/>
            <wp:docPr id="112" name="Picture 15" descr="C:\Documents and Settings\Admin5\Desktop\P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5\Desktop\P103.PNG"/>
                    <pic:cNvPicPr>
                      <a:picLocks noChangeAspect="1" noChangeArrowheads="1"/>
                    </pic:cNvPicPr>
                  </pic:nvPicPr>
                  <pic:blipFill>
                    <a:blip r:embed="rId63"/>
                    <a:srcRect/>
                    <a:stretch>
                      <a:fillRect/>
                    </a:stretch>
                  </pic:blipFill>
                  <pic:spPr bwMode="auto">
                    <a:xfrm>
                      <a:off x="0" y="0"/>
                      <a:ext cx="5731510" cy="1172960"/>
                    </a:xfrm>
                    <a:prstGeom prst="rect">
                      <a:avLst/>
                    </a:prstGeom>
                    <a:noFill/>
                    <a:ln w="9525">
                      <a:noFill/>
                      <a:miter lim="800000"/>
                      <a:headEnd/>
                      <a:tailEnd/>
                    </a:ln>
                  </pic:spPr>
                </pic:pic>
              </a:graphicData>
            </a:graphic>
          </wp:inline>
        </w:drawing>
      </w:r>
    </w:p>
    <w:p w:rsidR="00C70062" w:rsidRPr="00C70062" w:rsidRDefault="00C70062" w:rsidP="00C70062">
      <w:pPr>
        <w:rPr>
          <w:b/>
        </w:rPr>
      </w:pPr>
      <w:r w:rsidRPr="00C70062">
        <w:rPr>
          <w:b/>
        </w:rPr>
        <w:t>Creating new directory:</w:t>
      </w:r>
    </w:p>
    <w:p w:rsidR="00C70062" w:rsidRPr="00C70062" w:rsidRDefault="00C70062" w:rsidP="00C70062">
      <w:pPr>
        <w:pStyle w:val="MyCCode"/>
        <w:rPr>
          <w:sz w:val="32"/>
        </w:rPr>
      </w:pPr>
      <w:r w:rsidRPr="00C70062">
        <w:rPr>
          <w:sz w:val="24"/>
        </w:rPr>
        <w:t>ctrl+l</w:t>
      </w:r>
    </w:p>
    <w:p w:rsidR="00C70062" w:rsidRDefault="00C70062" w:rsidP="00C70062">
      <w:r>
        <w:t>Clear the screen</w:t>
      </w:r>
    </w:p>
    <w:p w:rsidR="00C70062" w:rsidRPr="00C70062" w:rsidRDefault="00C70062" w:rsidP="00C70062">
      <w:pPr>
        <w:pStyle w:val="MyCCode"/>
        <w:rPr>
          <w:sz w:val="24"/>
        </w:rPr>
      </w:pPr>
      <w:r w:rsidRPr="00C70062">
        <w:rPr>
          <w:sz w:val="24"/>
        </w:rPr>
        <w:t>cd /</w:t>
      </w:r>
    </w:p>
    <w:p w:rsidR="00C70062" w:rsidRDefault="00C70062" w:rsidP="00C70062">
      <w:r>
        <w:t>Takes you to the root directory</w:t>
      </w:r>
    </w:p>
    <w:p w:rsidR="00C70062" w:rsidRPr="00C70062" w:rsidRDefault="00C70062" w:rsidP="00C70062">
      <w:pPr>
        <w:pStyle w:val="MyCCode"/>
        <w:rPr>
          <w:sz w:val="24"/>
        </w:rPr>
      </w:pPr>
      <w:r w:rsidRPr="00C70062">
        <w:rPr>
          <w:sz w:val="24"/>
        </w:rPr>
        <w:t>ls</w:t>
      </w:r>
    </w:p>
    <w:p w:rsidR="00C70062" w:rsidRDefault="00C70062" w:rsidP="00C70062">
      <w:r>
        <w:lastRenderedPageBreak/>
        <w:t xml:space="preserve">List all the files and directories </w:t>
      </w:r>
    </w:p>
    <w:p w:rsidR="00C70062" w:rsidRPr="00C70062" w:rsidRDefault="00C70062" w:rsidP="00C70062">
      <w:pPr>
        <w:pStyle w:val="MyCCode"/>
        <w:rPr>
          <w:sz w:val="24"/>
        </w:rPr>
      </w:pPr>
      <w:r w:rsidRPr="00C70062">
        <w:rPr>
          <w:sz w:val="24"/>
        </w:rPr>
        <w:t>cd home</w:t>
      </w:r>
    </w:p>
    <w:p w:rsidR="00C70062" w:rsidRDefault="00C70062" w:rsidP="00C70062">
      <w:r>
        <w:t>takes you to the home directory</w:t>
      </w:r>
    </w:p>
    <w:p w:rsidR="00C70062" w:rsidRPr="00C70062" w:rsidRDefault="00C70062" w:rsidP="00C70062">
      <w:pPr>
        <w:pStyle w:val="MyCCode"/>
        <w:rPr>
          <w:sz w:val="24"/>
        </w:rPr>
      </w:pPr>
      <w:r w:rsidRPr="00C70062">
        <w:rPr>
          <w:sz w:val="24"/>
        </w:rPr>
        <w:t>ls</w:t>
      </w:r>
    </w:p>
    <w:p w:rsidR="00C70062" w:rsidRDefault="00C70062" w:rsidP="00C70062">
      <w:r>
        <w:t xml:space="preserve">list all file and directories </w:t>
      </w:r>
    </w:p>
    <w:p w:rsidR="00C70062" w:rsidRPr="00C70062" w:rsidRDefault="00C70062" w:rsidP="00C70062">
      <w:pPr>
        <w:pStyle w:val="MyCCode"/>
        <w:rPr>
          <w:sz w:val="24"/>
        </w:rPr>
      </w:pPr>
      <w:r w:rsidRPr="00C70062">
        <w:rPr>
          <w:sz w:val="24"/>
        </w:rPr>
        <w:t>sudo mkdir myprojects</w:t>
      </w:r>
    </w:p>
    <w:p w:rsidR="00C70062" w:rsidRDefault="00C70062" w:rsidP="00C70062">
      <w:r w:rsidRPr="006A4A8C">
        <w:rPr>
          <w:i/>
        </w:rPr>
        <w:t>sudo :</w:t>
      </w:r>
      <w:r>
        <w:t xml:space="preserve"> superuser permission</w:t>
      </w:r>
    </w:p>
    <w:p w:rsidR="00C70062" w:rsidRDefault="00C70062" w:rsidP="00C70062">
      <w:r w:rsidRPr="006A4A8C">
        <w:rPr>
          <w:i/>
        </w:rPr>
        <w:t>mkdir</w:t>
      </w:r>
      <w:r>
        <w:t>: make new directory</w:t>
      </w:r>
    </w:p>
    <w:p w:rsidR="00ED2C9D" w:rsidRDefault="00C70062" w:rsidP="00C70062">
      <w:pPr>
        <w:rPr>
          <w:i/>
        </w:rPr>
      </w:pPr>
      <w:r w:rsidRPr="006A4A8C">
        <w:rPr>
          <w:i/>
        </w:rPr>
        <w:t>myprojects</w:t>
      </w:r>
      <w:r>
        <w:t xml:space="preserve">: name of new directory </w:t>
      </w:r>
      <w:r w:rsidRPr="006A4A8C">
        <w:rPr>
          <w:i/>
        </w:rPr>
        <w:t>myprojects</w:t>
      </w:r>
    </w:p>
    <w:p w:rsidR="00670F8B" w:rsidRDefault="00670F8B" w:rsidP="00670F8B">
      <w:pPr>
        <w:pStyle w:val="MyCCode"/>
      </w:pPr>
      <w:r>
        <w:t>ls</w:t>
      </w:r>
    </w:p>
    <w:p w:rsidR="00670F8B" w:rsidRPr="00670F8B" w:rsidRDefault="00670F8B" w:rsidP="00C70062">
      <w:r>
        <w:t>Lists all the file and folder in that directory</w:t>
      </w:r>
    </w:p>
    <w:p w:rsidR="001E3473" w:rsidRDefault="006A4A8C" w:rsidP="006A4A8C">
      <w:r>
        <w:rPr>
          <w:noProof/>
          <w:lang w:eastAsia="en-IN"/>
        </w:rPr>
        <w:drawing>
          <wp:inline distT="0" distB="0" distL="0" distR="0">
            <wp:extent cx="5731510" cy="1853330"/>
            <wp:effectExtent l="19050" t="0" r="2540" b="0"/>
            <wp:docPr id="114" name="Picture 17" descr="C:\Documents and Settings\Admin5\Desktop\P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5\Desktop\P104.PNG"/>
                    <pic:cNvPicPr>
                      <a:picLocks noChangeAspect="1" noChangeArrowheads="1"/>
                    </pic:cNvPicPr>
                  </pic:nvPicPr>
                  <pic:blipFill>
                    <a:blip r:embed="rId64"/>
                    <a:srcRect/>
                    <a:stretch>
                      <a:fillRect/>
                    </a:stretch>
                  </pic:blipFill>
                  <pic:spPr bwMode="auto">
                    <a:xfrm>
                      <a:off x="0" y="0"/>
                      <a:ext cx="5731510" cy="1853330"/>
                    </a:xfrm>
                    <a:prstGeom prst="rect">
                      <a:avLst/>
                    </a:prstGeom>
                    <a:noFill/>
                    <a:ln w="9525">
                      <a:noFill/>
                      <a:miter lim="800000"/>
                      <a:headEnd/>
                      <a:tailEnd/>
                    </a:ln>
                  </pic:spPr>
                </pic:pic>
              </a:graphicData>
            </a:graphic>
          </wp:inline>
        </w:drawing>
      </w:r>
    </w:p>
    <w:p w:rsidR="00F408B2" w:rsidRDefault="00A53FBB" w:rsidP="00F408B2">
      <w:r>
        <w:t xml:space="preserve">Now you can find out new directory called </w:t>
      </w:r>
      <w:r w:rsidRPr="00A53FBB">
        <w:rPr>
          <w:i/>
        </w:rPr>
        <w:t>myprojects</w:t>
      </w:r>
      <w:r>
        <w:t xml:space="preserve"> is created.</w:t>
      </w:r>
    </w:p>
    <w:p w:rsidR="00620CA5" w:rsidRPr="00620CA5" w:rsidRDefault="00620CA5" w:rsidP="00620CA5">
      <w:pPr>
        <w:rPr>
          <w:b/>
          <w:sz w:val="32"/>
        </w:rPr>
      </w:pPr>
      <w:r w:rsidRPr="00620CA5">
        <w:rPr>
          <w:b/>
          <w:sz w:val="32"/>
        </w:rPr>
        <w:t>Creating new text file:</w:t>
      </w:r>
    </w:p>
    <w:p w:rsidR="00620CA5" w:rsidRDefault="00620CA5" w:rsidP="00620CA5">
      <w:r>
        <w:t>We can create new text in so many methods but I prefer the best and easiest way to do this</w:t>
      </w:r>
    </w:p>
    <w:p w:rsidR="00620CA5" w:rsidRDefault="00620CA5" w:rsidP="00620CA5">
      <w:pPr>
        <w:pStyle w:val="ListParagraph"/>
        <w:numPr>
          <w:ilvl w:val="0"/>
          <w:numId w:val="114"/>
        </w:numPr>
      </w:pPr>
      <w:r>
        <w:t>Install text editor called vim</w:t>
      </w:r>
    </w:p>
    <w:p w:rsidR="00620CA5" w:rsidRPr="00E423B5" w:rsidRDefault="00620CA5" w:rsidP="00620CA5">
      <w:pPr>
        <w:pStyle w:val="MyCCode"/>
        <w:rPr>
          <w:sz w:val="24"/>
        </w:rPr>
      </w:pPr>
      <w:r w:rsidRPr="00E423B5">
        <w:rPr>
          <w:sz w:val="24"/>
        </w:rPr>
        <w:t>sudo apt-get update</w:t>
      </w:r>
    </w:p>
    <w:p w:rsidR="00620CA5" w:rsidRDefault="00620CA5" w:rsidP="006E696D">
      <w:pPr>
        <w:pStyle w:val="ListParagraph"/>
        <w:numPr>
          <w:ilvl w:val="0"/>
          <w:numId w:val="118"/>
        </w:numPr>
      </w:pPr>
      <w:r w:rsidRPr="00620CA5">
        <w:rPr>
          <w:i/>
        </w:rPr>
        <w:t>sudo</w:t>
      </w:r>
      <w:r>
        <w:t>: superuser do</w:t>
      </w:r>
    </w:p>
    <w:p w:rsidR="00620CA5" w:rsidRDefault="00620CA5" w:rsidP="006E696D">
      <w:pPr>
        <w:pStyle w:val="ListParagraph"/>
        <w:numPr>
          <w:ilvl w:val="0"/>
          <w:numId w:val="118"/>
        </w:numPr>
      </w:pPr>
      <w:r w:rsidRPr="00620CA5">
        <w:rPr>
          <w:i/>
        </w:rPr>
        <w:lastRenderedPageBreak/>
        <w:t>apt-get</w:t>
      </w:r>
      <w:r>
        <w:t>: advanced packaging tool(apt) performing function as installing of new software packages, upgrading of existing software packages, updating of the package list index, and upgrading the entire ubuntu system</w:t>
      </w:r>
    </w:p>
    <w:p w:rsidR="00620CA5" w:rsidRDefault="00620CA5" w:rsidP="006E696D">
      <w:pPr>
        <w:pStyle w:val="ListParagraph"/>
        <w:numPr>
          <w:ilvl w:val="0"/>
          <w:numId w:val="118"/>
        </w:numPr>
      </w:pPr>
      <w:r w:rsidRPr="00620CA5">
        <w:rPr>
          <w:i/>
        </w:rPr>
        <w:t>update</w:t>
      </w:r>
      <w:r>
        <w:t>: it always good practice to update entire ubuntu system before installing any new software.</w:t>
      </w:r>
    </w:p>
    <w:p w:rsidR="00463567" w:rsidRDefault="00463567" w:rsidP="006E696D">
      <w:pPr>
        <w:pStyle w:val="ListParagraph"/>
        <w:numPr>
          <w:ilvl w:val="0"/>
          <w:numId w:val="118"/>
        </w:numPr>
      </w:pPr>
      <w:r>
        <w:t>I</w:t>
      </w:r>
      <w:r w:rsidR="00620CA5">
        <w:t xml:space="preserve">t will ask </w:t>
      </w:r>
      <w:r>
        <w:t>your password, if password is correct</w:t>
      </w:r>
      <w:r w:rsidR="00620CA5">
        <w:t xml:space="preserve"> it will </w:t>
      </w:r>
      <w:r w:rsidR="00D72A98">
        <w:t>take</w:t>
      </w:r>
      <w:r w:rsidR="00620CA5">
        <w:t xml:space="preserve"> few </w:t>
      </w:r>
      <w:r>
        <w:t>minutes</w:t>
      </w:r>
      <w:r w:rsidR="00620CA5">
        <w:t xml:space="preserve"> depending upon </w:t>
      </w:r>
      <w:r>
        <w:t>your</w:t>
      </w:r>
      <w:r w:rsidR="00620CA5">
        <w:t xml:space="preserve"> </w:t>
      </w:r>
      <w:r>
        <w:t>internet connection.</w:t>
      </w:r>
    </w:p>
    <w:p w:rsidR="0079521D" w:rsidRDefault="0079521D" w:rsidP="0079521D">
      <w:r>
        <w:rPr>
          <w:noProof/>
          <w:lang w:eastAsia="en-IN"/>
        </w:rPr>
        <w:drawing>
          <wp:inline distT="0" distB="0" distL="0" distR="0">
            <wp:extent cx="5731510" cy="2015591"/>
            <wp:effectExtent l="19050" t="0" r="2540" b="0"/>
            <wp:docPr id="115" name="Picture 18" descr="C:\Documents and Settings\Admin5\Local Settings\Temporary Internet Files\Content.Word\P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5\Local Settings\Temporary Internet Files\Content.Word\P105.png"/>
                    <pic:cNvPicPr>
                      <a:picLocks noChangeAspect="1" noChangeArrowheads="1"/>
                    </pic:cNvPicPr>
                  </pic:nvPicPr>
                  <pic:blipFill>
                    <a:blip r:embed="rId65"/>
                    <a:srcRect/>
                    <a:stretch>
                      <a:fillRect/>
                    </a:stretch>
                  </pic:blipFill>
                  <pic:spPr bwMode="auto">
                    <a:xfrm>
                      <a:off x="0" y="0"/>
                      <a:ext cx="5731510" cy="2015591"/>
                    </a:xfrm>
                    <a:prstGeom prst="rect">
                      <a:avLst/>
                    </a:prstGeom>
                    <a:noFill/>
                    <a:ln w="9525">
                      <a:noFill/>
                      <a:miter lim="800000"/>
                      <a:headEnd/>
                      <a:tailEnd/>
                    </a:ln>
                  </pic:spPr>
                </pic:pic>
              </a:graphicData>
            </a:graphic>
          </wp:inline>
        </w:drawing>
      </w:r>
    </w:p>
    <w:p w:rsidR="00620CA5" w:rsidRDefault="00E423B5" w:rsidP="006E696D">
      <w:pPr>
        <w:pStyle w:val="ListParagraph"/>
        <w:numPr>
          <w:ilvl w:val="0"/>
          <w:numId w:val="118"/>
        </w:numPr>
      </w:pPr>
      <w:r>
        <w:t>A</w:t>
      </w:r>
      <w:r w:rsidR="00620CA5">
        <w:t xml:space="preserve">fter </w:t>
      </w:r>
      <w:r w:rsidR="00463567">
        <w:t>successful</w:t>
      </w:r>
      <w:r w:rsidR="00620CA5">
        <w:t xml:space="preserve"> update we need to upgrade it </w:t>
      </w:r>
    </w:p>
    <w:p w:rsidR="00620CA5" w:rsidRPr="00E423B5" w:rsidRDefault="00620CA5" w:rsidP="00E423B5">
      <w:pPr>
        <w:pStyle w:val="MyCCode"/>
        <w:rPr>
          <w:sz w:val="24"/>
        </w:rPr>
      </w:pPr>
      <w:r w:rsidRPr="00E423B5">
        <w:rPr>
          <w:sz w:val="24"/>
        </w:rPr>
        <w:t>sudo apt-get upgrade</w:t>
      </w:r>
    </w:p>
    <w:p w:rsidR="00C103DC" w:rsidRDefault="00E423B5" w:rsidP="00620CA5">
      <w:r>
        <w:t>A</w:t>
      </w:r>
      <w:r w:rsidR="00620CA5">
        <w:t>gain depending upon network connection it will upgrade your beaglebone.</w:t>
      </w:r>
    </w:p>
    <w:p w:rsidR="00E423B5" w:rsidRPr="00766173" w:rsidRDefault="00E423B5" w:rsidP="00766173">
      <w:pPr>
        <w:pStyle w:val="MyCCode"/>
        <w:rPr>
          <w:sz w:val="24"/>
        </w:rPr>
      </w:pPr>
      <w:r w:rsidRPr="00766173">
        <w:rPr>
          <w:sz w:val="24"/>
        </w:rPr>
        <w:t>sudo apt-get install vim</w:t>
      </w:r>
    </w:p>
    <w:p w:rsidR="00E423B5" w:rsidRDefault="00766173" w:rsidP="00E423B5">
      <w:r>
        <w:t>N</w:t>
      </w:r>
      <w:r w:rsidR="00E423B5">
        <w:t>ow it will search new version of vim and dependency tree.</w:t>
      </w:r>
    </w:p>
    <w:p w:rsidR="00B35C65" w:rsidRDefault="00766173" w:rsidP="00E423B5">
      <w:r>
        <w:t>I</w:t>
      </w:r>
      <w:r w:rsidR="00E423B5">
        <w:t>t will ask your permi</w:t>
      </w:r>
      <w:r w:rsidR="00B35C65">
        <w:t xml:space="preserve">ssion to install it by asking this much disk space will used. Type </w:t>
      </w:r>
      <w:r w:rsidR="00B35C65" w:rsidRPr="00B35C65">
        <w:rPr>
          <w:b/>
          <w:i/>
        </w:rPr>
        <w:t>y</w:t>
      </w:r>
      <w:r w:rsidR="00B35C65">
        <w:t xml:space="preserve"> enters.</w:t>
      </w:r>
    </w:p>
    <w:p w:rsidR="00143E95" w:rsidRPr="00C70062" w:rsidRDefault="00143E95" w:rsidP="00143E95">
      <w:pPr>
        <w:pStyle w:val="MyCCode"/>
        <w:rPr>
          <w:sz w:val="32"/>
        </w:rPr>
      </w:pPr>
      <w:r w:rsidRPr="00C70062">
        <w:rPr>
          <w:sz w:val="24"/>
        </w:rPr>
        <w:t>ctrl+l</w:t>
      </w:r>
    </w:p>
    <w:p w:rsidR="00143E95" w:rsidRDefault="00143E95" w:rsidP="00143E95">
      <w:r>
        <w:t>Clear the screen</w:t>
      </w:r>
    </w:p>
    <w:p w:rsidR="00143E95" w:rsidRPr="00C70062" w:rsidRDefault="00143E95" w:rsidP="00143E95">
      <w:pPr>
        <w:pStyle w:val="MyCCode"/>
        <w:rPr>
          <w:sz w:val="24"/>
        </w:rPr>
      </w:pPr>
      <w:r w:rsidRPr="00C70062">
        <w:rPr>
          <w:sz w:val="24"/>
        </w:rPr>
        <w:t>cd /</w:t>
      </w:r>
    </w:p>
    <w:p w:rsidR="00143E95" w:rsidRDefault="00143E95" w:rsidP="00143E95">
      <w:r>
        <w:t>Takes you to the root directory</w:t>
      </w:r>
    </w:p>
    <w:p w:rsidR="00143E95" w:rsidRPr="00C70062" w:rsidRDefault="00143E95" w:rsidP="00143E95">
      <w:pPr>
        <w:pStyle w:val="MyCCode"/>
        <w:rPr>
          <w:sz w:val="24"/>
        </w:rPr>
      </w:pPr>
      <w:r w:rsidRPr="00C70062">
        <w:rPr>
          <w:sz w:val="24"/>
        </w:rPr>
        <w:t>ls</w:t>
      </w:r>
    </w:p>
    <w:p w:rsidR="00143E95" w:rsidRDefault="00143E95" w:rsidP="00143E95">
      <w:r>
        <w:lastRenderedPageBreak/>
        <w:t xml:space="preserve">List all the files and directories </w:t>
      </w:r>
    </w:p>
    <w:p w:rsidR="00143E95" w:rsidRPr="00C70062" w:rsidRDefault="00143E95" w:rsidP="00143E95">
      <w:pPr>
        <w:pStyle w:val="MyCCode"/>
        <w:rPr>
          <w:sz w:val="24"/>
        </w:rPr>
      </w:pPr>
      <w:r w:rsidRPr="00C70062">
        <w:rPr>
          <w:sz w:val="24"/>
        </w:rPr>
        <w:t>cd home</w:t>
      </w:r>
    </w:p>
    <w:p w:rsidR="00143E95" w:rsidRDefault="005049BE" w:rsidP="00143E95">
      <w:r>
        <w:t>T</w:t>
      </w:r>
      <w:r w:rsidR="00143E95">
        <w:t>akes you to the home directory</w:t>
      </w:r>
    </w:p>
    <w:p w:rsidR="00143E95" w:rsidRPr="005049BE" w:rsidRDefault="00143E95" w:rsidP="005049BE">
      <w:pPr>
        <w:pStyle w:val="MyCCode"/>
        <w:rPr>
          <w:sz w:val="24"/>
        </w:rPr>
      </w:pPr>
      <w:r w:rsidRPr="005049BE">
        <w:rPr>
          <w:sz w:val="24"/>
        </w:rPr>
        <w:t>cd myprojects</w:t>
      </w:r>
    </w:p>
    <w:p w:rsidR="005049BE" w:rsidRDefault="005049BE" w:rsidP="00143E95">
      <w:r>
        <w:t>Takes you to the myprojects directory</w:t>
      </w:r>
    </w:p>
    <w:p w:rsidR="00E423B5" w:rsidRPr="00366FC8" w:rsidRDefault="00143E95" w:rsidP="00366FC8">
      <w:pPr>
        <w:pStyle w:val="MyCCode"/>
        <w:rPr>
          <w:sz w:val="24"/>
        </w:rPr>
      </w:pPr>
      <w:r w:rsidRPr="00366FC8">
        <w:rPr>
          <w:sz w:val="24"/>
        </w:rPr>
        <w:t>sudo vim hello.txt</w:t>
      </w:r>
    </w:p>
    <w:p w:rsidR="005049BE" w:rsidRPr="005049BE" w:rsidRDefault="00A37567" w:rsidP="005049BE">
      <w:r>
        <w:t xml:space="preserve">It will take you to the screen shown below. </w:t>
      </w:r>
    </w:p>
    <w:p w:rsidR="00143E95" w:rsidRDefault="00EF3A3E" w:rsidP="00E423B5">
      <w:r>
        <w:rPr>
          <w:noProof/>
          <w:lang w:eastAsia="en-IN"/>
        </w:rPr>
        <w:drawing>
          <wp:inline distT="0" distB="0" distL="0" distR="0">
            <wp:extent cx="5731510" cy="3626034"/>
            <wp:effectExtent l="19050" t="0" r="2540" b="0"/>
            <wp:docPr id="116" name="Picture 21" descr="C:\Documents and Settings\Admin5\Desktop\P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5\Desktop\P106.PNG"/>
                    <pic:cNvPicPr>
                      <a:picLocks noChangeAspect="1" noChangeArrowheads="1"/>
                    </pic:cNvPicPr>
                  </pic:nvPicPr>
                  <pic:blipFill>
                    <a:blip r:embed="rId66"/>
                    <a:srcRect/>
                    <a:stretch>
                      <a:fillRect/>
                    </a:stretch>
                  </pic:blipFill>
                  <pic:spPr bwMode="auto">
                    <a:xfrm>
                      <a:off x="0" y="0"/>
                      <a:ext cx="5731510" cy="3626034"/>
                    </a:xfrm>
                    <a:prstGeom prst="rect">
                      <a:avLst/>
                    </a:prstGeom>
                    <a:noFill/>
                    <a:ln w="9525">
                      <a:noFill/>
                      <a:miter lim="800000"/>
                      <a:headEnd/>
                      <a:tailEnd/>
                    </a:ln>
                  </pic:spPr>
                </pic:pic>
              </a:graphicData>
            </a:graphic>
          </wp:inline>
        </w:drawing>
      </w:r>
    </w:p>
    <w:p w:rsidR="00C54D48" w:rsidRDefault="00C54D48" w:rsidP="00E423B5">
      <w:r>
        <w:t>On top of the screen you can root directory, bottom file name “</w:t>
      </w:r>
      <w:r w:rsidRPr="00C54D48">
        <w:rPr>
          <w:i/>
        </w:rPr>
        <w:t>hello.txt</w:t>
      </w:r>
      <w:r>
        <w:t>” to edit this file press ‘</w:t>
      </w:r>
      <w:r w:rsidRPr="00C54D48">
        <w:rPr>
          <w:b/>
          <w:i/>
        </w:rPr>
        <w:t>insert</w:t>
      </w:r>
      <w:r>
        <w:t>’ on your keyboard. If did it properly you will notice “—insert--” at the bottom of the page.</w:t>
      </w:r>
    </w:p>
    <w:p w:rsidR="00EB077C" w:rsidRDefault="00C54D48" w:rsidP="00E423B5">
      <w:r>
        <w:t xml:space="preserve">Type the text you want to type in this example type </w:t>
      </w:r>
      <w:r w:rsidRPr="00C54D48">
        <w:rPr>
          <w:i/>
        </w:rPr>
        <w:t>hello world</w:t>
      </w:r>
      <w:r>
        <w:t>. After finishing typing press “</w:t>
      </w:r>
      <w:r w:rsidRPr="00C54D48">
        <w:rPr>
          <w:b/>
          <w:i/>
        </w:rPr>
        <w:t>Esc</w:t>
      </w:r>
      <w:r>
        <w:t xml:space="preserve">” then </w:t>
      </w:r>
      <w:r>
        <w:rPr>
          <w:b/>
          <w:i/>
        </w:rPr>
        <w:t xml:space="preserve">:wq </w:t>
      </w:r>
      <w:r>
        <w:t xml:space="preserve">to say write quit. Now you will return to the </w:t>
      </w:r>
      <w:r w:rsidRPr="00C54D48">
        <w:rPr>
          <w:i/>
        </w:rPr>
        <w:t>myprojects</w:t>
      </w:r>
      <w:r>
        <w:t xml:space="preserve"> folder. </w:t>
      </w:r>
    </w:p>
    <w:p w:rsidR="00C54D48" w:rsidRPr="00C54D48" w:rsidRDefault="00C54D48" w:rsidP="00C54D48">
      <w:pPr>
        <w:pStyle w:val="MyCCode"/>
        <w:rPr>
          <w:sz w:val="24"/>
        </w:rPr>
      </w:pPr>
      <w:r w:rsidRPr="00C54D48">
        <w:rPr>
          <w:sz w:val="24"/>
        </w:rPr>
        <w:t>ls</w:t>
      </w:r>
    </w:p>
    <w:p w:rsidR="00B235E5" w:rsidRDefault="00B235E5" w:rsidP="00E423B5">
      <w:r>
        <w:lastRenderedPageBreak/>
        <w:t>N</w:t>
      </w:r>
      <w:r w:rsidR="00C54D48">
        <w:t xml:space="preserve">ow you can find a text file </w:t>
      </w:r>
      <w:r w:rsidR="00C54D48" w:rsidRPr="00C54D48">
        <w:rPr>
          <w:i/>
        </w:rPr>
        <w:t>hello.txt</w:t>
      </w:r>
      <w:r w:rsidR="00C54D48">
        <w:rPr>
          <w:i/>
        </w:rPr>
        <w:t xml:space="preserve"> </w:t>
      </w:r>
      <w:r w:rsidR="00C54D48">
        <w:t xml:space="preserve">in folder </w:t>
      </w:r>
      <w:r w:rsidR="00C54D48" w:rsidRPr="00C54D48">
        <w:rPr>
          <w:i/>
        </w:rPr>
        <w:t>myprojects</w:t>
      </w:r>
      <w:r w:rsidR="00C54D48">
        <w:t>.</w:t>
      </w:r>
      <w:r>
        <w:t xml:space="preserve"> To see the content in the file before this we will give permission to access this file.</w:t>
      </w:r>
    </w:p>
    <w:p w:rsidR="00B235E5" w:rsidRPr="007A5E78" w:rsidRDefault="00B235E5" w:rsidP="007A5E78">
      <w:pPr>
        <w:pStyle w:val="MyCCode"/>
        <w:rPr>
          <w:sz w:val="24"/>
        </w:rPr>
      </w:pPr>
      <w:r w:rsidRPr="007A5E78">
        <w:rPr>
          <w:sz w:val="24"/>
        </w:rPr>
        <w:t>sudo chmod –x hello.txt</w:t>
      </w:r>
    </w:p>
    <w:p w:rsidR="00B235E5" w:rsidRDefault="00B235E5" w:rsidP="00E423B5">
      <w:r w:rsidRPr="00B235E5">
        <w:rPr>
          <w:i/>
        </w:rPr>
        <w:t xml:space="preserve">chmod </w:t>
      </w:r>
      <w:r>
        <w:t>: change mode</w:t>
      </w:r>
    </w:p>
    <w:p w:rsidR="00B235E5" w:rsidRDefault="00B235E5" w:rsidP="00E423B5">
      <w:r w:rsidRPr="00B235E5">
        <w:rPr>
          <w:i/>
        </w:rPr>
        <w:t>-x</w:t>
      </w:r>
      <w:r>
        <w:t xml:space="preserve"> : giving permission to access.</w:t>
      </w:r>
    </w:p>
    <w:p w:rsidR="00B235E5" w:rsidRDefault="00B235E5" w:rsidP="00E423B5">
      <w:r w:rsidRPr="00B235E5">
        <w:rPr>
          <w:i/>
        </w:rPr>
        <w:t>hello.txt</w:t>
      </w:r>
      <w:r>
        <w:t>: text file.</w:t>
      </w:r>
    </w:p>
    <w:p w:rsidR="00B235E5" w:rsidRPr="007A5E78" w:rsidRDefault="00B235E5" w:rsidP="007A5E78">
      <w:pPr>
        <w:pStyle w:val="MyCCode"/>
        <w:rPr>
          <w:sz w:val="24"/>
        </w:rPr>
      </w:pPr>
      <w:r w:rsidRPr="007A5E78">
        <w:rPr>
          <w:sz w:val="24"/>
        </w:rPr>
        <w:t>cat hello.txt</w:t>
      </w:r>
    </w:p>
    <w:p w:rsidR="00B235E5" w:rsidRDefault="00B235E5" w:rsidP="00E423B5">
      <w:r w:rsidRPr="00B235E5">
        <w:rPr>
          <w:i/>
        </w:rPr>
        <w:t>cat</w:t>
      </w:r>
      <w:r>
        <w:t>: concatenating the files.</w:t>
      </w:r>
    </w:p>
    <w:p w:rsidR="00B235E5" w:rsidRDefault="00B235E5" w:rsidP="00E423B5">
      <w:r>
        <w:t xml:space="preserve">You can notice content of the file hello.txt </w:t>
      </w:r>
    </w:p>
    <w:p w:rsidR="00B235E5" w:rsidRDefault="00B235E5" w:rsidP="00E423B5">
      <w:r>
        <w:rPr>
          <w:noProof/>
          <w:lang w:eastAsia="en-IN"/>
        </w:rPr>
        <w:drawing>
          <wp:inline distT="0" distB="0" distL="0" distR="0">
            <wp:extent cx="5731510" cy="1057079"/>
            <wp:effectExtent l="19050" t="0" r="2540" b="0"/>
            <wp:docPr id="117" name="Picture 22" descr="C:\Documents and Settings\Admin5\Desktop\P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5\Desktop\P107.PNG"/>
                    <pic:cNvPicPr>
                      <a:picLocks noChangeAspect="1" noChangeArrowheads="1"/>
                    </pic:cNvPicPr>
                  </pic:nvPicPr>
                  <pic:blipFill>
                    <a:blip r:embed="rId67"/>
                    <a:srcRect/>
                    <a:stretch>
                      <a:fillRect/>
                    </a:stretch>
                  </pic:blipFill>
                  <pic:spPr bwMode="auto">
                    <a:xfrm>
                      <a:off x="0" y="0"/>
                      <a:ext cx="5731510" cy="1057079"/>
                    </a:xfrm>
                    <a:prstGeom prst="rect">
                      <a:avLst/>
                    </a:prstGeom>
                    <a:noFill/>
                    <a:ln w="9525">
                      <a:noFill/>
                      <a:miter lim="800000"/>
                      <a:headEnd/>
                      <a:tailEnd/>
                    </a:ln>
                  </pic:spPr>
                </pic:pic>
              </a:graphicData>
            </a:graphic>
          </wp:inline>
        </w:drawing>
      </w:r>
    </w:p>
    <w:p w:rsidR="00B235E5" w:rsidRDefault="00B235E5" w:rsidP="00E423B5">
      <w:r>
        <w:t>To get more clarification we will create one more text file</w:t>
      </w:r>
    </w:p>
    <w:p w:rsidR="000F1E06" w:rsidRPr="00582870" w:rsidRDefault="007A5E78" w:rsidP="00582870">
      <w:pPr>
        <w:pStyle w:val="MyCCode"/>
        <w:rPr>
          <w:sz w:val="24"/>
        </w:rPr>
      </w:pPr>
      <w:r w:rsidRPr="00582870">
        <w:rPr>
          <w:sz w:val="24"/>
        </w:rPr>
        <w:t xml:space="preserve">sudo vim </w:t>
      </w:r>
      <w:r w:rsidR="000F1E06" w:rsidRPr="00582870">
        <w:rPr>
          <w:sz w:val="24"/>
        </w:rPr>
        <w:t>bye.txt</w:t>
      </w:r>
    </w:p>
    <w:p w:rsidR="00B235E5" w:rsidRDefault="000F1E06" w:rsidP="00E423B5">
      <w:r>
        <w:t xml:space="preserve">Repeat the same process as above to create one more file </w:t>
      </w:r>
      <w:r w:rsidRPr="000F1E06">
        <w:rPr>
          <w:i/>
        </w:rPr>
        <w:t>bye.txt</w:t>
      </w:r>
      <w:r>
        <w:t xml:space="preserve">  </w:t>
      </w:r>
      <w:r w:rsidR="007A5E78">
        <w:t xml:space="preserve"> </w:t>
      </w:r>
    </w:p>
    <w:p w:rsidR="00AA79BF" w:rsidRDefault="00AA79BF" w:rsidP="00E423B5">
      <w:r>
        <w:t xml:space="preserve"> Give permission to access</w:t>
      </w:r>
    </w:p>
    <w:p w:rsidR="00AA79BF" w:rsidRPr="00582870" w:rsidRDefault="00AA79BF" w:rsidP="00582870">
      <w:pPr>
        <w:pStyle w:val="MyCCode"/>
        <w:rPr>
          <w:sz w:val="24"/>
        </w:rPr>
      </w:pPr>
      <w:r w:rsidRPr="00582870">
        <w:rPr>
          <w:sz w:val="24"/>
        </w:rPr>
        <w:t>sudo chmod –x bye.txt</w:t>
      </w:r>
    </w:p>
    <w:p w:rsidR="00AA79BF" w:rsidRDefault="00AA79BF" w:rsidP="00E423B5">
      <w:r>
        <w:t>To concatenate both one more file and one more thing it always asks for permission so we will jump to superuser by</w:t>
      </w:r>
    </w:p>
    <w:p w:rsidR="00AA79BF" w:rsidRPr="00582870" w:rsidRDefault="00AA79BF" w:rsidP="00582870">
      <w:pPr>
        <w:pStyle w:val="MyCCode"/>
        <w:rPr>
          <w:sz w:val="24"/>
        </w:rPr>
      </w:pPr>
      <w:r w:rsidRPr="00582870">
        <w:rPr>
          <w:sz w:val="24"/>
        </w:rPr>
        <w:t>Su</w:t>
      </w:r>
    </w:p>
    <w:p w:rsidR="00AA79BF" w:rsidRDefault="00AA79BF" w:rsidP="00E423B5">
      <w:r>
        <w:t>Superuser permission</w:t>
      </w:r>
    </w:p>
    <w:p w:rsidR="00AA79BF" w:rsidRDefault="00AA79BF" w:rsidP="00E423B5">
      <w:r>
        <w:t>It will ask for password type password</w:t>
      </w:r>
      <w:r w:rsidR="00B04E07">
        <w:t xml:space="preserve"> now you type </w:t>
      </w:r>
    </w:p>
    <w:p w:rsidR="00AA79BF" w:rsidRPr="00582870" w:rsidRDefault="00AA79BF" w:rsidP="00582870">
      <w:pPr>
        <w:pStyle w:val="MyCCode"/>
        <w:rPr>
          <w:sz w:val="24"/>
        </w:rPr>
      </w:pPr>
      <w:r w:rsidRPr="00582870">
        <w:rPr>
          <w:sz w:val="24"/>
        </w:rPr>
        <w:t xml:space="preserve">cat hello.txt bye.txt &gt; greeting.txt </w:t>
      </w:r>
    </w:p>
    <w:p w:rsidR="00B04E07" w:rsidRDefault="00B235E5" w:rsidP="00E423B5">
      <w:r>
        <w:lastRenderedPageBreak/>
        <w:t xml:space="preserve"> </w:t>
      </w:r>
      <w:r w:rsidR="00B04E07">
        <w:t xml:space="preserve">both file concatenate to file </w:t>
      </w:r>
      <w:r w:rsidR="00B04E07" w:rsidRPr="00B04E07">
        <w:rPr>
          <w:i/>
        </w:rPr>
        <w:t>greeting.txt</w:t>
      </w:r>
      <w:r w:rsidR="00B04E07">
        <w:rPr>
          <w:i/>
        </w:rPr>
        <w:t xml:space="preserve"> </w:t>
      </w:r>
      <w:r w:rsidR="00B04E07">
        <w:t>type</w:t>
      </w:r>
    </w:p>
    <w:p w:rsidR="00B04E07" w:rsidRPr="00582870" w:rsidRDefault="00B04E07" w:rsidP="00582870">
      <w:pPr>
        <w:pStyle w:val="MyCCode"/>
        <w:rPr>
          <w:sz w:val="24"/>
        </w:rPr>
      </w:pPr>
      <w:r w:rsidRPr="00582870">
        <w:rPr>
          <w:sz w:val="24"/>
        </w:rPr>
        <w:t>cat greeting.txt</w:t>
      </w:r>
    </w:p>
    <w:p w:rsidR="00B04E07" w:rsidRDefault="00B04E07" w:rsidP="00E423B5">
      <w:r>
        <w:t>Now you can see the concatenated output.</w:t>
      </w:r>
    </w:p>
    <w:p w:rsidR="00B235E5" w:rsidRDefault="00B04E07" w:rsidP="00E423B5">
      <w:r>
        <w:rPr>
          <w:noProof/>
          <w:lang w:eastAsia="en-IN"/>
        </w:rPr>
        <w:drawing>
          <wp:inline distT="0" distB="0" distL="0" distR="0">
            <wp:extent cx="5731510" cy="1313218"/>
            <wp:effectExtent l="19050" t="0" r="2540" b="0"/>
            <wp:docPr id="118" name="Picture 23" descr="C:\Documents and Settings\Admin5\Desktop\P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5\Desktop\P108.PNG"/>
                    <pic:cNvPicPr>
                      <a:picLocks noChangeAspect="1" noChangeArrowheads="1"/>
                    </pic:cNvPicPr>
                  </pic:nvPicPr>
                  <pic:blipFill>
                    <a:blip r:embed="rId68"/>
                    <a:srcRect/>
                    <a:stretch>
                      <a:fillRect/>
                    </a:stretch>
                  </pic:blipFill>
                  <pic:spPr bwMode="auto">
                    <a:xfrm>
                      <a:off x="0" y="0"/>
                      <a:ext cx="5731510" cy="1313218"/>
                    </a:xfrm>
                    <a:prstGeom prst="rect">
                      <a:avLst/>
                    </a:prstGeom>
                    <a:noFill/>
                    <a:ln w="9525">
                      <a:noFill/>
                      <a:miter lim="800000"/>
                      <a:headEnd/>
                      <a:tailEnd/>
                    </a:ln>
                  </pic:spPr>
                </pic:pic>
              </a:graphicData>
            </a:graphic>
          </wp:inline>
        </w:drawing>
      </w:r>
      <w:r>
        <w:t xml:space="preserve"> </w:t>
      </w:r>
    </w:p>
    <w:p w:rsidR="004204B5" w:rsidRDefault="004204B5" w:rsidP="00E423B5">
      <w:pPr>
        <w:rPr>
          <w:b/>
          <w:sz w:val="36"/>
        </w:rPr>
      </w:pPr>
      <w:r w:rsidRPr="004204B5">
        <w:rPr>
          <w:b/>
          <w:sz w:val="36"/>
        </w:rPr>
        <w:t>Copying, Moving and renaming the files:</w:t>
      </w:r>
    </w:p>
    <w:p w:rsidR="004204B5" w:rsidRPr="004B25AE" w:rsidRDefault="004204B5" w:rsidP="004B25AE">
      <w:pPr>
        <w:pStyle w:val="MyCCode"/>
        <w:rPr>
          <w:sz w:val="24"/>
        </w:rPr>
      </w:pPr>
      <w:r w:rsidRPr="004B25AE">
        <w:rPr>
          <w:sz w:val="24"/>
        </w:rPr>
        <w:t>mkdir tempp</w:t>
      </w:r>
    </w:p>
    <w:p w:rsidR="004B25AE" w:rsidRDefault="004B25AE" w:rsidP="004B25AE">
      <w:r>
        <w:t xml:space="preserve">To do this create one more directory by name </w:t>
      </w:r>
      <w:r w:rsidRPr="004204B5">
        <w:rPr>
          <w:b/>
          <w:i/>
        </w:rPr>
        <w:t>tempp</w:t>
      </w:r>
      <w:r>
        <w:rPr>
          <w:b/>
          <w:i/>
        </w:rPr>
        <w:t xml:space="preserve"> </w:t>
      </w:r>
    </w:p>
    <w:p w:rsidR="004204B5" w:rsidRPr="004B25AE" w:rsidRDefault="004204B5" w:rsidP="004B25AE">
      <w:pPr>
        <w:pStyle w:val="MyCCode"/>
        <w:rPr>
          <w:sz w:val="24"/>
        </w:rPr>
      </w:pPr>
      <w:r w:rsidRPr="004B25AE">
        <w:rPr>
          <w:sz w:val="24"/>
        </w:rPr>
        <w:t>ls</w:t>
      </w:r>
    </w:p>
    <w:p w:rsidR="004204B5" w:rsidRDefault="003713A9" w:rsidP="00E423B5">
      <w:r>
        <w:t>Y</w:t>
      </w:r>
      <w:r w:rsidR="004204B5">
        <w:t xml:space="preserve">ou will notice tempp folder </w:t>
      </w:r>
    </w:p>
    <w:p w:rsidR="004204B5" w:rsidRDefault="004204B5" w:rsidP="00E423B5">
      <w:r>
        <w:t>To copy the text file hello.txt to</w:t>
      </w:r>
      <w:r w:rsidR="00B63324">
        <w:t xml:space="preserve"> folder tempp</w:t>
      </w:r>
      <w:r w:rsidR="004F3E4A">
        <w:t xml:space="preserve">, remember you need to press enter </w:t>
      </w:r>
      <w:r w:rsidR="00844563">
        <w:t>at the end of every line.</w:t>
      </w:r>
    </w:p>
    <w:p w:rsidR="00B63324" w:rsidRPr="004B25AE" w:rsidRDefault="00B63324" w:rsidP="004B25AE">
      <w:pPr>
        <w:pStyle w:val="MyCCode"/>
        <w:rPr>
          <w:sz w:val="24"/>
        </w:rPr>
      </w:pPr>
      <w:r w:rsidRPr="004B25AE">
        <w:rPr>
          <w:sz w:val="24"/>
        </w:rPr>
        <w:t>cp hello.txt tempp</w:t>
      </w:r>
    </w:p>
    <w:p w:rsidR="00B63324" w:rsidRPr="004B25AE" w:rsidRDefault="00B63324" w:rsidP="004B25AE">
      <w:pPr>
        <w:pStyle w:val="MyCCode"/>
        <w:rPr>
          <w:sz w:val="24"/>
        </w:rPr>
      </w:pPr>
      <w:r w:rsidRPr="004B25AE">
        <w:rPr>
          <w:sz w:val="24"/>
        </w:rPr>
        <w:t>cd tempp</w:t>
      </w:r>
    </w:p>
    <w:p w:rsidR="00B63324" w:rsidRPr="004B25AE" w:rsidRDefault="00B63324" w:rsidP="004B25AE">
      <w:pPr>
        <w:pStyle w:val="MyCCode"/>
        <w:rPr>
          <w:sz w:val="24"/>
        </w:rPr>
      </w:pPr>
      <w:r w:rsidRPr="004B25AE">
        <w:rPr>
          <w:sz w:val="24"/>
        </w:rPr>
        <w:t>ls</w:t>
      </w:r>
    </w:p>
    <w:p w:rsidR="00B63324" w:rsidRDefault="00210881" w:rsidP="00E423B5">
      <w:r>
        <w:t>Y</w:t>
      </w:r>
      <w:r w:rsidR="00B63324">
        <w:t>ou will find hello.txt file in the folder tempp.</w:t>
      </w:r>
    </w:p>
    <w:p w:rsidR="00B63324" w:rsidRDefault="00B63324" w:rsidP="00E423B5">
      <w:r>
        <w:t>To move the file bye.txt to tempp folder</w:t>
      </w:r>
    </w:p>
    <w:p w:rsidR="00B63324" w:rsidRPr="004B25AE" w:rsidRDefault="00B63324" w:rsidP="004B25AE">
      <w:pPr>
        <w:pStyle w:val="MyCCode"/>
        <w:rPr>
          <w:sz w:val="24"/>
        </w:rPr>
      </w:pPr>
      <w:r w:rsidRPr="004B25AE">
        <w:rPr>
          <w:sz w:val="24"/>
        </w:rPr>
        <w:t>cd ..</w:t>
      </w:r>
    </w:p>
    <w:p w:rsidR="00B63324" w:rsidRPr="004B25AE" w:rsidRDefault="00B63324" w:rsidP="004B25AE">
      <w:pPr>
        <w:pStyle w:val="MyCCode"/>
        <w:rPr>
          <w:sz w:val="24"/>
        </w:rPr>
      </w:pPr>
      <w:r w:rsidRPr="004B25AE">
        <w:rPr>
          <w:sz w:val="24"/>
        </w:rPr>
        <w:t>mv bye.txt tempp</w:t>
      </w:r>
    </w:p>
    <w:p w:rsidR="00B63324" w:rsidRPr="004B25AE" w:rsidRDefault="00B63324" w:rsidP="004B25AE">
      <w:pPr>
        <w:pStyle w:val="MyCCode"/>
        <w:rPr>
          <w:sz w:val="24"/>
        </w:rPr>
      </w:pPr>
      <w:r w:rsidRPr="004B25AE">
        <w:rPr>
          <w:sz w:val="24"/>
        </w:rPr>
        <w:t xml:space="preserve"> ls</w:t>
      </w:r>
    </w:p>
    <w:p w:rsidR="00B63324" w:rsidRDefault="00B63324" w:rsidP="00E423B5">
      <w:r>
        <w:t>you will notice bye.txt file not in the folder myprojects.</w:t>
      </w:r>
    </w:p>
    <w:p w:rsidR="00B63324" w:rsidRPr="004B25AE" w:rsidRDefault="00B63324" w:rsidP="004B25AE">
      <w:pPr>
        <w:pStyle w:val="MyCCode"/>
        <w:rPr>
          <w:sz w:val="24"/>
        </w:rPr>
      </w:pPr>
      <w:r w:rsidRPr="004B25AE">
        <w:rPr>
          <w:sz w:val="24"/>
        </w:rPr>
        <w:t>cd tempp</w:t>
      </w:r>
    </w:p>
    <w:p w:rsidR="00B63324" w:rsidRPr="004B25AE" w:rsidRDefault="00B63324" w:rsidP="004B25AE">
      <w:pPr>
        <w:pStyle w:val="MyCCode"/>
        <w:rPr>
          <w:sz w:val="24"/>
        </w:rPr>
      </w:pPr>
      <w:r w:rsidRPr="004B25AE">
        <w:rPr>
          <w:sz w:val="24"/>
        </w:rPr>
        <w:t>ls</w:t>
      </w:r>
    </w:p>
    <w:p w:rsidR="00B63324" w:rsidRDefault="00210881" w:rsidP="00E423B5">
      <w:r>
        <w:lastRenderedPageBreak/>
        <w:t>F</w:t>
      </w:r>
      <w:r w:rsidR="00B63324">
        <w:t>ile bye.txt file moved to tempp.</w:t>
      </w:r>
    </w:p>
    <w:p w:rsidR="00B63324" w:rsidRDefault="00B63324" w:rsidP="00E423B5">
      <w:r>
        <w:t>To rename the file greeting.txt to okok.txt</w:t>
      </w:r>
    </w:p>
    <w:p w:rsidR="00B63324" w:rsidRPr="004B25AE" w:rsidRDefault="00B63324" w:rsidP="004B25AE">
      <w:pPr>
        <w:pStyle w:val="MyCCode"/>
        <w:rPr>
          <w:sz w:val="24"/>
        </w:rPr>
      </w:pPr>
      <w:r w:rsidRPr="004B25AE">
        <w:rPr>
          <w:sz w:val="24"/>
        </w:rPr>
        <w:t>cd ..</w:t>
      </w:r>
    </w:p>
    <w:p w:rsidR="00B63324" w:rsidRPr="004B25AE" w:rsidRDefault="00B63324" w:rsidP="004B25AE">
      <w:pPr>
        <w:pStyle w:val="MyCCode"/>
        <w:rPr>
          <w:sz w:val="24"/>
        </w:rPr>
      </w:pPr>
      <w:r w:rsidRPr="004B25AE">
        <w:rPr>
          <w:sz w:val="24"/>
        </w:rPr>
        <w:t>mv greeting.txt okok.txt</w:t>
      </w:r>
    </w:p>
    <w:p w:rsidR="00B63324" w:rsidRPr="004B25AE" w:rsidRDefault="00B63324" w:rsidP="004B25AE">
      <w:pPr>
        <w:pStyle w:val="MyCCode"/>
        <w:rPr>
          <w:sz w:val="24"/>
        </w:rPr>
      </w:pPr>
      <w:r w:rsidRPr="004B25AE">
        <w:rPr>
          <w:sz w:val="24"/>
        </w:rPr>
        <w:t xml:space="preserve">ls </w:t>
      </w:r>
    </w:p>
    <w:p w:rsidR="00B63324" w:rsidRDefault="00121802" w:rsidP="00E423B5">
      <w:r>
        <w:t>Y</w:t>
      </w:r>
      <w:r w:rsidR="00B63324">
        <w:t>ou can notice greeting.txt file renamed to okok.txt</w:t>
      </w:r>
    </w:p>
    <w:p w:rsidR="00B63324" w:rsidRDefault="00B63324" w:rsidP="00E423B5">
      <w:r>
        <w:rPr>
          <w:noProof/>
          <w:lang w:eastAsia="en-IN"/>
        </w:rPr>
        <w:drawing>
          <wp:inline distT="0" distB="0" distL="0" distR="0">
            <wp:extent cx="5731510" cy="4300787"/>
            <wp:effectExtent l="19050" t="0" r="2540" b="0"/>
            <wp:docPr id="119" name="Picture 24" descr="C:\Documents and Settings\Admin5\Desktop\P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5\Desktop\P109.PNG"/>
                    <pic:cNvPicPr>
                      <a:picLocks noChangeAspect="1" noChangeArrowheads="1"/>
                    </pic:cNvPicPr>
                  </pic:nvPicPr>
                  <pic:blipFill>
                    <a:blip r:embed="rId69"/>
                    <a:srcRect/>
                    <a:stretch>
                      <a:fillRect/>
                    </a:stretch>
                  </pic:blipFill>
                  <pic:spPr bwMode="auto">
                    <a:xfrm>
                      <a:off x="0" y="0"/>
                      <a:ext cx="5731510" cy="4300787"/>
                    </a:xfrm>
                    <a:prstGeom prst="rect">
                      <a:avLst/>
                    </a:prstGeom>
                    <a:noFill/>
                    <a:ln w="9525">
                      <a:noFill/>
                      <a:miter lim="800000"/>
                      <a:headEnd/>
                      <a:tailEnd/>
                    </a:ln>
                  </pic:spPr>
                </pic:pic>
              </a:graphicData>
            </a:graphic>
          </wp:inline>
        </w:drawing>
      </w:r>
    </w:p>
    <w:p w:rsidR="004204B5" w:rsidRDefault="00E737FE" w:rsidP="00E423B5">
      <w:pPr>
        <w:rPr>
          <w:b/>
          <w:sz w:val="36"/>
        </w:rPr>
      </w:pPr>
      <w:r w:rsidRPr="00E737FE">
        <w:rPr>
          <w:b/>
          <w:sz w:val="36"/>
        </w:rPr>
        <w:t>Deleting files and directories:</w:t>
      </w:r>
    </w:p>
    <w:p w:rsidR="00E737FE" w:rsidRDefault="00F31847" w:rsidP="00E423B5">
      <w:r>
        <w:t xml:space="preserve">To delete the files and directories use </w:t>
      </w:r>
      <w:r w:rsidRPr="00F31847">
        <w:rPr>
          <w:i/>
        </w:rPr>
        <w:t xml:space="preserve">rm </w:t>
      </w:r>
      <w:r>
        <w:t>command.</w:t>
      </w:r>
    </w:p>
    <w:p w:rsidR="00F31847" w:rsidRPr="00F31847" w:rsidRDefault="00F31847" w:rsidP="00F31847">
      <w:pPr>
        <w:pStyle w:val="MyCCode"/>
        <w:rPr>
          <w:sz w:val="24"/>
        </w:rPr>
      </w:pPr>
      <w:r w:rsidRPr="00F31847">
        <w:rPr>
          <w:sz w:val="24"/>
        </w:rPr>
        <w:t>ls</w:t>
      </w:r>
    </w:p>
    <w:p w:rsidR="00F31847" w:rsidRDefault="00277D50" w:rsidP="00E423B5">
      <w:r>
        <w:t>L</w:t>
      </w:r>
      <w:r w:rsidR="00F31847">
        <w:t>ist all the files in folder myprojects</w:t>
      </w:r>
    </w:p>
    <w:p w:rsidR="00F31847" w:rsidRPr="00F31847" w:rsidRDefault="00F31847" w:rsidP="00F31847">
      <w:pPr>
        <w:pStyle w:val="MyCCode"/>
        <w:rPr>
          <w:sz w:val="24"/>
        </w:rPr>
      </w:pPr>
      <w:r w:rsidRPr="00F31847">
        <w:rPr>
          <w:sz w:val="24"/>
        </w:rPr>
        <w:t>rm okok.txt</w:t>
      </w:r>
    </w:p>
    <w:p w:rsidR="00F31847" w:rsidRPr="00F31847" w:rsidRDefault="00F31847" w:rsidP="00F31847">
      <w:pPr>
        <w:pStyle w:val="MyCCode"/>
        <w:rPr>
          <w:sz w:val="24"/>
        </w:rPr>
      </w:pPr>
      <w:r w:rsidRPr="00F31847">
        <w:rPr>
          <w:sz w:val="24"/>
        </w:rPr>
        <w:t>ls</w:t>
      </w:r>
    </w:p>
    <w:p w:rsidR="00F31847" w:rsidRDefault="001E090A" w:rsidP="00E423B5">
      <w:r>
        <w:t>T</w:t>
      </w:r>
      <w:r w:rsidR="00F31847">
        <w:t xml:space="preserve">ext file </w:t>
      </w:r>
      <w:r w:rsidR="00F31847" w:rsidRPr="00F31847">
        <w:rPr>
          <w:i/>
        </w:rPr>
        <w:t>okok.txt</w:t>
      </w:r>
      <w:r w:rsidR="00F31847">
        <w:t xml:space="preserve"> is deleted.</w:t>
      </w:r>
    </w:p>
    <w:p w:rsidR="00F31847" w:rsidRPr="00F31847" w:rsidRDefault="00F31847" w:rsidP="00F31847">
      <w:pPr>
        <w:pStyle w:val="MyCCode"/>
        <w:rPr>
          <w:sz w:val="24"/>
        </w:rPr>
      </w:pPr>
      <w:r w:rsidRPr="00F31847">
        <w:rPr>
          <w:sz w:val="24"/>
        </w:rPr>
        <w:lastRenderedPageBreak/>
        <w:t>rm –r tempp</w:t>
      </w:r>
    </w:p>
    <w:p w:rsidR="00F31847" w:rsidRDefault="00F31847" w:rsidP="00E423B5">
      <w:r w:rsidRPr="00F31847">
        <w:rPr>
          <w:i/>
        </w:rPr>
        <w:t>rm</w:t>
      </w:r>
      <w:r>
        <w:t>: remove</w:t>
      </w:r>
    </w:p>
    <w:p w:rsidR="00F31847" w:rsidRDefault="00F31847" w:rsidP="00E423B5">
      <w:r w:rsidRPr="00F31847">
        <w:rPr>
          <w:i/>
        </w:rPr>
        <w:t>-r</w:t>
      </w:r>
      <w:r>
        <w:t xml:space="preserve"> : </w:t>
      </w:r>
      <w:r w:rsidR="00894283">
        <w:t>recursive</w:t>
      </w:r>
      <w:r>
        <w:t xml:space="preserve"> delete all file and folder of tempp</w:t>
      </w:r>
    </w:p>
    <w:p w:rsidR="00F31847" w:rsidRDefault="00F31847" w:rsidP="00E423B5">
      <w:r w:rsidRPr="00F31847">
        <w:rPr>
          <w:i/>
        </w:rPr>
        <w:t>tempp</w:t>
      </w:r>
      <w:r>
        <w:t>: folder name</w:t>
      </w:r>
    </w:p>
    <w:p w:rsidR="00F31847" w:rsidRPr="00F31847" w:rsidRDefault="00F31847" w:rsidP="00F31847">
      <w:pPr>
        <w:pStyle w:val="MyCCode"/>
        <w:rPr>
          <w:sz w:val="24"/>
        </w:rPr>
      </w:pPr>
      <w:r w:rsidRPr="00F31847">
        <w:rPr>
          <w:sz w:val="24"/>
        </w:rPr>
        <w:t>ls</w:t>
      </w:r>
    </w:p>
    <w:p w:rsidR="00F31847" w:rsidRDefault="00F31847" w:rsidP="00E423B5">
      <w:r>
        <w:t xml:space="preserve">You can notice folder tempp is deleted. </w:t>
      </w:r>
      <w:r w:rsidR="00783A9A">
        <w:rPr>
          <w:noProof/>
          <w:lang w:eastAsia="en-IN"/>
        </w:rPr>
        <w:drawing>
          <wp:inline distT="0" distB="0" distL="0" distR="0">
            <wp:extent cx="5731510" cy="1798121"/>
            <wp:effectExtent l="19050" t="0" r="2540" b="0"/>
            <wp:docPr id="133" name="Picture 25" descr="C:\Documents and Settings\Admin5\Desktop\P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5\Desktop\P110.PNG"/>
                    <pic:cNvPicPr>
                      <a:picLocks noChangeAspect="1" noChangeArrowheads="1"/>
                    </pic:cNvPicPr>
                  </pic:nvPicPr>
                  <pic:blipFill>
                    <a:blip r:embed="rId70"/>
                    <a:srcRect/>
                    <a:stretch>
                      <a:fillRect/>
                    </a:stretch>
                  </pic:blipFill>
                  <pic:spPr bwMode="auto">
                    <a:xfrm>
                      <a:off x="0" y="0"/>
                      <a:ext cx="5731510" cy="1798121"/>
                    </a:xfrm>
                    <a:prstGeom prst="rect">
                      <a:avLst/>
                    </a:prstGeom>
                    <a:noFill/>
                    <a:ln w="9525">
                      <a:noFill/>
                      <a:miter lim="800000"/>
                      <a:headEnd/>
                      <a:tailEnd/>
                    </a:ln>
                  </pic:spPr>
                </pic:pic>
              </a:graphicData>
            </a:graphic>
          </wp:inline>
        </w:drawing>
      </w:r>
    </w:p>
    <w:p w:rsidR="00AD0B6D" w:rsidRDefault="00AD0B6D" w:rsidP="003057C2">
      <w:pPr>
        <w:rPr>
          <w:b/>
          <w:sz w:val="32"/>
        </w:rPr>
      </w:pPr>
    </w:p>
    <w:p w:rsidR="00AD0B6D" w:rsidRDefault="00AD0B6D" w:rsidP="003057C2">
      <w:pPr>
        <w:rPr>
          <w:b/>
          <w:sz w:val="32"/>
        </w:rPr>
      </w:pPr>
    </w:p>
    <w:p w:rsidR="003057C2" w:rsidRPr="004F32E0" w:rsidRDefault="004F32E0" w:rsidP="003057C2">
      <w:pPr>
        <w:rPr>
          <w:b/>
          <w:sz w:val="32"/>
        </w:rPr>
      </w:pPr>
      <w:r w:rsidRPr="004F32E0">
        <w:rPr>
          <w:b/>
          <w:sz w:val="32"/>
        </w:rPr>
        <w:t>Date and time:</w:t>
      </w:r>
    </w:p>
    <w:p w:rsidR="003057C2" w:rsidRDefault="003057C2" w:rsidP="003057C2">
      <w:r>
        <w:t xml:space="preserve">Most </w:t>
      </w:r>
      <w:r w:rsidR="004F32E0">
        <w:t>computers</w:t>
      </w:r>
      <w:r>
        <w:t xml:space="preserve"> have a real time clock, a </w:t>
      </w:r>
      <w:r w:rsidR="004F32E0">
        <w:t>piece</w:t>
      </w:r>
      <w:r>
        <w:t xml:space="preserve"> of hardware that keeps track of the date and time. RTC's frequently have a battery backup so that they can keep time even when there's no </w:t>
      </w:r>
      <w:r w:rsidR="00800BDC">
        <w:t xml:space="preserve">power supplied to the computer. </w:t>
      </w:r>
      <w:r w:rsidR="004F32E0">
        <w:t>Unfortunately</w:t>
      </w:r>
      <w:r>
        <w:t xml:space="preserve"> beaglebone does not have a real time clock. This means that when </w:t>
      </w:r>
      <w:r w:rsidR="00800BDC">
        <w:t xml:space="preserve">you boot up the beaglebone, it </w:t>
      </w:r>
      <w:r>
        <w:t>will have no i</w:t>
      </w:r>
      <w:r w:rsidR="00800BDC">
        <w:t xml:space="preserve">dea what the date and time are. </w:t>
      </w:r>
      <w:r>
        <w:t>To prove it, try the date command:</w:t>
      </w:r>
    </w:p>
    <w:p w:rsidR="003057C2" w:rsidRPr="00800BDC" w:rsidRDefault="003057C2" w:rsidP="00800BDC">
      <w:pPr>
        <w:pStyle w:val="MyCCode"/>
        <w:rPr>
          <w:sz w:val="24"/>
        </w:rPr>
      </w:pPr>
      <w:r w:rsidRPr="00800BDC">
        <w:rPr>
          <w:sz w:val="24"/>
        </w:rPr>
        <w:t xml:space="preserve"> date</w:t>
      </w:r>
    </w:p>
    <w:p w:rsidR="006B1FBF" w:rsidRDefault="006B1FBF" w:rsidP="003057C2">
      <w:r>
        <w:rPr>
          <w:noProof/>
          <w:lang w:eastAsia="en-IN"/>
        </w:rPr>
        <w:drawing>
          <wp:inline distT="0" distB="0" distL="0" distR="0">
            <wp:extent cx="5731510" cy="1129064"/>
            <wp:effectExtent l="19050" t="0" r="2540" b="0"/>
            <wp:docPr id="110" name="Picture 9" descr="C:\Documents and Settings\Admin5\Desktop\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111.PNG"/>
                    <pic:cNvPicPr>
                      <a:picLocks noChangeAspect="1" noChangeArrowheads="1"/>
                    </pic:cNvPicPr>
                  </pic:nvPicPr>
                  <pic:blipFill>
                    <a:blip r:embed="rId71"/>
                    <a:srcRect/>
                    <a:stretch>
                      <a:fillRect/>
                    </a:stretch>
                  </pic:blipFill>
                  <pic:spPr bwMode="auto">
                    <a:xfrm>
                      <a:off x="0" y="0"/>
                      <a:ext cx="5731510" cy="1129064"/>
                    </a:xfrm>
                    <a:prstGeom prst="rect">
                      <a:avLst/>
                    </a:prstGeom>
                    <a:noFill/>
                    <a:ln w="9525">
                      <a:noFill/>
                      <a:miter lim="800000"/>
                      <a:headEnd/>
                      <a:tailEnd/>
                    </a:ln>
                  </pic:spPr>
                </pic:pic>
              </a:graphicData>
            </a:graphic>
          </wp:inline>
        </w:drawing>
      </w:r>
    </w:p>
    <w:p w:rsidR="003057C2" w:rsidRDefault="00ED6354" w:rsidP="003057C2">
      <w:r>
        <w:lastRenderedPageBreak/>
        <w:t>H</w:t>
      </w:r>
      <w:r w:rsidR="003057C2">
        <w:t xml:space="preserve">owever, the beaglebone can keep track of time as long as it's </w:t>
      </w:r>
      <w:r>
        <w:t>powered</w:t>
      </w:r>
      <w:r w:rsidR="003057C2">
        <w:t xml:space="preserve"> on. The </w:t>
      </w:r>
      <w:r>
        <w:t>time just needs</w:t>
      </w:r>
      <w:r w:rsidR="003057C2">
        <w:t xml:space="preserve"> to be set every time it boots up. Of </w:t>
      </w:r>
      <w:r>
        <w:t>course,</w:t>
      </w:r>
      <w:r w:rsidR="003057C2">
        <w:t xml:space="preserve"> it's possible to set the time manually, but t</w:t>
      </w:r>
      <w:r w:rsidR="00D253FA">
        <w:t xml:space="preserve">his wouldn't make much sense if </w:t>
      </w:r>
      <w:r w:rsidR="004F32E0">
        <w:t>you nee</w:t>
      </w:r>
      <w:r w:rsidR="00D253FA">
        <w:t>d to this every time</w:t>
      </w:r>
      <w:r w:rsidR="003057C2">
        <w:t xml:space="preserve"> you power on the board. Fortunately, we're able to set up the beaglebone so that it can get correct date and time through the internet using Network Time protocol, or NTP</w:t>
      </w:r>
    </w:p>
    <w:p w:rsidR="003057C2" w:rsidRPr="009A0BD9" w:rsidRDefault="009A0BD9" w:rsidP="003057C2">
      <w:pPr>
        <w:rPr>
          <w:b/>
        </w:rPr>
      </w:pPr>
      <w:r>
        <w:rPr>
          <w:b/>
        </w:rPr>
        <w:t>set time Time</w:t>
      </w:r>
      <w:r w:rsidR="003057C2" w:rsidRPr="009A0BD9">
        <w:rPr>
          <w:b/>
        </w:rPr>
        <w:t>zone:</w:t>
      </w:r>
      <w:r>
        <w:rPr>
          <w:b/>
        </w:rPr>
        <w:t xml:space="preserve"> </w:t>
      </w:r>
      <w:r w:rsidR="003057C2">
        <w:t xml:space="preserve">The first thing you'll need to do is set your timezone. There's a built-in data-base of timezones preloaded onto the board and you'll need to make a link to the appropriate timezone file from /etc/localtime. First, backup the old localtime </w:t>
      </w:r>
      <w:r w:rsidR="00804F9C">
        <w:t>file renaming it localtime.old:</w:t>
      </w:r>
    </w:p>
    <w:p w:rsidR="003057C2" w:rsidRPr="00804F9C" w:rsidRDefault="003057C2" w:rsidP="00804F9C">
      <w:pPr>
        <w:pStyle w:val="MyCCode"/>
        <w:rPr>
          <w:sz w:val="24"/>
        </w:rPr>
      </w:pPr>
      <w:r w:rsidRPr="00804F9C">
        <w:rPr>
          <w:sz w:val="24"/>
        </w:rPr>
        <w:t>mv /etc/localtime   /etc/localtime.old</w:t>
      </w:r>
    </w:p>
    <w:p w:rsidR="003057C2" w:rsidRDefault="00804F9C" w:rsidP="003057C2">
      <w:r>
        <w:t>C</w:t>
      </w:r>
      <w:r w:rsidR="003057C2">
        <w:t>hange to the directory /usr/share/zoneinfo and list the contents to see the available timezone files, keeping in mind, it might be contained within one of the continent directories such as Asia. I'll be us</w:t>
      </w:r>
      <w:r w:rsidR="006D6902">
        <w:t>ing /usr/share/zoneinfo/Kolkata</w:t>
      </w:r>
    </w:p>
    <w:p w:rsidR="003057C2" w:rsidRPr="006D6902" w:rsidRDefault="003057C2" w:rsidP="006D6902">
      <w:pPr>
        <w:pStyle w:val="MyCCode"/>
        <w:rPr>
          <w:sz w:val="24"/>
        </w:rPr>
      </w:pPr>
      <w:r w:rsidRPr="006D6902">
        <w:rPr>
          <w:sz w:val="24"/>
        </w:rPr>
        <w:t>cd /usr/share/zoneinfo/</w:t>
      </w:r>
    </w:p>
    <w:p w:rsidR="003057C2" w:rsidRPr="006D6902" w:rsidRDefault="003057C2" w:rsidP="006D6902">
      <w:pPr>
        <w:pStyle w:val="MyCCode"/>
        <w:rPr>
          <w:sz w:val="24"/>
        </w:rPr>
      </w:pPr>
      <w:r w:rsidRPr="006D6902">
        <w:rPr>
          <w:sz w:val="24"/>
        </w:rPr>
        <w:t>ls</w:t>
      </w:r>
    </w:p>
    <w:p w:rsidR="003057C2" w:rsidRPr="006D6902" w:rsidRDefault="003057C2" w:rsidP="006D6902">
      <w:pPr>
        <w:pStyle w:val="MyCCode"/>
        <w:rPr>
          <w:sz w:val="24"/>
        </w:rPr>
      </w:pPr>
      <w:r w:rsidRPr="006D6902">
        <w:rPr>
          <w:sz w:val="24"/>
        </w:rPr>
        <w:t>cd Asia</w:t>
      </w:r>
    </w:p>
    <w:p w:rsidR="003057C2" w:rsidRPr="006D6902" w:rsidRDefault="003057C2" w:rsidP="006D6902">
      <w:pPr>
        <w:pStyle w:val="MyCCode"/>
        <w:rPr>
          <w:sz w:val="24"/>
        </w:rPr>
      </w:pPr>
      <w:r w:rsidRPr="006D6902">
        <w:rPr>
          <w:sz w:val="24"/>
        </w:rPr>
        <w:t>ls</w:t>
      </w:r>
    </w:p>
    <w:p w:rsidR="003057C2" w:rsidRDefault="003057C2" w:rsidP="003057C2">
      <w:r>
        <w:t>You'll then create a symbolic link from the /et</w:t>
      </w:r>
      <w:r w:rsidR="00A909BC">
        <w:t xml:space="preserve">c/localtime file to your desire </w:t>
      </w:r>
      <w:r w:rsidR="004312EF">
        <w:t>Timezone</w:t>
      </w:r>
      <w:r>
        <w:t xml:space="preserve"> file. A symbolic link is like </w:t>
      </w:r>
      <w:r w:rsidR="004312EF">
        <w:t>forwarding for a file. Yo</w:t>
      </w:r>
      <w:r w:rsidR="00A909BC">
        <w:t xml:space="preserve">u can place one in a directory </w:t>
      </w:r>
      <w:r>
        <w:t>and most software that wants to read or write the file will be redirected to the file in another location.</w:t>
      </w:r>
    </w:p>
    <w:p w:rsidR="00E0085D" w:rsidRPr="00A909BC" w:rsidRDefault="003057C2" w:rsidP="00A909BC">
      <w:pPr>
        <w:pStyle w:val="MyCCode"/>
        <w:rPr>
          <w:sz w:val="24"/>
        </w:rPr>
      </w:pPr>
      <w:r w:rsidRPr="00A909BC">
        <w:rPr>
          <w:sz w:val="24"/>
        </w:rPr>
        <w:t>ln -s /usr/share/zoneinfo/Asia/Kolkata  /etc/localtime</w:t>
      </w:r>
    </w:p>
    <w:p w:rsidR="00AD0B6D" w:rsidRDefault="00AD0B6D" w:rsidP="00E423B5">
      <w:pPr>
        <w:rPr>
          <w:b/>
          <w:sz w:val="36"/>
        </w:rPr>
      </w:pPr>
    </w:p>
    <w:p w:rsidR="00E0085D" w:rsidRDefault="002664AE" w:rsidP="00E423B5">
      <w:pPr>
        <w:rPr>
          <w:b/>
          <w:sz w:val="36"/>
        </w:rPr>
      </w:pPr>
      <w:r w:rsidRPr="002664AE">
        <w:rPr>
          <w:b/>
          <w:sz w:val="36"/>
        </w:rPr>
        <w:t>ntp server</w:t>
      </w:r>
      <w:r>
        <w:rPr>
          <w:b/>
          <w:sz w:val="36"/>
        </w:rPr>
        <w:t xml:space="preserve"> time</w:t>
      </w:r>
      <w:r w:rsidRPr="002664AE">
        <w:rPr>
          <w:b/>
          <w:sz w:val="36"/>
        </w:rPr>
        <w:t>:</w:t>
      </w:r>
    </w:p>
    <w:p w:rsidR="002664AE" w:rsidRPr="009A0BD9" w:rsidRDefault="00016091" w:rsidP="009A0BD9">
      <w:pPr>
        <w:pStyle w:val="MyCCode"/>
        <w:rPr>
          <w:sz w:val="24"/>
        </w:rPr>
      </w:pPr>
      <w:r w:rsidRPr="009A0BD9">
        <w:rPr>
          <w:sz w:val="24"/>
        </w:rPr>
        <w:t>sudo apt-get install ntp</w:t>
      </w:r>
    </w:p>
    <w:p w:rsidR="00016091" w:rsidRPr="009A0BD9" w:rsidRDefault="00016091" w:rsidP="009A0BD9">
      <w:pPr>
        <w:pStyle w:val="MyCCode"/>
        <w:rPr>
          <w:sz w:val="24"/>
        </w:rPr>
      </w:pPr>
      <w:r w:rsidRPr="009A0BD9">
        <w:rPr>
          <w:sz w:val="24"/>
        </w:rPr>
        <w:t>cd /etc/</w:t>
      </w:r>
    </w:p>
    <w:p w:rsidR="00016091" w:rsidRPr="009A0BD9" w:rsidRDefault="00016091" w:rsidP="009A0BD9">
      <w:pPr>
        <w:pStyle w:val="MyCCode"/>
        <w:rPr>
          <w:sz w:val="24"/>
        </w:rPr>
      </w:pPr>
      <w:r w:rsidRPr="009A0BD9">
        <w:rPr>
          <w:sz w:val="24"/>
        </w:rPr>
        <w:t>ls</w:t>
      </w:r>
    </w:p>
    <w:p w:rsidR="00016091" w:rsidRDefault="00016091" w:rsidP="009A0BD9">
      <w:pPr>
        <w:pStyle w:val="MyCCode"/>
        <w:rPr>
          <w:sz w:val="24"/>
        </w:rPr>
      </w:pPr>
      <w:r w:rsidRPr="009A0BD9">
        <w:rPr>
          <w:sz w:val="24"/>
        </w:rPr>
        <w:t xml:space="preserve">vim </w:t>
      </w:r>
      <w:r w:rsidR="009A0BD9" w:rsidRPr="009A0BD9">
        <w:rPr>
          <w:sz w:val="24"/>
        </w:rPr>
        <w:t>ntp.conf</w:t>
      </w:r>
    </w:p>
    <w:p w:rsidR="009A0BD9" w:rsidRPr="009A0BD9" w:rsidRDefault="009A0BD9" w:rsidP="009A0BD9">
      <w:pPr>
        <w:pStyle w:val="MyCCode"/>
        <w:rPr>
          <w:sz w:val="24"/>
        </w:rPr>
      </w:pPr>
    </w:p>
    <w:p w:rsidR="009A0BD9" w:rsidRDefault="004B0748" w:rsidP="009A0BD9">
      <w:pPr>
        <w:pStyle w:val="Heading1"/>
        <w:numPr>
          <w:ilvl w:val="0"/>
          <w:numId w:val="0"/>
        </w:numPr>
        <w:ind w:left="360" w:hanging="360"/>
      </w:pPr>
      <w:r>
        <w:rPr>
          <w:noProof/>
          <w:lang w:eastAsia="en-IN"/>
        </w:rPr>
        <w:lastRenderedPageBreak/>
        <w:drawing>
          <wp:inline distT="0" distB="0" distL="0" distR="0">
            <wp:extent cx="5731510" cy="3740926"/>
            <wp:effectExtent l="19050" t="0" r="2540" b="0"/>
            <wp:docPr id="111" name="Picture 10" descr="C:\Documents and Settings\Admin5\Local Settings\Temporary Internet Files\Content.Word\P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Local Settings\Temporary Internet Files\Content.Word\P113.png"/>
                    <pic:cNvPicPr>
                      <a:picLocks noChangeAspect="1" noChangeArrowheads="1"/>
                    </pic:cNvPicPr>
                  </pic:nvPicPr>
                  <pic:blipFill>
                    <a:blip r:embed="rId72"/>
                    <a:srcRect/>
                    <a:stretch>
                      <a:fillRect/>
                    </a:stretch>
                  </pic:blipFill>
                  <pic:spPr bwMode="auto">
                    <a:xfrm>
                      <a:off x="0" y="0"/>
                      <a:ext cx="5731510" cy="3740926"/>
                    </a:xfrm>
                    <a:prstGeom prst="rect">
                      <a:avLst/>
                    </a:prstGeom>
                    <a:noFill/>
                    <a:ln w="9525">
                      <a:noFill/>
                      <a:miter lim="800000"/>
                      <a:headEnd/>
                      <a:tailEnd/>
                    </a:ln>
                  </pic:spPr>
                </pic:pic>
              </a:graphicData>
            </a:graphic>
          </wp:inline>
        </w:drawing>
      </w:r>
    </w:p>
    <w:p w:rsidR="009A0BD9" w:rsidRDefault="009A0BD9" w:rsidP="009A0BD9"/>
    <w:p w:rsidR="008E23F2" w:rsidRDefault="008E23F2" w:rsidP="00381C5B">
      <w:pPr>
        <w:rPr>
          <w:b/>
          <w:sz w:val="32"/>
        </w:rPr>
      </w:pPr>
    </w:p>
    <w:p w:rsidR="00381C5B" w:rsidRPr="00381C5B" w:rsidRDefault="00381C5B" w:rsidP="00381C5B">
      <w:pPr>
        <w:rPr>
          <w:b/>
          <w:sz w:val="32"/>
        </w:rPr>
      </w:pPr>
      <w:r w:rsidRPr="00381C5B">
        <w:rPr>
          <w:b/>
          <w:sz w:val="32"/>
        </w:rPr>
        <w:t>Useful commands regarding system information:</w:t>
      </w:r>
    </w:p>
    <w:p w:rsidR="00381C5B" w:rsidRDefault="00381C5B" w:rsidP="00381C5B">
      <w:pPr>
        <w:pStyle w:val="ListParagraph"/>
        <w:numPr>
          <w:ilvl w:val="0"/>
          <w:numId w:val="114"/>
        </w:numPr>
      </w:pPr>
      <w:r w:rsidRPr="00381C5B">
        <w:rPr>
          <w:b/>
          <w:i/>
        </w:rPr>
        <w:t>df(display filesystem):</w:t>
      </w:r>
      <w:r>
        <w:t xml:space="preserve"> Displays how much disk space on every mounted partition that is occupied. </w:t>
      </w:r>
      <w:r w:rsidRPr="00381C5B">
        <w:rPr>
          <w:b/>
          <w:i/>
        </w:rPr>
        <w:t>df-h</w:t>
      </w:r>
      <w:r>
        <w:t xml:space="preserve"> uses MB and GB instead of blocks, make it more convenient.</w:t>
      </w:r>
    </w:p>
    <w:p w:rsidR="008E23F2" w:rsidRDefault="008E23F2" w:rsidP="008E23F2">
      <w:r>
        <w:rPr>
          <w:noProof/>
          <w:lang w:eastAsia="en-IN"/>
        </w:rPr>
        <w:drawing>
          <wp:inline distT="0" distB="0" distL="0" distR="0">
            <wp:extent cx="5731510" cy="2017284"/>
            <wp:effectExtent l="19050" t="0" r="2540" b="0"/>
            <wp:docPr id="134" name="Picture 13" descr="C:\Documents and Settings\Admin5\Desktop\P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P114.PNG"/>
                    <pic:cNvPicPr>
                      <a:picLocks noChangeAspect="1" noChangeArrowheads="1"/>
                    </pic:cNvPicPr>
                  </pic:nvPicPr>
                  <pic:blipFill>
                    <a:blip r:embed="rId73"/>
                    <a:srcRect/>
                    <a:stretch>
                      <a:fillRect/>
                    </a:stretch>
                  </pic:blipFill>
                  <pic:spPr bwMode="auto">
                    <a:xfrm>
                      <a:off x="0" y="0"/>
                      <a:ext cx="5731510" cy="2017284"/>
                    </a:xfrm>
                    <a:prstGeom prst="rect">
                      <a:avLst/>
                    </a:prstGeom>
                    <a:noFill/>
                    <a:ln w="9525">
                      <a:noFill/>
                      <a:miter lim="800000"/>
                      <a:headEnd/>
                      <a:tailEnd/>
                    </a:ln>
                  </pic:spPr>
                </pic:pic>
              </a:graphicData>
            </a:graphic>
          </wp:inline>
        </w:drawing>
      </w:r>
    </w:p>
    <w:p w:rsidR="00381C5B" w:rsidRDefault="00381C5B" w:rsidP="00381C5B">
      <w:pPr>
        <w:pStyle w:val="ListParagraph"/>
        <w:numPr>
          <w:ilvl w:val="0"/>
          <w:numId w:val="114"/>
        </w:numPr>
      </w:pPr>
      <w:r w:rsidRPr="00381C5B">
        <w:rPr>
          <w:b/>
          <w:i/>
        </w:rPr>
        <w:t>du(directory usage):</w:t>
      </w:r>
      <w:r>
        <w:t xml:space="preserve"> Displays how much space a given directory plus all of its subdirectories uses. </w:t>
      </w:r>
      <w:r w:rsidRPr="00381C5B">
        <w:rPr>
          <w:b/>
          <w:i/>
        </w:rPr>
        <w:t xml:space="preserve">du -s </w:t>
      </w:r>
      <w:r>
        <w:t xml:space="preserve">gives you a summary while </w:t>
      </w:r>
      <w:r w:rsidRPr="00381C5B">
        <w:rPr>
          <w:b/>
          <w:i/>
        </w:rPr>
        <w:t>du -h</w:t>
      </w:r>
      <w:r>
        <w:t xml:space="preserve"> translates the information to non-geeks</w:t>
      </w:r>
    </w:p>
    <w:p w:rsidR="008E23F2" w:rsidRDefault="008E23F2" w:rsidP="008E23F2">
      <w:r>
        <w:rPr>
          <w:noProof/>
          <w:lang w:eastAsia="en-IN"/>
        </w:rPr>
        <w:lastRenderedPageBreak/>
        <w:drawing>
          <wp:inline distT="0" distB="0" distL="0" distR="0">
            <wp:extent cx="5731510" cy="1265063"/>
            <wp:effectExtent l="19050" t="0" r="2540" b="0"/>
            <wp:docPr id="135" name="Picture 14" descr="C:\Documents and Settings\Admin5\Local Settings\Temporary Internet Files\Content.Word\P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5\Local Settings\Temporary Internet Files\Content.Word\P115.png"/>
                    <pic:cNvPicPr>
                      <a:picLocks noChangeAspect="1" noChangeArrowheads="1"/>
                    </pic:cNvPicPr>
                  </pic:nvPicPr>
                  <pic:blipFill>
                    <a:blip r:embed="rId74"/>
                    <a:srcRect/>
                    <a:stretch>
                      <a:fillRect/>
                    </a:stretch>
                  </pic:blipFill>
                  <pic:spPr bwMode="auto">
                    <a:xfrm>
                      <a:off x="0" y="0"/>
                      <a:ext cx="5731510" cy="1265063"/>
                    </a:xfrm>
                    <a:prstGeom prst="rect">
                      <a:avLst/>
                    </a:prstGeom>
                    <a:noFill/>
                    <a:ln w="9525">
                      <a:noFill/>
                      <a:miter lim="800000"/>
                      <a:headEnd/>
                      <a:tailEnd/>
                    </a:ln>
                  </pic:spPr>
                </pic:pic>
              </a:graphicData>
            </a:graphic>
          </wp:inline>
        </w:drawing>
      </w:r>
    </w:p>
    <w:p w:rsidR="00381C5B" w:rsidRDefault="00381C5B" w:rsidP="00381C5B">
      <w:pPr>
        <w:pStyle w:val="ListParagraph"/>
        <w:numPr>
          <w:ilvl w:val="0"/>
          <w:numId w:val="114"/>
        </w:numPr>
      </w:pPr>
      <w:r>
        <w:t xml:space="preserve">The </w:t>
      </w:r>
      <w:r w:rsidRPr="00381C5B">
        <w:rPr>
          <w:b/>
          <w:i/>
        </w:rPr>
        <w:t>free</w:t>
      </w:r>
      <w:r>
        <w:t xml:space="preserve"> command tells you how much space which is available for usage. To view the statistics in megabytes, type free –m</w:t>
      </w:r>
    </w:p>
    <w:p w:rsidR="008E23F2" w:rsidRDefault="008E23F2" w:rsidP="008E23F2">
      <w:r>
        <w:rPr>
          <w:noProof/>
          <w:lang w:eastAsia="en-IN"/>
        </w:rPr>
        <w:drawing>
          <wp:inline distT="0" distB="0" distL="0" distR="0">
            <wp:extent cx="5731510" cy="1290023"/>
            <wp:effectExtent l="19050" t="0" r="2540" b="0"/>
            <wp:docPr id="136" name="Picture 17" descr="C:\Documents and Settings\Admin5\Local Settings\Temporary Internet Files\Content.Word\P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5\Local Settings\Temporary Internet Files\Content.Word\P116.png"/>
                    <pic:cNvPicPr>
                      <a:picLocks noChangeAspect="1" noChangeArrowheads="1"/>
                    </pic:cNvPicPr>
                  </pic:nvPicPr>
                  <pic:blipFill>
                    <a:blip r:embed="rId75"/>
                    <a:srcRect/>
                    <a:stretch>
                      <a:fillRect/>
                    </a:stretch>
                  </pic:blipFill>
                  <pic:spPr bwMode="auto">
                    <a:xfrm>
                      <a:off x="0" y="0"/>
                      <a:ext cx="5731510" cy="1290023"/>
                    </a:xfrm>
                    <a:prstGeom prst="rect">
                      <a:avLst/>
                    </a:prstGeom>
                    <a:noFill/>
                    <a:ln w="9525">
                      <a:noFill/>
                      <a:miter lim="800000"/>
                      <a:headEnd/>
                      <a:tailEnd/>
                    </a:ln>
                  </pic:spPr>
                </pic:pic>
              </a:graphicData>
            </a:graphic>
          </wp:inline>
        </w:drawing>
      </w:r>
    </w:p>
    <w:p w:rsidR="00381C5B" w:rsidRDefault="00381C5B" w:rsidP="00381C5B">
      <w:pPr>
        <w:pStyle w:val="ListParagraph"/>
        <w:numPr>
          <w:ilvl w:val="0"/>
          <w:numId w:val="114"/>
        </w:numPr>
      </w:pPr>
      <w:r w:rsidRPr="00381C5B">
        <w:rPr>
          <w:b/>
          <w:i/>
        </w:rPr>
        <w:t>uname -a:</w:t>
      </w:r>
      <w:r>
        <w:t xml:space="preserve"> Prints all information about your system.</w:t>
      </w:r>
    </w:p>
    <w:p w:rsidR="008E23F2" w:rsidRDefault="008E23F2" w:rsidP="008E23F2">
      <w:r>
        <w:rPr>
          <w:noProof/>
          <w:lang w:eastAsia="en-IN"/>
        </w:rPr>
        <w:drawing>
          <wp:inline distT="0" distB="0" distL="0" distR="0">
            <wp:extent cx="5731510" cy="929891"/>
            <wp:effectExtent l="19050" t="0" r="2540" b="0"/>
            <wp:docPr id="137" name="Picture 20" descr="C:\Documents and Settings\Admin5\Local Settings\Temporary Internet Files\Content.Word\P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5\Local Settings\Temporary Internet Files\Content.Word\P117.png"/>
                    <pic:cNvPicPr>
                      <a:picLocks noChangeAspect="1" noChangeArrowheads="1"/>
                    </pic:cNvPicPr>
                  </pic:nvPicPr>
                  <pic:blipFill>
                    <a:blip r:embed="rId76"/>
                    <a:srcRect/>
                    <a:stretch>
                      <a:fillRect/>
                    </a:stretch>
                  </pic:blipFill>
                  <pic:spPr bwMode="auto">
                    <a:xfrm>
                      <a:off x="0" y="0"/>
                      <a:ext cx="5731510" cy="929891"/>
                    </a:xfrm>
                    <a:prstGeom prst="rect">
                      <a:avLst/>
                    </a:prstGeom>
                    <a:noFill/>
                    <a:ln w="9525">
                      <a:noFill/>
                      <a:miter lim="800000"/>
                      <a:headEnd/>
                      <a:tailEnd/>
                    </a:ln>
                  </pic:spPr>
                </pic:pic>
              </a:graphicData>
            </a:graphic>
          </wp:inline>
        </w:drawing>
      </w:r>
    </w:p>
    <w:p w:rsidR="00381C5B" w:rsidRDefault="00381C5B" w:rsidP="00381C5B">
      <w:pPr>
        <w:pStyle w:val="ListParagraph"/>
        <w:numPr>
          <w:ilvl w:val="0"/>
          <w:numId w:val="114"/>
        </w:numPr>
      </w:pPr>
      <w:r>
        <w:rPr>
          <w:b/>
          <w:i/>
        </w:rPr>
        <w:t>lsb_release -a</w:t>
      </w:r>
      <w:r w:rsidRPr="00381C5B">
        <w:rPr>
          <w:b/>
          <w:i/>
        </w:rPr>
        <w:t>:</w:t>
      </w:r>
      <w:r>
        <w:t xml:space="preserve"> Prints information about linux distributions.</w:t>
      </w:r>
    </w:p>
    <w:p w:rsidR="008E23F2" w:rsidRDefault="008E23F2" w:rsidP="008E23F2">
      <w:r>
        <w:rPr>
          <w:noProof/>
          <w:lang w:eastAsia="en-IN"/>
        </w:rPr>
        <w:drawing>
          <wp:inline distT="0" distB="0" distL="0" distR="0">
            <wp:extent cx="5731510" cy="1390734"/>
            <wp:effectExtent l="19050" t="0" r="2540" b="0"/>
            <wp:docPr id="138" name="Picture 23" descr="C:\Documents and Settings\Admin5\Local Settings\Temporary Internet Files\Content.Word\P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5\Local Settings\Temporary Internet Files\Content.Word\P118.png"/>
                    <pic:cNvPicPr>
                      <a:picLocks noChangeAspect="1" noChangeArrowheads="1"/>
                    </pic:cNvPicPr>
                  </pic:nvPicPr>
                  <pic:blipFill>
                    <a:blip r:embed="rId77"/>
                    <a:srcRect/>
                    <a:stretch>
                      <a:fillRect/>
                    </a:stretch>
                  </pic:blipFill>
                  <pic:spPr bwMode="auto">
                    <a:xfrm>
                      <a:off x="0" y="0"/>
                      <a:ext cx="5731510" cy="1390734"/>
                    </a:xfrm>
                    <a:prstGeom prst="rect">
                      <a:avLst/>
                    </a:prstGeom>
                    <a:noFill/>
                    <a:ln w="9525">
                      <a:noFill/>
                      <a:miter lim="800000"/>
                      <a:headEnd/>
                      <a:tailEnd/>
                    </a:ln>
                  </pic:spPr>
                </pic:pic>
              </a:graphicData>
            </a:graphic>
          </wp:inline>
        </w:drawing>
      </w:r>
    </w:p>
    <w:p w:rsidR="0036506D" w:rsidRDefault="00381C5B" w:rsidP="00381C5B">
      <w:pPr>
        <w:pStyle w:val="ListParagraph"/>
        <w:numPr>
          <w:ilvl w:val="0"/>
          <w:numId w:val="114"/>
        </w:numPr>
      </w:pPr>
      <w:r w:rsidRPr="00381C5B">
        <w:rPr>
          <w:b/>
          <w:i/>
        </w:rPr>
        <w:t>top:</w:t>
      </w:r>
      <w:r>
        <w:t xml:space="preserve"> This commands ignites system monitoring, viewing RAM, CPU, and swap usage plus the total of running process. Press q to shut down the monitor.</w:t>
      </w:r>
    </w:p>
    <w:p w:rsidR="008E23F2" w:rsidRDefault="008E23F2">
      <w:r>
        <w:rPr>
          <w:noProof/>
          <w:lang w:eastAsia="en-IN"/>
        </w:rPr>
        <w:lastRenderedPageBreak/>
        <w:drawing>
          <wp:inline distT="0" distB="0" distL="0" distR="0">
            <wp:extent cx="5731510" cy="4273640"/>
            <wp:effectExtent l="19050" t="0" r="2540" b="0"/>
            <wp:docPr id="139" name="Picture 26" descr="C:\Documents and Settings\Admin5\Local Settings\Temporary Internet Files\Content.Word\P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Admin5\Local Settings\Temporary Internet Files\Content.Word\P119.png"/>
                    <pic:cNvPicPr>
                      <a:picLocks noChangeAspect="1" noChangeArrowheads="1"/>
                    </pic:cNvPicPr>
                  </pic:nvPicPr>
                  <pic:blipFill>
                    <a:blip r:embed="rId78"/>
                    <a:srcRect/>
                    <a:stretch>
                      <a:fillRect/>
                    </a:stretch>
                  </pic:blipFill>
                  <pic:spPr bwMode="auto">
                    <a:xfrm>
                      <a:off x="0" y="0"/>
                      <a:ext cx="5731510" cy="4273640"/>
                    </a:xfrm>
                    <a:prstGeom prst="rect">
                      <a:avLst/>
                    </a:prstGeom>
                    <a:noFill/>
                    <a:ln w="9525">
                      <a:noFill/>
                      <a:miter lim="800000"/>
                      <a:headEnd/>
                      <a:tailEnd/>
                    </a:ln>
                  </pic:spPr>
                </pic:pic>
              </a:graphicData>
            </a:graphic>
          </wp:inline>
        </w:drawing>
      </w:r>
    </w:p>
    <w:p w:rsidR="008E23F2" w:rsidRDefault="008E23F2"/>
    <w:p w:rsidR="00423D45" w:rsidRDefault="00423D45">
      <w:r w:rsidRPr="00423D45">
        <w:t xml:space="preserve">This list provides you </w:t>
      </w:r>
      <w:r w:rsidR="00A54F6A">
        <w:t>some common linux commands but I</w:t>
      </w:r>
      <w:r w:rsidRPr="00423D45">
        <w:t xml:space="preserve"> a</w:t>
      </w:r>
      <w:r>
        <w:t>m not showing all with examples:</w:t>
      </w:r>
      <w:r w:rsidR="00A54F6A">
        <w:t xml:space="preserve"> At this time you may think that this information is not needed but I am when ever your commands and you can come back see this.</w:t>
      </w:r>
    </w:p>
    <w:p w:rsidR="00423D45" w:rsidRDefault="00423D45" w:rsidP="00423D45">
      <w:pPr>
        <w:pStyle w:val="ListParagraph"/>
        <w:numPr>
          <w:ilvl w:val="0"/>
          <w:numId w:val="114"/>
        </w:numPr>
      </w:pPr>
      <w:r>
        <w:t>adduser: Add a user to the system</w:t>
      </w:r>
    </w:p>
    <w:p w:rsidR="00423D45" w:rsidRDefault="00423D45" w:rsidP="00423D45">
      <w:pPr>
        <w:pStyle w:val="ListParagraph"/>
        <w:numPr>
          <w:ilvl w:val="0"/>
          <w:numId w:val="114"/>
        </w:numPr>
      </w:pPr>
      <w:r>
        <w:t>addgroup: Add a group to the system</w:t>
      </w:r>
    </w:p>
    <w:p w:rsidR="00423D45" w:rsidRDefault="00423D45" w:rsidP="00423D45">
      <w:pPr>
        <w:pStyle w:val="ListParagraph"/>
        <w:numPr>
          <w:ilvl w:val="0"/>
          <w:numId w:val="114"/>
        </w:numPr>
      </w:pPr>
      <w:r>
        <w:t xml:space="preserve">alias: Create an alias </w:t>
      </w:r>
    </w:p>
    <w:p w:rsidR="00423D45" w:rsidRDefault="00423D45" w:rsidP="00423D45">
      <w:pPr>
        <w:pStyle w:val="ListParagraph"/>
        <w:numPr>
          <w:ilvl w:val="0"/>
          <w:numId w:val="114"/>
        </w:numPr>
      </w:pPr>
      <w:r>
        <w:t>apropos: Search Help manual pages (man -k)</w:t>
      </w:r>
    </w:p>
    <w:p w:rsidR="00423D45" w:rsidRDefault="00423D45" w:rsidP="00423D45">
      <w:pPr>
        <w:pStyle w:val="ListParagraph"/>
        <w:numPr>
          <w:ilvl w:val="0"/>
          <w:numId w:val="114"/>
        </w:numPr>
      </w:pPr>
      <w:r>
        <w:t>apt-get: Search for and install software packages (Debian/Ubuntu)</w:t>
      </w:r>
    </w:p>
    <w:p w:rsidR="00423D45" w:rsidRDefault="00423D45" w:rsidP="00423D45">
      <w:pPr>
        <w:pStyle w:val="ListParagraph"/>
        <w:numPr>
          <w:ilvl w:val="0"/>
          <w:numId w:val="114"/>
        </w:numPr>
      </w:pPr>
      <w:r>
        <w:t>aptitude: Search for and install software packages (Debian/Ubuntu)</w:t>
      </w:r>
    </w:p>
    <w:p w:rsidR="00423D45" w:rsidRDefault="00423D45" w:rsidP="00423D45">
      <w:pPr>
        <w:pStyle w:val="ListParagraph"/>
        <w:numPr>
          <w:ilvl w:val="0"/>
          <w:numId w:val="114"/>
        </w:numPr>
      </w:pPr>
      <w:r>
        <w:t>aspell: Spell Checker</w:t>
      </w:r>
    </w:p>
    <w:p w:rsidR="00423D45" w:rsidRDefault="00423D45" w:rsidP="00423D45">
      <w:pPr>
        <w:pStyle w:val="ListParagraph"/>
        <w:numPr>
          <w:ilvl w:val="0"/>
          <w:numId w:val="114"/>
        </w:numPr>
      </w:pPr>
      <w:r>
        <w:t>awk: Find and Replace text, database sort/validate/index.</w:t>
      </w:r>
    </w:p>
    <w:p w:rsidR="00423D45" w:rsidRDefault="00423D45" w:rsidP="00423D45">
      <w:pPr>
        <w:pStyle w:val="ListParagraph"/>
        <w:numPr>
          <w:ilvl w:val="0"/>
          <w:numId w:val="114"/>
        </w:numPr>
      </w:pPr>
      <w:r>
        <w:t>basename: Strip directory and suffix from filenames</w:t>
      </w:r>
    </w:p>
    <w:p w:rsidR="00423D45" w:rsidRDefault="00423D45" w:rsidP="00423D45">
      <w:pPr>
        <w:pStyle w:val="ListParagraph"/>
        <w:numPr>
          <w:ilvl w:val="0"/>
          <w:numId w:val="114"/>
        </w:numPr>
      </w:pPr>
      <w:r>
        <w:t>bash: GNU Bourne-Again SHell</w:t>
      </w:r>
    </w:p>
    <w:p w:rsidR="00423D45" w:rsidRDefault="00423D45" w:rsidP="00423D45">
      <w:pPr>
        <w:pStyle w:val="ListParagraph"/>
        <w:numPr>
          <w:ilvl w:val="0"/>
          <w:numId w:val="114"/>
        </w:numPr>
      </w:pPr>
      <w:r>
        <w:t>bc: Arbitrary precision calculator language</w:t>
      </w:r>
    </w:p>
    <w:p w:rsidR="00423D45" w:rsidRDefault="00423D45" w:rsidP="00423D45">
      <w:pPr>
        <w:pStyle w:val="ListParagraph"/>
        <w:numPr>
          <w:ilvl w:val="0"/>
          <w:numId w:val="114"/>
        </w:numPr>
      </w:pPr>
      <w:r>
        <w:t>bg: Send to background</w:t>
      </w:r>
    </w:p>
    <w:p w:rsidR="00423D45" w:rsidRDefault="00423D45" w:rsidP="00423D45">
      <w:pPr>
        <w:pStyle w:val="ListParagraph"/>
        <w:numPr>
          <w:ilvl w:val="0"/>
          <w:numId w:val="114"/>
        </w:numPr>
      </w:pPr>
      <w:r>
        <w:lastRenderedPageBreak/>
        <w:t xml:space="preserve">break: Exit from a loop </w:t>
      </w:r>
    </w:p>
    <w:p w:rsidR="00423D45" w:rsidRDefault="00423D45" w:rsidP="00423D45">
      <w:pPr>
        <w:pStyle w:val="ListParagraph"/>
        <w:numPr>
          <w:ilvl w:val="0"/>
          <w:numId w:val="114"/>
        </w:numPr>
      </w:pPr>
      <w:r>
        <w:t>builtin: Run a shell built in</w:t>
      </w:r>
    </w:p>
    <w:p w:rsidR="00A278EB" w:rsidRDefault="00423D45" w:rsidP="00423D45">
      <w:pPr>
        <w:pStyle w:val="ListParagraph"/>
        <w:numPr>
          <w:ilvl w:val="0"/>
          <w:numId w:val="114"/>
        </w:numPr>
      </w:pPr>
      <w:r>
        <w:t>bzip2: Compress or decompress named file(s)</w:t>
      </w:r>
    </w:p>
    <w:p w:rsidR="00A278EB" w:rsidRDefault="00A278EB" w:rsidP="00A278EB">
      <w:pPr>
        <w:pStyle w:val="ListParagraph"/>
        <w:numPr>
          <w:ilvl w:val="0"/>
          <w:numId w:val="114"/>
        </w:numPr>
      </w:pPr>
      <w:r>
        <w:t>cal: Display a calendar</w:t>
      </w:r>
    </w:p>
    <w:p w:rsidR="00A278EB" w:rsidRDefault="00A278EB" w:rsidP="00A278EB">
      <w:pPr>
        <w:pStyle w:val="ListParagraph"/>
        <w:numPr>
          <w:ilvl w:val="0"/>
          <w:numId w:val="114"/>
        </w:numPr>
      </w:pPr>
      <w:r>
        <w:t>case: Conditionally perform a command</w:t>
      </w:r>
    </w:p>
    <w:p w:rsidR="00A278EB" w:rsidRDefault="00A278EB" w:rsidP="00A278EB">
      <w:pPr>
        <w:pStyle w:val="ListParagraph"/>
        <w:numPr>
          <w:ilvl w:val="0"/>
          <w:numId w:val="114"/>
        </w:numPr>
      </w:pPr>
      <w:r>
        <w:t>cat: Display the contents of a file</w:t>
      </w:r>
    </w:p>
    <w:p w:rsidR="00A278EB" w:rsidRDefault="00A278EB" w:rsidP="00A278EB">
      <w:pPr>
        <w:pStyle w:val="ListParagraph"/>
        <w:numPr>
          <w:ilvl w:val="0"/>
          <w:numId w:val="114"/>
        </w:numPr>
      </w:pPr>
      <w:r>
        <w:t>cd: Change Directory</w:t>
      </w:r>
    </w:p>
    <w:p w:rsidR="00A278EB" w:rsidRDefault="00A278EB" w:rsidP="00A278EB">
      <w:pPr>
        <w:pStyle w:val="ListParagraph"/>
        <w:numPr>
          <w:ilvl w:val="0"/>
          <w:numId w:val="114"/>
        </w:numPr>
      </w:pPr>
      <w:r>
        <w:t>cfdisk: Partition table manipulator for Linux</w:t>
      </w:r>
    </w:p>
    <w:p w:rsidR="00A278EB" w:rsidRDefault="00A278EB" w:rsidP="00A278EB">
      <w:pPr>
        <w:pStyle w:val="ListParagraph"/>
        <w:numPr>
          <w:ilvl w:val="0"/>
          <w:numId w:val="114"/>
        </w:numPr>
      </w:pPr>
      <w:r>
        <w:t>chgrp: Change group ownership</w:t>
      </w:r>
    </w:p>
    <w:p w:rsidR="00A278EB" w:rsidRDefault="00A278EB" w:rsidP="00A278EB">
      <w:pPr>
        <w:pStyle w:val="ListParagraph"/>
        <w:numPr>
          <w:ilvl w:val="0"/>
          <w:numId w:val="114"/>
        </w:numPr>
      </w:pPr>
      <w:r>
        <w:t>chmod: Change access permissions</w:t>
      </w:r>
    </w:p>
    <w:p w:rsidR="00A278EB" w:rsidRDefault="00A278EB" w:rsidP="00A278EB">
      <w:pPr>
        <w:pStyle w:val="ListParagraph"/>
        <w:numPr>
          <w:ilvl w:val="0"/>
          <w:numId w:val="114"/>
        </w:numPr>
      </w:pPr>
      <w:r>
        <w:t>chown: Change file owner and group</w:t>
      </w:r>
    </w:p>
    <w:p w:rsidR="00A278EB" w:rsidRDefault="00A278EB" w:rsidP="00A278EB">
      <w:pPr>
        <w:pStyle w:val="ListParagraph"/>
        <w:numPr>
          <w:ilvl w:val="0"/>
          <w:numId w:val="114"/>
        </w:numPr>
      </w:pPr>
      <w:r>
        <w:t>chroot: Run a command with a different root directory</w:t>
      </w:r>
    </w:p>
    <w:p w:rsidR="00A278EB" w:rsidRDefault="00A278EB" w:rsidP="00A278EB">
      <w:pPr>
        <w:pStyle w:val="ListParagraph"/>
        <w:numPr>
          <w:ilvl w:val="0"/>
          <w:numId w:val="114"/>
        </w:numPr>
      </w:pPr>
      <w:r>
        <w:t>chkconfig: System services (run</w:t>
      </w:r>
      <w:r w:rsidR="002269ED">
        <w:t xml:space="preserve"> </w:t>
      </w:r>
      <w:r>
        <w:t>level)</w:t>
      </w:r>
    </w:p>
    <w:p w:rsidR="00A278EB" w:rsidRDefault="00A278EB" w:rsidP="00A278EB">
      <w:pPr>
        <w:pStyle w:val="ListParagraph"/>
        <w:numPr>
          <w:ilvl w:val="0"/>
          <w:numId w:val="114"/>
        </w:numPr>
      </w:pPr>
      <w:r>
        <w:t>cksum: Print CRC checksum and byte counts</w:t>
      </w:r>
    </w:p>
    <w:p w:rsidR="00A278EB" w:rsidRDefault="00A278EB" w:rsidP="00A278EB">
      <w:pPr>
        <w:pStyle w:val="ListParagraph"/>
        <w:numPr>
          <w:ilvl w:val="0"/>
          <w:numId w:val="114"/>
        </w:numPr>
      </w:pPr>
      <w:r>
        <w:t>clear: Clear terminal screen</w:t>
      </w:r>
    </w:p>
    <w:p w:rsidR="00A278EB" w:rsidRDefault="00A278EB" w:rsidP="00A278EB">
      <w:pPr>
        <w:pStyle w:val="ListParagraph"/>
        <w:numPr>
          <w:ilvl w:val="0"/>
          <w:numId w:val="114"/>
        </w:numPr>
      </w:pPr>
      <w:r>
        <w:t>cmp: Compare two files</w:t>
      </w:r>
    </w:p>
    <w:p w:rsidR="00A278EB" w:rsidRDefault="00A278EB" w:rsidP="00A278EB">
      <w:pPr>
        <w:pStyle w:val="ListParagraph"/>
        <w:numPr>
          <w:ilvl w:val="0"/>
          <w:numId w:val="114"/>
        </w:numPr>
      </w:pPr>
      <w:r>
        <w:t>comm: Compare two sorted files line by line</w:t>
      </w:r>
    </w:p>
    <w:p w:rsidR="00A278EB" w:rsidRDefault="00A278EB" w:rsidP="00A278EB">
      <w:pPr>
        <w:pStyle w:val="ListParagraph"/>
        <w:numPr>
          <w:ilvl w:val="0"/>
          <w:numId w:val="114"/>
        </w:numPr>
      </w:pPr>
      <w:r>
        <w:t>command: Run a comm</w:t>
      </w:r>
      <w:r w:rsidR="004D1E8F">
        <w:t xml:space="preserve">and - ignoring shell functions </w:t>
      </w:r>
    </w:p>
    <w:p w:rsidR="00A278EB" w:rsidRDefault="00A278EB" w:rsidP="00A278EB">
      <w:pPr>
        <w:pStyle w:val="ListParagraph"/>
        <w:numPr>
          <w:ilvl w:val="0"/>
          <w:numId w:val="114"/>
        </w:numPr>
      </w:pPr>
      <w:r>
        <w:t>continue: Resum</w:t>
      </w:r>
      <w:r w:rsidR="004D1E8F">
        <w:t xml:space="preserve">e the next iteration of a loop </w:t>
      </w:r>
    </w:p>
    <w:p w:rsidR="00A278EB" w:rsidRDefault="00A278EB" w:rsidP="00A278EB">
      <w:pPr>
        <w:pStyle w:val="ListParagraph"/>
        <w:numPr>
          <w:ilvl w:val="0"/>
          <w:numId w:val="114"/>
        </w:numPr>
      </w:pPr>
      <w:r>
        <w:t>cp: Copy one or more files to another location</w:t>
      </w:r>
    </w:p>
    <w:p w:rsidR="00A278EB" w:rsidRDefault="00A278EB" w:rsidP="00A278EB">
      <w:pPr>
        <w:pStyle w:val="ListParagraph"/>
        <w:numPr>
          <w:ilvl w:val="0"/>
          <w:numId w:val="114"/>
        </w:numPr>
      </w:pPr>
      <w:r>
        <w:t>cron: Daemon to execute scheduled commands</w:t>
      </w:r>
    </w:p>
    <w:p w:rsidR="00A278EB" w:rsidRDefault="00A278EB" w:rsidP="00A278EB">
      <w:pPr>
        <w:pStyle w:val="ListParagraph"/>
        <w:numPr>
          <w:ilvl w:val="0"/>
          <w:numId w:val="114"/>
        </w:numPr>
      </w:pPr>
      <w:r>
        <w:t>crontab: Schedule a command to run at a later time</w:t>
      </w:r>
    </w:p>
    <w:p w:rsidR="00A278EB" w:rsidRDefault="00A278EB" w:rsidP="00A278EB">
      <w:pPr>
        <w:pStyle w:val="ListParagraph"/>
        <w:numPr>
          <w:ilvl w:val="0"/>
          <w:numId w:val="114"/>
        </w:numPr>
      </w:pPr>
      <w:r>
        <w:t>csplit: Split a file into context-determined pieces</w:t>
      </w:r>
    </w:p>
    <w:p w:rsidR="004F7726" w:rsidRDefault="00A278EB" w:rsidP="004F7726">
      <w:pPr>
        <w:pStyle w:val="ListParagraph"/>
        <w:numPr>
          <w:ilvl w:val="0"/>
          <w:numId w:val="114"/>
        </w:numPr>
      </w:pPr>
      <w:r>
        <w:t>cut: Divide a file into several parts</w:t>
      </w:r>
    </w:p>
    <w:p w:rsidR="004F7726" w:rsidRDefault="004F7726" w:rsidP="004F7726">
      <w:pPr>
        <w:pStyle w:val="ListParagraph"/>
        <w:numPr>
          <w:ilvl w:val="0"/>
          <w:numId w:val="114"/>
        </w:numPr>
      </w:pPr>
      <w:r>
        <w:t>date: Display or change the date &amp; time</w:t>
      </w:r>
    </w:p>
    <w:p w:rsidR="004F7726" w:rsidRDefault="004F7726" w:rsidP="004F7726">
      <w:pPr>
        <w:pStyle w:val="ListParagraph"/>
        <w:numPr>
          <w:ilvl w:val="0"/>
          <w:numId w:val="114"/>
        </w:numPr>
      </w:pPr>
      <w:r>
        <w:t>dc: Desk Calculator</w:t>
      </w:r>
    </w:p>
    <w:p w:rsidR="004F7726" w:rsidRDefault="004F7726" w:rsidP="004F7726">
      <w:pPr>
        <w:pStyle w:val="ListParagraph"/>
        <w:numPr>
          <w:ilvl w:val="0"/>
          <w:numId w:val="114"/>
        </w:numPr>
      </w:pPr>
      <w:r>
        <w:t>dd: Convert and copy a file, write disk headers, boot records</w:t>
      </w:r>
    </w:p>
    <w:p w:rsidR="004F7726" w:rsidRDefault="004F7726" w:rsidP="004F7726">
      <w:pPr>
        <w:pStyle w:val="ListParagraph"/>
        <w:numPr>
          <w:ilvl w:val="0"/>
          <w:numId w:val="114"/>
        </w:numPr>
      </w:pPr>
      <w:r>
        <w:t>ddrescue: Data recovery tool</w:t>
      </w:r>
    </w:p>
    <w:p w:rsidR="004F7726" w:rsidRDefault="004F7726" w:rsidP="004F7726">
      <w:pPr>
        <w:pStyle w:val="ListParagraph"/>
        <w:numPr>
          <w:ilvl w:val="0"/>
          <w:numId w:val="114"/>
        </w:numPr>
      </w:pPr>
      <w:r>
        <w:t xml:space="preserve">declare: Declare variables and give them attributes </w:t>
      </w:r>
    </w:p>
    <w:p w:rsidR="004F7726" w:rsidRDefault="004F7726" w:rsidP="004F7726">
      <w:pPr>
        <w:pStyle w:val="ListParagraph"/>
        <w:numPr>
          <w:ilvl w:val="0"/>
          <w:numId w:val="114"/>
        </w:numPr>
      </w:pPr>
      <w:r>
        <w:t>df: Display free disk space</w:t>
      </w:r>
    </w:p>
    <w:p w:rsidR="004F7726" w:rsidRDefault="004F7726" w:rsidP="004F7726">
      <w:pPr>
        <w:pStyle w:val="ListParagraph"/>
        <w:numPr>
          <w:ilvl w:val="0"/>
          <w:numId w:val="114"/>
        </w:numPr>
      </w:pPr>
      <w:r>
        <w:t>diff: Display the differences between two files</w:t>
      </w:r>
    </w:p>
    <w:p w:rsidR="004F7726" w:rsidRDefault="004F7726" w:rsidP="004F7726">
      <w:pPr>
        <w:pStyle w:val="ListParagraph"/>
        <w:numPr>
          <w:ilvl w:val="0"/>
          <w:numId w:val="114"/>
        </w:numPr>
      </w:pPr>
      <w:r>
        <w:t>diff3: Show differences among three files</w:t>
      </w:r>
    </w:p>
    <w:p w:rsidR="004F7726" w:rsidRDefault="004F7726" w:rsidP="004F7726">
      <w:pPr>
        <w:pStyle w:val="ListParagraph"/>
        <w:numPr>
          <w:ilvl w:val="0"/>
          <w:numId w:val="114"/>
        </w:numPr>
      </w:pPr>
      <w:r>
        <w:t>dig: DNS lookup</w:t>
      </w:r>
    </w:p>
    <w:p w:rsidR="004F7726" w:rsidRDefault="004F7726" w:rsidP="004F7726">
      <w:pPr>
        <w:pStyle w:val="ListParagraph"/>
        <w:numPr>
          <w:ilvl w:val="0"/>
          <w:numId w:val="114"/>
        </w:numPr>
      </w:pPr>
      <w:r>
        <w:t>dir: Briefly list directory contents</w:t>
      </w:r>
    </w:p>
    <w:p w:rsidR="004F7726" w:rsidRDefault="004F7726" w:rsidP="004F7726">
      <w:pPr>
        <w:pStyle w:val="ListParagraph"/>
        <w:numPr>
          <w:ilvl w:val="0"/>
          <w:numId w:val="114"/>
        </w:numPr>
      </w:pPr>
      <w:r>
        <w:t>dircolors: Colour setup for `ls'</w:t>
      </w:r>
    </w:p>
    <w:p w:rsidR="004F7726" w:rsidRDefault="004F7726" w:rsidP="004F7726">
      <w:pPr>
        <w:pStyle w:val="ListParagraph"/>
        <w:numPr>
          <w:ilvl w:val="0"/>
          <w:numId w:val="114"/>
        </w:numPr>
      </w:pPr>
      <w:r>
        <w:lastRenderedPageBreak/>
        <w:t>dirname: Convert a full pathname to just a path</w:t>
      </w:r>
    </w:p>
    <w:p w:rsidR="004F7726" w:rsidRDefault="004F7726" w:rsidP="004F7726">
      <w:pPr>
        <w:pStyle w:val="ListParagraph"/>
        <w:numPr>
          <w:ilvl w:val="0"/>
          <w:numId w:val="114"/>
        </w:numPr>
      </w:pPr>
      <w:r>
        <w:t>dirs: Display list of remembered directories</w:t>
      </w:r>
    </w:p>
    <w:p w:rsidR="004F7726" w:rsidRDefault="004F7726" w:rsidP="004F7726">
      <w:pPr>
        <w:pStyle w:val="ListParagraph"/>
        <w:numPr>
          <w:ilvl w:val="0"/>
          <w:numId w:val="114"/>
        </w:numPr>
      </w:pPr>
      <w:r>
        <w:t>dmesg: Print kernel &amp; driver messages</w:t>
      </w:r>
    </w:p>
    <w:p w:rsidR="004F7726" w:rsidRDefault="004F7726" w:rsidP="004F7726">
      <w:pPr>
        <w:pStyle w:val="ListParagraph"/>
        <w:numPr>
          <w:ilvl w:val="0"/>
          <w:numId w:val="114"/>
        </w:numPr>
      </w:pPr>
      <w:r>
        <w:t>du: Estimate file space usage</w:t>
      </w:r>
    </w:p>
    <w:p w:rsidR="004F7726" w:rsidRDefault="004F7726" w:rsidP="004F7726">
      <w:pPr>
        <w:pStyle w:val="ListParagraph"/>
        <w:numPr>
          <w:ilvl w:val="0"/>
          <w:numId w:val="114"/>
        </w:numPr>
      </w:pPr>
      <w:r>
        <w:t xml:space="preserve">echo: Display message on screen </w:t>
      </w:r>
    </w:p>
    <w:p w:rsidR="004F7726" w:rsidRDefault="004F7726" w:rsidP="004F7726">
      <w:pPr>
        <w:pStyle w:val="ListParagraph"/>
        <w:numPr>
          <w:ilvl w:val="0"/>
          <w:numId w:val="114"/>
        </w:numPr>
      </w:pPr>
      <w:r>
        <w:t>egrep: Search file(s) for lines that match an extended expression</w:t>
      </w:r>
    </w:p>
    <w:p w:rsidR="004F7726" w:rsidRDefault="004F7726" w:rsidP="004F7726">
      <w:pPr>
        <w:pStyle w:val="ListParagraph"/>
        <w:numPr>
          <w:ilvl w:val="0"/>
          <w:numId w:val="114"/>
        </w:numPr>
      </w:pPr>
      <w:r>
        <w:t>eject: Eject removable media</w:t>
      </w:r>
    </w:p>
    <w:p w:rsidR="004F7726" w:rsidRDefault="004F7726" w:rsidP="004F7726">
      <w:pPr>
        <w:pStyle w:val="ListParagraph"/>
        <w:numPr>
          <w:ilvl w:val="0"/>
          <w:numId w:val="114"/>
        </w:numPr>
      </w:pPr>
      <w:r>
        <w:t xml:space="preserve">enable: Enable and disable builtin shell commands </w:t>
      </w:r>
    </w:p>
    <w:p w:rsidR="004F7726" w:rsidRDefault="004F7726" w:rsidP="004F7726">
      <w:pPr>
        <w:pStyle w:val="ListParagraph"/>
        <w:numPr>
          <w:ilvl w:val="0"/>
          <w:numId w:val="114"/>
        </w:numPr>
      </w:pPr>
      <w:r>
        <w:t>env: Environment variables</w:t>
      </w:r>
    </w:p>
    <w:p w:rsidR="004F7726" w:rsidRDefault="004F7726" w:rsidP="004F7726">
      <w:pPr>
        <w:pStyle w:val="ListParagraph"/>
        <w:numPr>
          <w:ilvl w:val="0"/>
          <w:numId w:val="114"/>
        </w:numPr>
      </w:pPr>
      <w:r>
        <w:t>ethtool: Ethernet card settings</w:t>
      </w:r>
    </w:p>
    <w:p w:rsidR="004F7726" w:rsidRDefault="004F7726" w:rsidP="004F7726">
      <w:pPr>
        <w:pStyle w:val="ListParagraph"/>
        <w:numPr>
          <w:ilvl w:val="0"/>
          <w:numId w:val="114"/>
        </w:numPr>
      </w:pPr>
      <w:r>
        <w:t>eval: Evaluate several commands/arguments</w:t>
      </w:r>
    </w:p>
    <w:p w:rsidR="004F7726" w:rsidRDefault="004F7726" w:rsidP="004F7726">
      <w:pPr>
        <w:pStyle w:val="ListParagraph"/>
        <w:numPr>
          <w:ilvl w:val="0"/>
          <w:numId w:val="114"/>
        </w:numPr>
      </w:pPr>
      <w:r>
        <w:t>exec: Execute a command</w:t>
      </w:r>
    </w:p>
    <w:p w:rsidR="004F7726" w:rsidRDefault="004F7726" w:rsidP="004F7726">
      <w:pPr>
        <w:pStyle w:val="ListParagraph"/>
        <w:numPr>
          <w:ilvl w:val="0"/>
          <w:numId w:val="114"/>
        </w:numPr>
      </w:pPr>
      <w:r>
        <w:t>exit: Exit the shell</w:t>
      </w:r>
    </w:p>
    <w:p w:rsidR="004F7726" w:rsidRDefault="004F7726" w:rsidP="004F7726">
      <w:pPr>
        <w:pStyle w:val="ListParagraph"/>
        <w:numPr>
          <w:ilvl w:val="0"/>
          <w:numId w:val="114"/>
        </w:numPr>
      </w:pPr>
      <w:r>
        <w:t>expect: Automate arbitrary applications accessed over a terminal</w:t>
      </w:r>
    </w:p>
    <w:p w:rsidR="004F7726" w:rsidRDefault="004F7726" w:rsidP="004F7726">
      <w:pPr>
        <w:pStyle w:val="ListParagraph"/>
        <w:numPr>
          <w:ilvl w:val="0"/>
          <w:numId w:val="114"/>
        </w:numPr>
      </w:pPr>
      <w:r>
        <w:t>expand: Convert tabs to spaces</w:t>
      </w:r>
    </w:p>
    <w:p w:rsidR="004F7726" w:rsidRDefault="004F7726" w:rsidP="004F7726">
      <w:pPr>
        <w:pStyle w:val="ListParagraph"/>
        <w:numPr>
          <w:ilvl w:val="0"/>
          <w:numId w:val="114"/>
        </w:numPr>
      </w:pPr>
      <w:r>
        <w:t>export: Set an environment variable</w:t>
      </w:r>
    </w:p>
    <w:p w:rsidR="004F7726" w:rsidRDefault="004F7726" w:rsidP="004F7726">
      <w:pPr>
        <w:pStyle w:val="ListParagraph"/>
        <w:numPr>
          <w:ilvl w:val="0"/>
          <w:numId w:val="114"/>
        </w:numPr>
      </w:pPr>
      <w:r>
        <w:t>expr: Evaluate expressions</w:t>
      </w:r>
    </w:p>
    <w:p w:rsidR="004F7726" w:rsidRDefault="004F7726" w:rsidP="004F7726">
      <w:pPr>
        <w:pStyle w:val="ListParagraph"/>
        <w:numPr>
          <w:ilvl w:val="0"/>
          <w:numId w:val="114"/>
        </w:numPr>
      </w:pPr>
      <w:r>
        <w:t>false: Do nothing, unsuccessfully</w:t>
      </w:r>
    </w:p>
    <w:p w:rsidR="004F7726" w:rsidRDefault="004F7726" w:rsidP="004F7726">
      <w:pPr>
        <w:pStyle w:val="ListParagraph"/>
        <w:numPr>
          <w:ilvl w:val="0"/>
          <w:numId w:val="114"/>
        </w:numPr>
      </w:pPr>
      <w:r>
        <w:t>fdformat: Low-level format a floppy disk</w:t>
      </w:r>
    </w:p>
    <w:p w:rsidR="004F7726" w:rsidRDefault="004F7726" w:rsidP="004F7726">
      <w:pPr>
        <w:pStyle w:val="ListParagraph"/>
        <w:numPr>
          <w:ilvl w:val="0"/>
          <w:numId w:val="114"/>
        </w:numPr>
      </w:pPr>
      <w:r>
        <w:t>fdisk: Partition table manipulator for Linux</w:t>
      </w:r>
    </w:p>
    <w:p w:rsidR="004F7726" w:rsidRDefault="004F7726" w:rsidP="004F7726">
      <w:pPr>
        <w:pStyle w:val="ListParagraph"/>
        <w:numPr>
          <w:ilvl w:val="0"/>
          <w:numId w:val="114"/>
        </w:numPr>
      </w:pPr>
      <w:r>
        <w:t>fg: Send job to foreground</w:t>
      </w:r>
    </w:p>
    <w:p w:rsidR="004F7726" w:rsidRDefault="004F7726" w:rsidP="004F7726">
      <w:pPr>
        <w:pStyle w:val="ListParagraph"/>
        <w:numPr>
          <w:ilvl w:val="0"/>
          <w:numId w:val="114"/>
        </w:numPr>
      </w:pPr>
      <w:r>
        <w:t>fgrep: Search file(s) for lines that match a fixed string</w:t>
      </w:r>
    </w:p>
    <w:p w:rsidR="004F7726" w:rsidRDefault="004F7726" w:rsidP="004F7726">
      <w:pPr>
        <w:pStyle w:val="ListParagraph"/>
        <w:numPr>
          <w:ilvl w:val="0"/>
          <w:numId w:val="114"/>
        </w:numPr>
      </w:pPr>
      <w:r>
        <w:t>file: Determine file type</w:t>
      </w:r>
    </w:p>
    <w:p w:rsidR="004F7726" w:rsidRDefault="004F7726" w:rsidP="004F7726">
      <w:pPr>
        <w:pStyle w:val="ListParagraph"/>
        <w:numPr>
          <w:ilvl w:val="0"/>
          <w:numId w:val="114"/>
        </w:numPr>
      </w:pPr>
      <w:r>
        <w:t>find: Search for files that meet a desired criteria</w:t>
      </w:r>
    </w:p>
    <w:p w:rsidR="004F7726" w:rsidRDefault="004F7726" w:rsidP="004F7726">
      <w:pPr>
        <w:pStyle w:val="ListParagraph"/>
        <w:numPr>
          <w:ilvl w:val="0"/>
          <w:numId w:val="114"/>
        </w:numPr>
      </w:pPr>
      <w:r>
        <w:t>fmt: Reformat paragraph text</w:t>
      </w:r>
    </w:p>
    <w:p w:rsidR="004F7726" w:rsidRDefault="004F7726" w:rsidP="004F7726">
      <w:pPr>
        <w:pStyle w:val="ListParagraph"/>
        <w:numPr>
          <w:ilvl w:val="0"/>
          <w:numId w:val="114"/>
        </w:numPr>
      </w:pPr>
      <w:r>
        <w:t>fold: Wrap text to fit a specified width.</w:t>
      </w:r>
    </w:p>
    <w:p w:rsidR="004F7726" w:rsidRDefault="004F7726" w:rsidP="004F7726">
      <w:pPr>
        <w:pStyle w:val="ListParagraph"/>
        <w:numPr>
          <w:ilvl w:val="0"/>
          <w:numId w:val="114"/>
        </w:numPr>
      </w:pPr>
      <w:r>
        <w:t>for: Expand words, and execute commands</w:t>
      </w:r>
    </w:p>
    <w:p w:rsidR="004F7726" w:rsidRDefault="004F7726" w:rsidP="004F7726">
      <w:pPr>
        <w:pStyle w:val="ListParagraph"/>
        <w:numPr>
          <w:ilvl w:val="0"/>
          <w:numId w:val="114"/>
        </w:numPr>
      </w:pPr>
      <w:r>
        <w:t>format: Format disks or tapes</w:t>
      </w:r>
    </w:p>
    <w:p w:rsidR="004F7726" w:rsidRDefault="004F7726" w:rsidP="004F7726">
      <w:pPr>
        <w:pStyle w:val="ListParagraph"/>
        <w:numPr>
          <w:ilvl w:val="0"/>
          <w:numId w:val="114"/>
        </w:numPr>
      </w:pPr>
      <w:r>
        <w:t>free: Display memory usage</w:t>
      </w:r>
    </w:p>
    <w:p w:rsidR="004F7726" w:rsidRDefault="004F7726" w:rsidP="004F7726">
      <w:pPr>
        <w:pStyle w:val="ListParagraph"/>
        <w:numPr>
          <w:ilvl w:val="0"/>
          <w:numId w:val="114"/>
        </w:numPr>
      </w:pPr>
      <w:r>
        <w:t>fsck: File system consistency check and repair</w:t>
      </w:r>
    </w:p>
    <w:p w:rsidR="004F7726" w:rsidRDefault="004F7726" w:rsidP="004F7726">
      <w:pPr>
        <w:pStyle w:val="ListParagraph"/>
        <w:numPr>
          <w:ilvl w:val="0"/>
          <w:numId w:val="114"/>
        </w:numPr>
      </w:pPr>
      <w:r>
        <w:t>ftp: File Transfer Protocol</w:t>
      </w:r>
    </w:p>
    <w:p w:rsidR="004F7726" w:rsidRDefault="004F7726" w:rsidP="004F7726">
      <w:pPr>
        <w:pStyle w:val="ListParagraph"/>
        <w:numPr>
          <w:ilvl w:val="0"/>
          <w:numId w:val="114"/>
        </w:numPr>
      </w:pPr>
      <w:r>
        <w:t>function: Define Function Macros</w:t>
      </w:r>
    </w:p>
    <w:p w:rsidR="004F7726" w:rsidRDefault="004F7726" w:rsidP="004F7726">
      <w:pPr>
        <w:pStyle w:val="ListParagraph"/>
        <w:numPr>
          <w:ilvl w:val="0"/>
          <w:numId w:val="114"/>
        </w:numPr>
      </w:pPr>
      <w:r>
        <w:t>fuser: Identify/kill the process that is accessing a file</w:t>
      </w:r>
    </w:p>
    <w:p w:rsidR="004F7726" w:rsidRDefault="004F7726" w:rsidP="004F7726">
      <w:pPr>
        <w:pStyle w:val="ListParagraph"/>
        <w:numPr>
          <w:ilvl w:val="0"/>
          <w:numId w:val="114"/>
        </w:numPr>
      </w:pPr>
      <w:r>
        <w:t>gawk: Find and Replace text within file(s)</w:t>
      </w:r>
    </w:p>
    <w:p w:rsidR="004F7726" w:rsidRDefault="004F7726" w:rsidP="004F7726">
      <w:pPr>
        <w:pStyle w:val="ListParagraph"/>
        <w:numPr>
          <w:ilvl w:val="0"/>
          <w:numId w:val="114"/>
        </w:numPr>
      </w:pPr>
      <w:r>
        <w:t>getopts: Parse positional parameters</w:t>
      </w:r>
    </w:p>
    <w:p w:rsidR="004F7726" w:rsidRDefault="004F7726" w:rsidP="004F7726">
      <w:pPr>
        <w:pStyle w:val="ListParagraph"/>
        <w:numPr>
          <w:ilvl w:val="0"/>
          <w:numId w:val="114"/>
        </w:numPr>
      </w:pPr>
      <w:r>
        <w:lastRenderedPageBreak/>
        <w:t>grep: Search file(s) for lines that match a given pattern</w:t>
      </w:r>
    </w:p>
    <w:p w:rsidR="004F7726" w:rsidRDefault="004F7726" w:rsidP="004F7726">
      <w:pPr>
        <w:pStyle w:val="ListParagraph"/>
        <w:numPr>
          <w:ilvl w:val="0"/>
          <w:numId w:val="114"/>
        </w:numPr>
      </w:pPr>
      <w:r>
        <w:t>groups: Print group names a user is in</w:t>
      </w:r>
    </w:p>
    <w:p w:rsidR="004F7726" w:rsidRDefault="004F7726" w:rsidP="004F7726">
      <w:pPr>
        <w:pStyle w:val="ListParagraph"/>
        <w:numPr>
          <w:ilvl w:val="0"/>
          <w:numId w:val="114"/>
        </w:numPr>
      </w:pPr>
      <w:r>
        <w:t>gzip: Compress or decompress named file(s)</w:t>
      </w:r>
    </w:p>
    <w:p w:rsidR="004F7726" w:rsidRDefault="004F7726" w:rsidP="004F7726">
      <w:pPr>
        <w:pStyle w:val="ListParagraph"/>
        <w:numPr>
          <w:ilvl w:val="0"/>
          <w:numId w:val="114"/>
        </w:numPr>
      </w:pPr>
      <w:r>
        <w:t>hash: Remember the full pathname of a name argument</w:t>
      </w:r>
    </w:p>
    <w:p w:rsidR="004F7726" w:rsidRDefault="004F7726" w:rsidP="004F7726">
      <w:pPr>
        <w:pStyle w:val="ListParagraph"/>
        <w:numPr>
          <w:ilvl w:val="0"/>
          <w:numId w:val="114"/>
        </w:numPr>
      </w:pPr>
      <w:r>
        <w:t>head: Output the first part of file(s)</w:t>
      </w:r>
    </w:p>
    <w:p w:rsidR="004F7726" w:rsidRDefault="004F7726" w:rsidP="004F7726">
      <w:pPr>
        <w:pStyle w:val="ListParagraph"/>
        <w:numPr>
          <w:ilvl w:val="0"/>
          <w:numId w:val="114"/>
        </w:numPr>
      </w:pPr>
      <w:r>
        <w:t xml:space="preserve">help: Display help for a built-in command </w:t>
      </w:r>
    </w:p>
    <w:p w:rsidR="004F7726" w:rsidRDefault="004F7726" w:rsidP="004F7726">
      <w:pPr>
        <w:pStyle w:val="ListParagraph"/>
        <w:numPr>
          <w:ilvl w:val="0"/>
          <w:numId w:val="114"/>
        </w:numPr>
      </w:pPr>
      <w:r>
        <w:t>history: Command History</w:t>
      </w:r>
    </w:p>
    <w:p w:rsidR="004F7726" w:rsidRDefault="004F7726" w:rsidP="004F7726">
      <w:pPr>
        <w:pStyle w:val="ListParagraph"/>
        <w:numPr>
          <w:ilvl w:val="0"/>
          <w:numId w:val="114"/>
        </w:numPr>
      </w:pPr>
      <w:r>
        <w:t>hostname: Print or set system name</w:t>
      </w:r>
    </w:p>
    <w:p w:rsidR="004F7726" w:rsidRDefault="004F7726" w:rsidP="004F7726">
      <w:pPr>
        <w:pStyle w:val="ListParagraph"/>
        <w:numPr>
          <w:ilvl w:val="0"/>
          <w:numId w:val="114"/>
        </w:numPr>
      </w:pPr>
      <w:r>
        <w:t>id: Print user and group id's</w:t>
      </w:r>
    </w:p>
    <w:p w:rsidR="004F7726" w:rsidRDefault="004F7726" w:rsidP="004F7726">
      <w:pPr>
        <w:pStyle w:val="ListParagraph"/>
        <w:numPr>
          <w:ilvl w:val="0"/>
          <w:numId w:val="114"/>
        </w:numPr>
      </w:pPr>
      <w:r>
        <w:t>if: Conditionally perform a command</w:t>
      </w:r>
    </w:p>
    <w:p w:rsidR="004F7726" w:rsidRDefault="004F7726" w:rsidP="004F7726">
      <w:pPr>
        <w:pStyle w:val="ListParagraph"/>
        <w:numPr>
          <w:ilvl w:val="0"/>
          <w:numId w:val="114"/>
        </w:numPr>
      </w:pPr>
      <w:r>
        <w:t>ifconfig: Configure a network interface</w:t>
      </w:r>
    </w:p>
    <w:p w:rsidR="004F7726" w:rsidRDefault="004F7726" w:rsidP="004F7726">
      <w:pPr>
        <w:pStyle w:val="ListParagraph"/>
        <w:numPr>
          <w:ilvl w:val="0"/>
          <w:numId w:val="114"/>
        </w:numPr>
      </w:pPr>
      <w:r>
        <w:t>ifdown: Stop a network interface</w:t>
      </w:r>
    </w:p>
    <w:p w:rsidR="004F7726" w:rsidRDefault="004F7726" w:rsidP="004F7726">
      <w:pPr>
        <w:pStyle w:val="ListParagraph"/>
        <w:numPr>
          <w:ilvl w:val="0"/>
          <w:numId w:val="114"/>
        </w:numPr>
      </w:pPr>
      <w:r>
        <w:t>ifup: Start a network interface up</w:t>
      </w:r>
    </w:p>
    <w:p w:rsidR="004F7726" w:rsidRDefault="004F7726" w:rsidP="004F7726">
      <w:pPr>
        <w:pStyle w:val="ListParagraph"/>
        <w:numPr>
          <w:ilvl w:val="0"/>
          <w:numId w:val="114"/>
        </w:numPr>
      </w:pPr>
      <w:r>
        <w:t>import: Capture an X server screen and save the image to file</w:t>
      </w:r>
    </w:p>
    <w:p w:rsidR="004F7726" w:rsidRDefault="004F7726" w:rsidP="004F7726">
      <w:pPr>
        <w:pStyle w:val="ListParagraph"/>
        <w:numPr>
          <w:ilvl w:val="0"/>
          <w:numId w:val="114"/>
        </w:numPr>
      </w:pPr>
      <w:r>
        <w:t>install: Copy files and set attributes</w:t>
      </w:r>
    </w:p>
    <w:p w:rsidR="004F7726" w:rsidRDefault="004F7726" w:rsidP="004F7726">
      <w:pPr>
        <w:pStyle w:val="ListParagraph"/>
        <w:numPr>
          <w:ilvl w:val="0"/>
          <w:numId w:val="114"/>
        </w:numPr>
      </w:pPr>
      <w:r>
        <w:t xml:space="preserve">jobs: List active jobs </w:t>
      </w:r>
    </w:p>
    <w:p w:rsidR="004F7726" w:rsidRDefault="004F7726" w:rsidP="004F7726">
      <w:pPr>
        <w:pStyle w:val="ListParagraph"/>
        <w:numPr>
          <w:ilvl w:val="0"/>
          <w:numId w:val="114"/>
        </w:numPr>
      </w:pPr>
      <w:r>
        <w:t>join: Join lines on a common field</w:t>
      </w:r>
    </w:p>
    <w:p w:rsidR="004F7726" w:rsidRDefault="004F7726" w:rsidP="004F7726">
      <w:pPr>
        <w:pStyle w:val="ListParagraph"/>
        <w:numPr>
          <w:ilvl w:val="0"/>
          <w:numId w:val="114"/>
        </w:numPr>
      </w:pPr>
      <w:r>
        <w:t>kill: Stop a process from running</w:t>
      </w:r>
    </w:p>
    <w:p w:rsidR="004F7726" w:rsidRDefault="004F7726" w:rsidP="004F7726">
      <w:pPr>
        <w:pStyle w:val="ListParagraph"/>
        <w:numPr>
          <w:ilvl w:val="0"/>
          <w:numId w:val="114"/>
        </w:numPr>
      </w:pPr>
      <w:r>
        <w:t>killall: Kill processes by name</w:t>
      </w:r>
    </w:p>
    <w:p w:rsidR="004F7726" w:rsidRDefault="004F7726" w:rsidP="004F7726">
      <w:pPr>
        <w:pStyle w:val="ListParagraph"/>
        <w:numPr>
          <w:ilvl w:val="0"/>
          <w:numId w:val="114"/>
        </w:numPr>
      </w:pPr>
      <w:r>
        <w:t>less: Display output one screen at a time</w:t>
      </w:r>
    </w:p>
    <w:p w:rsidR="004F7726" w:rsidRDefault="004F7726" w:rsidP="004F7726">
      <w:pPr>
        <w:pStyle w:val="ListParagraph"/>
        <w:numPr>
          <w:ilvl w:val="0"/>
          <w:numId w:val="114"/>
        </w:numPr>
      </w:pPr>
      <w:r>
        <w:t xml:space="preserve">let: Perform arithmetic on shell variables </w:t>
      </w:r>
    </w:p>
    <w:p w:rsidR="004F7726" w:rsidRDefault="004F7726" w:rsidP="004F7726">
      <w:pPr>
        <w:pStyle w:val="ListParagraph"/>
        <w:numPr>
          <w:ilvl w:val="0"/>
          <w:numId w:val="114"/>
        </w:numPr>
      </w:pPr>
      <w:r>
        <w:t>ln: Make links between files</w:t>
      </w:r>
    </w:p>
    <w:p w:rsidR="004F7726" w:rsidRDefault="004F7726" w:rsidP="004F7726">
      <w:pPr>
        <w:pStyle w:val="ListParagraph"/>
        <w:numPr>
          <w:ilvl w:val="0"/>
          <w:numId w:val="114"/>
        </w:numPr>
      </w:pPr>
      <w:r>
        <w:t xml:space="preserve">local: Create variables </w:t>
      </w:r>
    </w:p>
    <w:p w:rsidR="004F7726" w:rsidRDefault="004F7726" w:rsidP="004F7726">
      <w:pPr>
        <w:pStyle w:val="ListParagraph"/>
        <w:numPr>
          <w:ilvl w:val="0"/>
          <w:numId w:val="114"/>
        </w:numPr>
      </w:pPr>
      <w:r>
        <w:t>locate: Find files</w:t>
      </w:r>
    </w:p>
    <w:p w:rsidR="004F7726" w:rsidRDefault="004F7726" w:rsidP="004F7726">
      <w:pPr>
        <w:pStyle w:val="ListParagraph"/>
        <w:numPr>
          <w:ilvl w:val="0"/>
          <w:numId w:val="114"/>
        </w:numPr>
      </w:pPr>
      <w:r>
        <w:t>logname: Print current login name</w:t>
      </w:r>
    </w:p>
    <w:p w:rsidR="004F7726" w:rsidRDefault="004F7726" w:rsidP="004F7726">
      <w:pPr>
        <w:pStyle w:val="ListParagraph"/>
        <w:numPr>
          <w:ilvl w:val="0"/>
          <w:numId w:val="114"/>
        </w:numPr>
      </w:pPr>
      <w:r>
        <w:t xml:space="preserve">logout: Exit a login shell </w:t>
      </w:r>
    </w:p>
    <w:p w:rsidR="004F7726" w:rsidRDefault="004F7726" w:rsidP="004F7726">
      <w:pPr>
        <w:pStyle w:val="ListParagraph"/>
        <w:numPr>
          <w:ilvl w:val="0"/>
          <w:numId w:val="114"/>
        </w:numPr>
      </w:pPr>
      <w:r>
        <w:t>look: Display lines beginning with a given string</w:t>
      </w:r>
    </w:p>
    <w:p w:rsidR="004F7726" w:rsidRDefault="004F7726" w:rsidP="004F7726">
      <w:pPr>
        <w:pStyle w:val="ListParagraph"/>
        <w:numPr>
          <w:ilvl w:val="0"/>
          <w:numId w:val="114"/>
        </w:numPr>
      </w:pPr>
      <w:r>
        <w:t>lpc: Line printer control program</w:t>
      </w:r>
    </w:p>
    <w:p w:rsidR="004F7726" w:rsidRDefault="004F7726" w:rsidP="004F7726">
      <w:pPr>
        <w:pStyle w:val="ListParagraph"/>
        <w:numPr>
          <w:ilvl w:val="0"/>
          <w:numId w:val="114"/>
        </w:numPr>
      </w:pPr>
      <w:r>
        <w:t>lpr: Off line print</w:t>
      </w:r>
    </w:p>
    <w:p w:rsidR="004F7726" w:rsidRDefault="004F7726" w:rsidP="004F7726">
      <w:pPr>
        <w:pStyle w:val="ListParagraph"/>
        <w:numPr>
          <w:ilvl w:val="0"/>
          <w:numId w:val="114"/>
        </w:numPr>
      </w:pPr>
      <w:r>
        <w:t>lprint: Print a file</w:t>
      </w:r>
    </w:p>
    <w:p w:rsidR="004F7726" w:rsidRDefault="004F7726" w:rsidP="004F7726">
      <w:pPr>
        <w:pStyle w:val="ListParagraph"/>
        <w:numPr>
          <w:ilvl w:val="0"/>
          <w:numId w:val="114"/>
        </w:numPr>
      </w:pPr>
      <w:r>
        <w:t>lprintd: Abort a print job</w:t>
      </w:r>
    </w:p>
    <w:p w:rsidR="004F7726" w:rsidRDefault="004F7726" w:rsidP="004F7726">
      <w:pPr>
        <w:pStyle w:val="ListParagraph"/>
        <w:numPr>
          <w:ilvl w:val="0"/>
          <w:numId w:val="114"/>
        </w:numPr>
      </w:pPr>
      <w:r>
        <w:t>lprintq: List the print queue</w:t>
      </w:r>
    </w:p>
    <w:p w:rsidR="004F7726" w:rsidRDefault="004F7726" w:rsidP="004F7726">
      <w:pPr>
        <w:pStyle w:val="ListParagraph"/>
        <w:numPr>
          <w:ilvl w:val="0"/>
          <w:numId w:val="114"/>
        </w:numPr>
      </w:pPr>
      <w:r>
        <w:t>lprm: Remove jobs from the print queue</w:t>
      </w:r>
    </w:p>
    <w:p w:rsidR="004F7726" w:rsidRDefault="004F7726" w:rsidP="004F7726">
      <w:pPr>
        <w:pStyle w:val="ListParagraph"/>
        <w:numPr>
          <w:ilvl w:val="0"/>
          <w:numId w:val="114"/>
        </w:numPr>
      </w:pPr>
      <w:r>
        <w:t>ls: List information about file(s)</w:t>
      </w:r>
    </w:p>
    <w:p w:rsidR="004F7726" w:rsidRDefault="004F7726" w:rsidP="004F7726">
      <w:pPr>
        <w:pStyle w:val="ListParagraph"/>
        <w:numPr>
          <w:ilvl w:val="0"/>
          <w:numId w:val="114"/>
        </w:numPr>
      </w:pPr>
      <w:r>
        <w:t>lsof: List open files</w:t>
      </w:r>
    </w:p>
    <w:p w:rsidR="004F7726" w:rsidRDefault="004F7726" w:rsidP="004F7726">
      <w:pPr>
        <w:pStyle w:val="ListParagraph"/>
        <w:numPr>
          <w:ilvl w:val="0"/>
          <w:numId w:val="114"/>
        </w:numPr>
      </w:pPr>
      <w:r>
        <w:lastRenderedPageBreak/>
        <w:t>make: Recompile a group of programs</w:t>
      </w:r>
    </w:p>
    <w:p w:rsidR="004F7726" w:rsidRDefault="004F7726" w:rsidP="004F7726">
      <w:pPr>
        <w:pStyle w:val="ListParagraph"/>
        <w:numPr>
          <w:ilvl w:val="0"/>
          <w:numId w:val="114"/>
        </w:numPr>
      </w:pPr>
      <w:r>
        <w:t>man: Help manual</w:t>
      </w:r>
    </w:p>
    <w:p w:rsidR="004F7726" w:rsidRDefault="004F7726" w:rsidP="004F7726">
      <w:pPr>
        <w:pStyle w:val="ListParagraph"/>
        <w:numPr>
          <w:ilvl w:val="0"/>
          <w:numId w:val="114"/>
        </w:numPr>
      </w:pPr>
      <w:r>
        <w:t>mkdir: Create new folder(s)</w:t>
      </w:r>
    </w:p>
    <w:p w:rsidR="004F7726" w:rsidRDefault="004F7726" w:rsidP="004F7726">
      <w:pPr>
        <w:pStyle w:val="ListParagraph"/>
        <w:numPr>
          <w:ilvl w:val="0"/>
          <w:numId w:val="114"/>
        </w:numPr>
      </w:pPr>
      <w:r>
        <w:t>mkfifo: Make FIFOs (named pipes)</w:t>
      </w:r>
    </w:p>
    <w:p w:rsidR="004F7726" w:rsidRDefault="004F7726" w:rsidP="004F7726">
      <w:pPr>
        <w:pStyle w:val="ListParagraph"/>
        <w:numPr>
          <w:ilvl w:val="0"/>
          <w:numId w:val="114"/>
        </w:numPr>
      </w:pPr>
      <w:r>
        <w:t>mkisofs: Create an hybrid ISO9660/JOLIET/HFS filesystem</w:t>
      </w:r>
    </w:p>
    <w:p w:rsidR="004F7726" w:rsidRDefault="004F7726" w:rsidP="004F7726">
      <w:pPr>
        <w:pStyle w:val="ListParagraph"/>
        <w:numPr>
          <w:ilvl w:val="0"/>
          <w:numId w:val="114"/>
        </w:numPr>
      </w:pPr>
      <w:r>
        <w:t>mknod: Make block or character special files</w:t>
      </w:r>
    </w:p>
    <w:p w:rsidR="004F7726" w:rsidRDefault="004F7726" w:rsidP="004F7726">
      <w:pPr>
        <w:pStyle w:val="ListParagraph"/>
        <w:numPr>
          <w:ilvl w:val="0"/>
          <w:numId w:val="114"/>
        </w:numPr>
      </w:pPr>
      <w:r>
        <w:t>more: Display output one screen at a time</w:t>
      </w:r>
    </w:p>
    <w:p w:rsidR="004F7726" w:rsidRDefault="004F7726" w:rsidP="004F7726">
      <w:pPr>
        <w:pStyle w:val="ListParagraph"/>
        <w:numPr>
          <w:ilvl w:val="0"/>
          <w:numId w:val="114"/>
        </w:numPr>
      </w:pPr>
      <w:r>
        <w:t>mount: Mount a file system</w:t>
      </w:r>
    </w:p>
    <w:p w:rsidR="004F7726" w:rsidRDefault="004F7726" w:rsidP="004F7726">
      <w:pPr>
        <w:pStyle w:val="ListParagraph"/>
        <w:numPr>
          <w:ilvl w:val="0"/>
          <w:numId w:val="114"/>
        </w:numPr>
      </w:pPr>
      <w:r>
        <w:t>mtools: Manipulate MS-DOS files</w:t>
      </w:r>
    </w:p>
    <w:p w:rsidR="004F7726" w:rsidRDefault="004F7726" w:rsidP="004F7726">
      <w:pPr>
        <w:pStyle w:val="ListParagraph"/>
        <w:numPr>
          <w:ilvl w:val="0"/>
          <w:numId w:val="114"/>
        </w:numPr>
      </w:pPr>
      <w:r>
        <w:t>mtr: Network diagnostics (trace route/ping)</w:t>
      </w:r>
    </w:p>
    <w:p w:rsidR="004F7726" w:rsidRDefault="004F7726" w:rsidP="004F7726">
      <w:pPr>
        <w:pStyle w:val="ListParagraph"/>
        <w:numPr>
          <w:ilvl w:val="0"/>
          <w:numId w:val="114"/>
        </w:numPr>
      </w:pPr>
      <w:r>
        <w:t>mv: Move or rename files or directories</w:t>
      </w:r>
    </w:p>
    <w:p w:rsidR="004F7726" w:rsidRDefault="004F7726" w:rsidP="004F7726">
      <w:pPr>
        <w:pStyle w:val="ListParagraph"/>
        <w:numPr>
          <w:ilvl w:val="0"/>
          <w:numId w:val="114"/>
        </w:numPr>
      </w:pPr>
      <w:r>
        <w:t>mmv: Mass Move and rename (files)</w:t>
      </w:r>
    </w:p>
    <w:p w:rsidR="004F7726" w:rsidRDefault="004F7726" w:rsidP="004F7726">
      <w:pPr>
        <w:pStyle w:val="ListParagraph"/>
        <w:numPr>
          <w:ilvl w:val="0"/>
          <w:numId w:val="114"/>
        </w:numPr>
      </w:pPr>
      <w:r>
        <w:t>netstat: Networking information</w:t>
      </w:r>
    </w:p>
    <w:p w:rsidR="004F7726" w:rsidRDefault="004F7726" w:rsidP="004F7726">
      <w:pPr>
        <w:pStyle w:val="ListParagraph"/>
        <w:numPr>
          <w:ilvl w:val="0"/>
          <w:numId w:val="114"/>
        </w:numPr>
      </w:pPr>
      <w:r>
        <w:t>nice: Set the priority of a command or job</w:t>
      </w:r>
    </w:p>
    <w:p w:rsidR="004F7726" w:rsidRDefault="004F7726" w:rsidP="004F7726">
      <w:pPr>
        <w:pStyle w:val="ListParagraph"/>
        <w:numPr>
          <w:ilvl w:val="0"/>
          <w:numId w:val="114"/>
        </w:numPr>
      </w:pPr>
      <w:r>
        <w:t>nl: Number lines and write files</w:t>
      </w:r>
    </w:p>
    <w:p w:rsidR="004F7726" w:rsidRDefault="004F7726" w:rsidP="004F7726">
      <w:pPr>
        <w:pStyle w:val="ListParagraph"/>
        <w:numPr>
          <w:ilvl w:val="0"/>
          <w:numId w:val="114"/>
        </w:numPr>
      </w:pPr>
      <w:r>
        <w:t>nohup: Run a command immune to hang ups</w:t>
      </w:r>
    </w:p>
    <w:p w:rsidR="004F7726" w:rsidRDefault="004F7726" w:rsidP="004F7726">
      <w:pPr>
        <w:pStyle w:val="ListParagraph"/>
        <w:numPr>
          <w:ilvl w:val="0"/>
          <w:numId w:val="114"/>
        </w:numPr>
      </w:pPr>
      <w:r>
        <w:t>notify-send: Send desktop notifications</w:t>
      </w:r>
    </w:p>
    <w:p w:rsidR="004F7726" w:rsidRDefault="004F7726" w:rsidP="004F7726">
      <w:pPr>
        <w:pStyle w:val="ListParagraph"/>
        <w:numPr>
          <w:ilvl w:val="0"/>
          <w:numId w:val="114"/>
        </w:numPr>
      </w:pPr>
      <w:r>
        <w:t>nslookup: Query Internet name servers interactively</w:t>
      </w:r>
    </w:p>
    <w:p w:rsidR="004F7726" w:rsidRDefault="004F7726" w:rsidP="004F7726">
      <w:pPr>
        <w:pStyle w:val="ListParagraph"/>
        <w:numPr>
          <w:ilvl w:val="0"/>
          <w:numId w:val="114"/>
        </w:numPr>
      </w:pPr>
      <w:r>
        <w:t>open: Open a file in its default application</w:t>
      </w:r>
    </w:p>
    <w:p w:rsidR="004F7726" w:rsidRDefault="004F7726" w:rsidP="004F7726">
      <w:pPr>
        <w:pStyle w:val="ListParagraph"/>
        <w:numPr>
          <w:ilvl w:val="0"/>
          <w:numId w:val="114"/>
        </w:numPr>
      </w:pPr>
      <w:r>
        <w:t>op: Operator access</w:t>
      </w:r>
    </w:p>
    <w:p w:rsidR="004F7726" w:rsidRDefault="004F7726" w:rsidP="004F7726">
      <w:pPr>
        <w:pStyle w:val="ListParagraph"/>
        <w:numPr>
          <w:ilvl w:val="0"/>
          <w:numId w:val="114"/>
        </w:numPr>
      </w:pPr>
      <w:r>
        <w:t>passwd: Modify a user password</w:t>
      </w:r>
    </w:p>
    <w:p w:rsidR="004F7726" w:rsidRDefault="004F7726" w:rsidP="004F7726">
      <w:pPr>
        <w:pStyle w:val="ListParagraph"/>
        <w:numPr>
          <w:ilvl w:val="0"/>
          <w:numId w:val="114"/>
        </w:numPr>
      </w:pPr>
      <w:r>
        <w:t>paste: Merge lines of files</w:t>
      </w:r>
    </w:p>
    <w:p w:rsidR="004F7726" w:rsidRDefault="004F7726" w:rsidP="004F7726">
      <w:pPr>
        <w:pStyle w:val="ListParagraph"/>
        <w:numPr>
          <w:ilvl w:val="0"/>
          <w:numId w:val="114"/>
        </w:numPr>
      </w:pPr>
      <w:r>
        <w:t>pathchk: Check file name portability</w:t>
      </w:r>
    </w:p>
    <w:p w:rsidR="004F7726" w:rsidRDefault="004F7726" w:rsidP="004F7726">
      <w:pPr>
        <w:pStyle w:val="ListParagraph"/>
        <w:numPr>
          <w:ilvl w:val="0"/>
          <w:numId w:val="114"/>
        </w:numPr>
      </w:pPr>
      <w:r>
        <w:t>ping: Test a network connection</w:t>
      </w:r>
    </w:p>
    <w:p w:rsidR="004F7726" w:rsidRDefault="004F7726" w:rsidP="004F7726">
      <w:pPr>
        <w:pStyle w:val="ListParagraph"/>
        <w:numPr>
          <w:ilvl w:val="0"/>
          <w:numId w:val="114"/>
        </w:numPr>
      </w:pPr>
      <w:r>
        <w:t>pkill: Stop processes from running</w:t>
      </w:r>
    </w:p>
    <w:p w:rsidR="004F7726" w:rsidRDefault="004F7726" w:rsidP="004F7726">
      <w:pPr>
        <w:pStyle w:val="ListParagraph"/>
        <w:numPr>
          <w:ilvl w:val="0"/>
          <w:numId w:val="114"/>
        </w:numPr>
      </w:pPr>
      <w:r>
        <w:t>popd: Restore the previous value of the current directory</w:t>
      </w:r>
    </w:p>
    <w:p w:rsidR="004F7726" w:rsidRDefault="004F7726" w:rsidP="004F7726">
      <w:pPr>
        <w:pStyle w:val="ListParagraph"/>
        <w:numPr>
          <w:ilvl w:val="0"/>
          <w:numId w:val="114"/>
        </w:numPr>
      </w:pPr>
      <w:r>
        <w:t>pr: Prepare files for printing</w:t>
      </w:r>
    </w:p>
    <w:p w:rsidR="004F7726" w:rsidRDefault="004F7726" w:rsidP="004F7726">
      <w:pPr>
        <w:pStyle w:val="ListParagraph"/>
        <w:numPr>
          <w:ilvl w:val="0"/>
          <w:numId w:val="114"/>
        </w:numPr>
      </w:pPr>
      <w:r>
        <w:t>printcap: Printer capability database</w:t>
      </w:r>
    </w:p>
    <w:p w:rsidR="004F7726" w:rsidRDefault="004F7726" w:rsidP="004F7726">
      <w:pPr>
        <w:pStyle w:val="ListParagraph"/>
        <w:numPr>
          <w:ilvl w:val="0"/>
          <w:numId w:val="114"/>
        </w:numPr>
      </w:pPr>
      <w:r>
        <w:t>printenv: Print environment variables</w:t>
      </w:r>
    </w:p>
    <w:p w:rsidR="004F7726" w:rsidRDefault="00E85056" w:rsidP="004F7726">
      <w:pPr>
        <w:pStyle w:val="ListParagraph"/>
        <w:numPr>
          <w:ilvl w:val="0"/>
          <w:numId w:val="114"/>
        </w:numPr>
      </w:pPr>
      <w:r>
        <w:t xml:space="preserve">printf: Format and print data </w:t>
      </w:r>
    </w:p>
    <w:p w:rsidR="004F7726" w:rsidRDefault="004F7726" w:rsidP="004F7726">
      <w:pPr>
        <w:pStyle w:val="ListParagraph"/>
        <w:numPr>
          <w:ilvl w:val="0"/>
          <w:numId w:val="114"/>
        </w:numPr>
      </w:pPr>
      <w:r>
        <w:t>ps: Process status</w:t>
      </w:r>
    </w:p>
    <w:p w:rsidR="004F7726" w:rsidRDefault="004F7726" w:rsidP="004F7726">
      <w:pPr>
        <w:pStyle w:val="ListParagraph"/>
        <w:numPr>
          <w:ilvl w:val="0"/>
          <w:numId w:val="114"/>
        </w:numPr>
      </w:pPr>
      <w:r>
        <w:t>pushd: Save and then change the current directory</w:t>
      </w:r>
    </w:p>
    <w:p w:rsidR="004F7726" w:rsidRDefault="004F7726" w:rsidP="004F7726">
      <w:pPr>
        <w:pStyle w:val="ListParagraph"/>
        <w:numPr>
          <w:ilvl w:val="0"/>
          <w:numId w:val="114"/>
        </w:numPr>
      </w:pPr>
      <w:r>
        <w:t>pwd: Print Working Directory</w:t>
      </w:r>
    </w:p>
    <w:p w:rsidR="004F7726" w:rsidRDefault="004F7726" w:rsidP="004F7726">
      <w:pPr>
        <w:pStyle w:val="ListParagraph"/>
        <w:numPr>
          <w:ilvl w:val="0"/>
          <w:numId w:val="114"/>
        </w:numPr>
      </w:pPr>
      <w:r>
        <w:t>quota: Display disk usage and limits</w:t>
      </w:r>
    </w:p>
    <w:p w:rsidR="004F7726" w:rsidRDefault="004F7726" w:rsidP="004F7726">
      <w:pPr>
        <w:pStyle w:val="ListParagraph"/>
        <w:numPr>
          <w:ilvl w:val="0"/>
          <w:numId w:val="114"/>
        </w:numPr>
      </w:pPr>
      <w:r>
        <w:t>quotacheck: Scan a file system for disk usage</w:t>
      </w:r>
    </w:p>
    <w:p w:rsidR="004F7726" w:rsidRDefault="004F7726" w:rsidP="004F7726">
      <w:pPr>
        <w:pStyle w:val="ListParagraph"/>
        <w:numPr>
          <w:ilvl w:val="0"/>
          <w:numId w:val="114"/>
        </w:numPr>
      </w:pPr>
      <w:r>
        <w:lastRenderedPageBreak/>
        <w:t>quotactl: Set disk quota</w:t>
      </w:r>
    </w:p>
    <w:p w:rsidR="004F7726" w:rsidRDefault="004F7726" w:rsidP="004F7726">
      <w:pPr>
        <w:pStyle w:val="ListParagraph"/>
        <w:numPr>
          <w:ilvl w:val="0"/>
          <w:numId w:val="114"/>
        </w:numPr>
      </w:pPr>
      <w:r>
        <w:t>ram: ram disk device</w:t>
      </w:r>
    </w:p>
    <w:p w:rsidR="004F7726" w:rsidRDefault="004F7726" w:rsidP="004F7726">
      <w:pPr>
        <w:pStyle w:val="ListParagraph"/>
        <w:numPr>
          <w:ilvl w:val="0"/>
          <w:numId w:val="114"/>
        </w:numPr>
      </w:pPr>
      <w:r>
        <w:t>rcp: Copy files between two machines</w:t>
      </w:r>
    </w:p>
    <w:p w:rsidR="004F7726" w:rsidRDefault="004F7726" w:rsidP="004F7726">
      <w:pPr>
        <w:pStyle w:val="ListParagraph"/>
        <w:numPr>
          <w:ilvl w:val="0"/>
          <w:numId w:val="114"/>
        </w:numPr>
      </w:pPr>
      <w:r>
        <w:t xml:space="preserve">read: Read a line from standard input </w:t>
      </w:r>
    </w:p>
    <w:p w:rsidR="004F7726" w:rsidRDefault="004F7726" w:rsidP="004F7726">
      <w:pPr>
        <w:pStyle w:val="ListParagraph"/>
        <w:numPr>
          <w:ilvl w:val="0"/>
          <w:numId w:val="114"/>
        </w:numPr>
      </w:pPr>
      <w:r>
        <w:t xml:space="preserve">readarray: Read from stdin into an array variable </w:t>
      </w:r>
    </w:p>
    <w:p w:rsidR="004F7726" w:rsidRDefault="004F7726" w:rsidP="004F7726">
      <w:pPr>
        <w:pStyle w:val="ListParagraph"/>
        <w:numPr>
          <w:ilvl w:val="0"/>
          <w:numId w:val="114"/>
        </w:numPr>
      </w:pPr>
      <w:r>
        <w:t>readonly: Mark variables/functions as readonly</w:t>
      </w:r>
    </w:p>
    <w:p w:rsidR="004F7726" w:rsidRDefault="004F7726" w:rsidP="004F7726">
      <w:pPr>
        <w:pStyle w:val="ListParagraph"/>
        <w:numPr>
          <w:ilvl w:val="0"/>
          <w:numId w:val="114"/>
        </w:numPr>
      </w:pPr>
      <w:r>
        <w:t>reboot: Reboot the system</w:t>
      </w:r>
    </w:p>
    <w:p w:rsidR="004F7726" w:rsidRDefault="004F7726" w:rsidP="004F7726">
      <w:pPr>
        <w:pStyle w:val="ListParagraph"/>
        <w:numPr>
          <w:ilvl w:val="0"/>
          <w:numId w:val="114"/>
        </w:numPr>
      </w:pPr>
      <w:r>
        <w:t>rename: Rename files</w:t>
      </w:r>
    </w:p>
    <w:p w:rsidR="004F7726" w:rsidRDefault="004F7726" w:rsidP="004F7726">
      <w:pPr>
        <w:pStyle w:val="ListParagraph"/>
        <w:numPr>
          <w:ilvl w:val="0"/>
          <w:numId w:val="114"/>
        </w:numPr>
      </w:pPr>
      <w:r>
        <w:t>renice: Alter priority of running processes</w:t>
      </w:r>
    </w:p>
    <w:p w:rsidR="004F7726" w:rsidRDefault="004F7726" w:rsidP="004F7726">
      <w:pPr>
        <w:pStyle w:val="ListParagraph"/>
        <w:numPr>
          <w:ilvl w:val="0"/>
          <w:numId w:val="114"/>
        </w:numPr>
      </w:pPr>
      <w:r>
        <w:t>remsync: Synchronize remote files via email</w:t>
      </w:r>
    </w:p>
    <w:p w:rsidR="004F7726" w:rsidRDefault="004F7726" w:rsidP="004F7726">
      <w:pPr>
        <w:pStyle w:val="ListParagraph"/>
        <w:numPr>
          <w:ilvl w:val="0"/>
          <w:numId w:val="114"/>
        </w:numPr>
      </w:pPr>
      <w:r>
        <w:t>return: Exit a shell function</w:t>
      </w:r>
    </w:p>
    <w:p w:rsidR="004F7726" w:rsidRDefault="004F7726" w:rsidP="004F7726">
      <w:pPr>
        <w:pStyle w:val="ListParagraph"/>
        <w:numPr>
          <w:ilvl w:val="0"/>
          <w:numId w:val="114"/>
        </w:numPr>
      </w:pPr>
      <w:r>
        <w:t>rev: Reverse lines of a file</w:t>
      </w:r>
    </w:p>
    <w:p w:rsidR="004F7726" w:rsidRDefault="004F7726" w:rsidP="004F7726">
      <w:pPr>
        <w:pStyle w:val="ListParagraph"/>
        <w:numPr>
          <w:ilvl w:val="0"/>
          <w:numId w:val="114"/>
        </w:numPr>
      </w:pPr>
      <w:r>
        <w:t>rm: Remove files</w:t>
      </w:r>
    </w:p>
    <w:p w:rsidR="004F7726" w:rsidRDefault="004F7726" w:rsidP="004F7726">
      <w:pPr>
        <w:pStyle w:val="ListParagraph"/>
        <w:numPr>
          <w:ilvl w:val="0"/>
          <w:numId w:val="114"/>
        </w:numPr>
      </w:pPr>
      <w:r>
        <w:t>rmdir: Remove folder(s)</w:t>
      </w:r>
    </w:p>
    <w:p w:rsidR="004F7726" w:rsidRDefault="004F7726" w:rsidP="004F7726">
      <w:pPr>
        <w:pStyle w:val="ListParagraph"/>
        <w:numPr>
          <w:ilvl w:val="0"/>
          <w:numId w:val="114"/>
        </w:numPr>
      </w:pPr>
      <w:r>
        <w:t>rsync: Remote file copy (Synchronize file trees)</w:t>
      </w:r>
    </w:p>
    <w:p w:rsidR="004F7726" w:rsidRDefault="004F7726" w:rsidP="004F7726">
      <w:pPr>
        <w:pStyle w:val="ListParagraph"/>
        <w:numPr>
          <w:ilvl w:val="0"/>
          <w:numId w:val="114"/>
        </w:numPr>
      </w:pPr>
      <w:r>
        <w:t>screen: Multiplex terminal, run remote shells via ssh</w:t>
      </w:r>
    </w:p>
    <w:p w:rsidR="004F7726" w:rsidRDefault="004F7726" w:rsidP="004F7726">
      <w:pPr>
        <w:pStyle w:val="ListParagraph"/>
        <w:numPr>
          <w:ilvl w:val="0"/>
          <w:numId w:val="114"/>
        </w:numPr>
      </w:pPr>
      <w:r>
        <w:t>scp: Secure copy (remote file copy)</w:t>
      </w:r>
    </w:p>
    <w:p w:rsidR="004F7726" w:rsidRDefault="004F7726" w:rsidP="004F7726">
      <w:pPr>
        <w:pStyle w:val="ListParagraph"/>
        <w:numPr>
          <w:ilvl w:val="0"/>
          <w:numId w:val="114"/>
        </w:numPr>
      </w:pPr>
      <w:r>
        <w:t>sdiff: Merge two files interactively</w:t>
      </w:r>
    </w:p>
    <w:p w:rsidR="004F7726" w:rsidRDefault="004F7726" w:rsidP="004F7726">
      <w:pPr>
        <w:pStyle w:val="ListParagraph"/>
        <w:numPr>
          <w:ilvl w:val="0"/>
          <w:numId w:val="114"/>
        </w:numPr>
      </w:pPr>
      <w:r>
        <w:t>sed: Stream Editor</w:t>
      </w:r>
    </w:p>
    <w:p w:rsidR="004F7726" w:rsidRDefault="004F7726" w:rsidP="004F7726">
      <w:pPr>
        <w:pStyle w:val="ListParagraph"/>
        <w:numPr>
          <w:ilvl w:val="0"/>
          <w:numId w:val="114"/>
        </w:numPr>
      </w:pPr>
      <w:r>
        <w:t>select: Accept keyboard input</w:t>
      </w:r>
    </w:p>
    <w:p w:rsidR="004F7726" w:rsidRDefault="004F7726" w:rsidP="004F7726">
      <w:pPr>
        <w:pStyle w:val="ListParagraph"/>
        <w:numPr>
          <w:ilvl w:val="0"/>
          <w:numId w:val="114"/>
        </w:numPr>
      </w:pPr>
      <w:r>
        <w:t>seq: Print numeric sequences</w:t>
      </w:r>
    </w:p>
    <w:p w:rsidR="004F7726" w:rsidRDefault="004F7726" w:rsidP="004F7726">
      <w:pPr>
        <w:pStyle w:val="ListParagraph"/>
        <w:numPr>
          <w:ilvl w:val="0"/>
          <w:numId w:val="114"/>
        </w:numPr>
      </w:pPr>
      <w:r>
        <w:t>set: Manipulate shell variables and functions</w:t>
      </w:r>
    </w:p>
    <w:p w:rsidR="004F7726" w:rsidRDefault="004F7726" w:rsidP="004F7726">
      <w:pPr>
        <w:pStyle w:val="ListParagraph"/>
        <w:numPr>
          <w:ilvl w:val="0"/>
          <w:numId w:val="114"/>
        </w:numPr>
      </w:pPr>
      <w:r>
        <w:t>sftp: Secure File Transfer Program</w:t>
      </w:r>
    </w:p>
    <w:p w:rsidR="004F7726" w:rsidRDefault="004F7726" w:rsidP="004F7726">
      <w:pPr>
        <w:pStyle w:val="ListParagraph"/>
        <w:numPr>
          <w:ilvl w:val="0"/>
          <w:numId w:val="114"/>
        </w:numPr>
      </w:pPr>
      <w:r>
        <w:t>shift: Shift positional parameters</w:t>
      </w:r>
    </w:p>
    <w:p w:rsidR="004F7726" w:rsidRDefault="004F7726" w:rsidP="004F7726">
      <w:pPr>
        <w:pStyle w:val="ListParagraph"/>
        <w:numPr>
          <w:ilvl w:val="0"/>
          <w:numId w:val="114"/>
        </w:numPr>
      </w:pPr>
      <w:r>
        <w:t>shopt: Shell Options</w:t>
      </w:r>
    </w:p>
    <w:p w:rsidR="004F7726" w:rsidRDefault="004F7726" w:rsidP="004F7726">
      <w:pPr>
        <w:pStyle w:val="ListParagraph"/>
        <w:numPr>
          <w:ilvl w:val="0"/>
          <w:numId w:val="114"/>
        </w:numPr>
      </w:pPr>
      <w:r>
        <w:t>shutdown: Shutdown or restart linux</w:t>
      </w:r>
    </w:p>
    <w:p w:rsidR="004F7726" w:rsidRDefault="004F7726" w:rsidP="004F7726">
      <w:pPr>
        <w:pStyle w:val="ListParagraph"/>
        <w:numPr>
          <w:ilvl w:val="0"/>
          <w:numId w:val="114"/>
        </w:numPr>
      </w:pPr>
      <w:r>
        <w:t>sleep: Delay for a specified time</w:t>
      </w:r>
    </w:p>
    <w:p w:rsidR="004F7726" w:rsidRDefault="004F7726" w:rsidP="004F7726">
      <w:pPr>
        <w:pStyle w:val="ListParagraph"/>
        <w:numPr>
          <w:ilvl w:val="0"/>
          <w:numId w:val="114"/>
        </w:numPr>
      </w:pPr>
      <w:r>
        <w:t>slocate: Find files</w:t>
      </w:r>
    </w:p>
    <w:p w:rsidR="004F7726" w:rsidRDefault="004F7726" w:rsidP="004F7726">
      <w:pPr>
        <w:pStyle w:val="ListParagraph"/>
        <w:numPr>
          <w:ilvl w:val="0"/>
          <w:numId w:val="114"/>
        </w:numPr>
      </w:pPr>
      <w:r>
        <w:t>sort: Sort text files</w:t>
      </w:r>
    </w:p>
    <w:p w:rsidR="004F7726" w:rsidRDefault="004F7726" w:rsidP="004F7726">
      <w:pPr>
        <w:pStyle w:val="ListParagraph"/>
        <w:numPr>
          <w:ilvl w:val="0"/>
          <w:numId w:val="114"/>
        </w:numPr>
      </w:pPr>
      <w:r>
        <w:t>source: Run commands from a file `.'</w:t>
      </w:r>
    </w:p>
    <w:p w:rsidR="004F7726" w:rsidRDefault="004F7726" w:rsidP="004F7726">
      <w:pPr>
        <w:pStyle w:val="ListParagraph"/>
        <w:numPr>
          <w:ilvl w:val="0"/>
          <w:numId w:val="114"/>
        </w:numPr>
      </w:pPr>
      <w:r>
        <w:t>split: Split a file into fixed-size pieces</w:t>
      </w:r>
    </w:p>
    <w:p w:rsidR="004F7726" w:rsidRDefault="004F7726" w:rsidP="004F7726">
      <w:pPr>
        <w:pStyle w:val="ListParagraph"/>
        <w:numPr>
          <w:ilvl w:val="0"/>
          <w:numId w:val="114"/>
        </w:numPr>
      </w:pPr>
      <w:r>
        <w:t>ssh: Secure Shell client (remote login program)</w:t>
      </w:r>
    </w:p>
    <w:p w:rsidR="004F7726" w:rsidRDefault="004F7726" w:rsidP="004F7726">
      <w:pPr>
        <w:pStyle w:val="ListParagraph"/>
        <w:numPr>
          <w:ilvl w:val="0"/>
          <w:numId w:val="114"/>
        </w:numPr>
      </w:pPr>
      <w:r>
        <w:t>strace: Trace system calls and signals</w:t>
      </w:r>
    </w:p>
    <w:p w:rsidR="004F7726" w:rsidRDefault="004F7726" w:rsidP="004F7726">
      <w:pPr>
        <w:pStyle w:val="ListParagraph"/>
        <w:numPr>
          <w:ilvl w:val="0"/>
          <w:numId w:val="114"/>
        </w:numPr>
      </w:pPr>
      <w:r>
        <w:t>su: Substitute user identity</w:t>
      </w:r>
    </w:p>
    <w:p w:rsidR="004F7726" w:rsidRDefault="004F7726" w:rsidP="004F7726">
      <w:pPr>
        <w:pStyle w:val="ListParagraph"/>
        <w:numPr>
          <w:ilvl w:val="0"/>
          <w:numId w:val="114"/>
        </w:numPr>
      </w:pPr>
      <w:r>
        <w:t>sudo: Execute a command as another user</w:t>
      </w:r>
    </w:p>
    <w:p w:rsidR="004F7726" w:rsidRDefault="004F7726" w:rsidP="004F7726">
      <w:pPr>
        <w:pStyle w:val="ListParagraph"/>
        <w:numPr>
          <w:ilvl w:val="0"/>
          <w:numId w:val="114"/>
        </w:numPr>
      </w:pPr>
      <w:r>
        <w:lastRenderedPageBreak/>
        <w:t>sum: Print a checksum for a file</w:t>
      </w:r>
    </w:p>
    <w:p w:rsidR="004F7726" w:rsidRDefault="004F7726" w:rsidP="004F7726">
      <w:pPr>
        <w:pStyle w:val="ListParagraph"/>
        <w:numPr>
          <w:ilvl w:val="0"/>
          <w:numId w:val="114"/>
        </w:numPr>
      </w:pPr>
      <w:r>
        <w:t xml:space="preserve">suspend: Suspend execution of this shell </w:t>
      </w:r>
    </w:p>
    <w:p w:rsidR="004F7726" w:rsidRDefault="004F7726" w:rsidP="004F7726">
      <w:pPr>
        <w:pStyle w:val="ListParagraph"/>
        <w:numPr>
          <w:ilvl w:val="0"/>
          <w:numId w:val="114"/>
        </w:numPr>
      </w:pPr>
      <w:r>
        <w:t>symlink: Make a new name for a file</w:t>
      </w:r>
    </w:p>
    <w:p w:rsidR="004F7726" w:rsidRDefault="004F7726" w:rsidP="004F7726">
      <w:pPr>
        <w:pStyle w:val="ListParagraph"/>
        <w:numPr>
          <w:ilvl w:val="0"/>
          <w:numId w:val="114"/>
        </w:numPr>
      </w:pPr>
      <w:r>
        <w:t>sync: Synchronize data on disk with memory</w:t>
      </w:r>
    </w:p>
    <w:p w:rsidR="004F7726" w:rsidRDefault="004F7726" w:rsidP="004F7726">
      <w:pPr>
        <w:pStyle w:val="ListParagraph"/>
        <w:numPr>
          <w:ilvl w:val="0"/>
          <w:numId w:val="114"/>
        </w:numPr>
      </w:pPr>
      <w:r>
        <w:t>tail: Output the last part of files</w:t>
      </w:r>
    </w:p>
    <w:p w:rsidR="004F7726" w:rsidRDefault="004F7726" w:rsidP="004F7726">
      <w:pPr>
        <w:pStyle w:val="ListParagraph"/>
        <w:numPr>
          <w:ilvl w:val="0"/>
          <w:numId w:val="114"/>
        </w:numPr>
      </w:pPr>
      <w:r>
        <w:t>tar: Tape Archiver</w:t>
      </w:r>
    </w:p>
    <w:p w:rsidR="004F7726" w:rsidRDefault="004F7726" w:rsidP="004F7726">
      <w:pPr>
        <w:pStyle w:val="ListParagraph"/>
        <w:numPr>
          <w:ilvl w:val="0"/>
          <w:numId w:val="114"/>
        </w:numPr>
      </w:pPr>
      <w:r>
        <w:t>tee: Redirect output to multiple files</w:t>
      </w:r>
    </w:p>
    <w:p w:rsidR="004F7726" w:rsidRDefault="004F7726" w:rsidP="004F7726">
      <w:pPr>
        <w:pStyle w:val="ListParagraph"/>
        <w:numPr>
          <w:ilvl w:val="0"/>
          <w:numId w:val="114"/>
        </w:numPr>
      </w:pPr>
      <w:r>
        <w:t>test: Evaluate a conditional expression</w:t>
      </w:r>
    </w:p>
    <w:p w:rsidR="004F7726" w:rsidRDefault="004F7726" w:rsidP="004F7726">
      <w:pPr>
        <w:pStyle w:val="ListParagraph"/>
        <w:numPr>
          <w:ilvl w:val="0"/>
          <w:numId w:val="114"/>
        </w:numPr>
      </w:pPr>
      <w:r>
        <w:t>time: Measure Program running time</w:t>
      </w:r>
    </w:p>
    <w:p w:rsidR="004F7726" w:rsidRDefault="004F7726" w:rsidP="004F7726">
      <w:pPr>
        <w:pStyle w:val="ListParagraph"/>
        <w:numPr>
          <w:ilvl w:val="0"/>
          <w:numId w:val="114"/>
        </w:numPr>
      </w:pPr>
      <w:r>
        <w:t>times: User and system times</w:t>
      </w:r>
    </w:p>
    <w:p w:rsidR="004F7726" w:rsidRDefault="004F7726" w:rsidP="004F7726">
      <w:pPr>
        <w:pStyle w:val="ListParagraph"/>
        <w:numPr>
          <w:ilvl w:val="0"/>
          <w:numId w:val="114"/>
        </w:numPr>
      </w:pPr>
      <w:r>
        <w:t>touch: Change file timestamps</w:t>
      </w:r>
    </w:p>
    <w:p w:rsidR="004F7726" w:rsidRDefault="004F7726" w:rsidP="004F7726">
      <w:pPr>
        <w:pStyle w:val="ListParagraph"/>
        <w:numPr>
          <w:ilvl w:val="0"/>
          <w:numId w:val="114"/>
        </w:numPr>
      </w:pPr>
      <w:r>
        <w:t>top: List processes running on the system</w:t>
      </w:r>
    </w:p>
    <w:p w:rsidR="004F7726" w:rsidRDefault="004F7726" w:rsidP="004F7726">
      <w:pPr>
        <w:pStyle w:val="ListParagraph"/>
        <w:numPr>
          <w:ilvl w:val="0"/>
          <w:numId w:val="114"/>
        </w:numPr>
      </w:pPr>
      <w:r>
        <w:t>traceroute: Trace Route to Host</w:t>
      </w:r>
    </w:p>
    <w:p w:rsidR="004F7726" w:rsidRDefault="004F7726" w:rsidP="004F7726">
      <w:pPr>
        <w:pStyle w:val="ListParagraph"/>
        <w:numPr>
          <w:ilvl w:val="0"/>
          <w:numId w:val="114"/>
        </w:numPr>
      </w:pPr>
      <w:r>
        <w:t>trap: Run a command when a signal is set(bourne)</w:t>
      </w:r>
    </w:p>
    <w:p w:rsidR="004F7726" w:rsidRDefault="004F7726" w:rsidP="004F7726">
      <w:pPr>
        <w:pStyle w:val="ListParagraph"/>
        <w:numPr>
          <w:ilvl w:val="0"/>
          <w:numId w:val="114"/>
        </w:numPr>
      </w:pPr>
      <w:r>
        <w:t>tr: Translate, squeeze, and/or delete characters</w:t>
      </w:r>
    </w:p>
    <w:p w:rsidR="004F7726" w:rsidRDefault="004F7726" w:rsidP="004F7726">
      <w:pPr>
        <w:pStyle w:val="ListParagraph"/>
        <w:numPr>
          <w:ilvl w:val="0"/>
          <w:numId w:val="114"/>
        </w:numPr>
      </w:pPr>
      <w:r>
        <w:t>true: Do nothing, successfully</w:t>
      </w:r>
    </w:p>
    <w:p w:rsidR="004F7726" w:rsidRDefault="004F7726" w:rsidP="004F7726">
      <w:pPr>
        <w:pStyle w:val="ListParagraph"/>
        <w:numPr>
          <w:ilvl w:val="0"/>
          <w:numId w:val="114"/>
        </w:numPr>
      </w:pPr>
      <w:r>
        <w:t>tsort: Topological sort</w:t>
      </w:r>
    </w:p>
    <w:p w:rsidR="004F7726" w:rsidRDefault="004F7726" w:rsidP="004F7726">
      <w:pPr>
        <w:pStyle w:val="ListParagraph"/>
        <w:numPr>
          <w:ilvl w:val="0"/>
          <w:numId w:val="114"/>
        </w:numPr>
      </w:pPr>
      <w:r>
        <w:t>tty: Print filename of terminal on stdin</w:t>
      </w:r>
    </w:p>
    <w:p w:rsidR="004F7726" w:rsidRDefault="004F7726" w:rsidP="004F7726">
      <w:pPr>
        <w:pStyle w:val="ListParagraph"/>
        <w:numPr>
          <w:ilvl w:val="0"/>
          <w:numId w:val="114"/>
        </w:numPr>
      </w:pPr>
      <w:r>
        <w:t xml:space="preserve">type: Describe a command </w:t>
      </w:r>
    </w:p>
    <w:p w:rsidR="004F7726" w:rsidRDefault="004F7726" w:rsidP="004F7726">
      <w:pPr>
        <w:pStyle w:val="ListParagraph"/>
        <w:numPr>
          <w:ilvl w:val="0"/>
          <w:numId w:val="114"/>
        </w:numPr>
      </w:pPr>
      <w:r>
        <w:t xml:space="preserve">ulimit: Limit user resources </w:t>
      </w:r>
    </w:p>
    <w:p w:rsidR="004F7726" w:rsidRDefault="004F7726" w:rsidP="004F7726">
      <w:pPr>
        <w:pStyle w:val="ListParagraph"/>
        <w:numPr>
          <w:ilvl w:val="0"/>
          <w:numId w:val="114"/>
        </w:numPr>
      </w:pPr>
      <w:r>
        <w:t>umask: Users file creation mask</w:t>
      </w:r>
    </w:p>
    <w:p w:rsidR="004F7726" w:rsidRDefault="004F7726" w:rsidP="004F7726">
      <w:pPr>
        <w:pStyle w:val="ListParagraph"/>
        <w:numPr>
          <w:ilvl w:val="0"/>
          <w:numId w:val="114"/>
        </w:numPr>
      </w:pPr>
      <w:r>
        <w:t>umount: Unmount a device</w:t>
      </w:r>
    </w:p>
    <w:p w:rsidR="004F7726" w:rsidRDefault="004F7726" w:rsidP="004F7726">
      <w:pPr>
        <w:pStyle w:val="ListParagraph"/>
        <w:numPr>
          <w:ilvl w:val="0"/>
          <w:numId w:val="114"/>
        </w:numPr>
      </w:pPr>
      <w:r>
        <w:t xml:space="preserve">unalias: Remove an alias </w:t>
      </w:r>
    </w:p>
    <w:p w:rsidR="004F7726" w:rsidRDefault="004F7726" w:rsidP="004F7726">
      <w:pPr>
        <w:pStyle w:val="ListParagraph"/>
        <w:numPr>
          <w:ilvl w:val="0"/>
          <w:numId w:val="114"/>
        </w:numPr>
      </w:pPr>
      <w:r>
        <w:t>uname: Print system information</w:t>
      </w:r>
    </w:p>
    <w:p w:rsidR="004F7726" w:rsidRDefault="004F7726" w:rsidP="004F7726">
      <w:pPr>
        <w:pStyle w:val="ListParagraph"/>
        <w:numPr>
          <w:ilvl w:val="0"/>
          <w:numId w:val="114"/>
        </w:numPr>
      </w:pPr>
      <w:r>
        <w:t>unexpand: Convert spaces to tabs</w:t>
      </w:r>
    </w:p>
    <w:p w:rsidR="004F7726" w:rsidRDefault="004F7726" w:rsidP="004F7726">
      <w:pPr>
        <w:pStyle w:val="ListParagraph"/>
        <w:numPr>
          <w:ilvl w:val="0"/>
          <w:numId w:val="114"/>
        </w:numPr>
      </w:pPr>
      <w:r>
        <w:t>uniq: Uniquify files</w:t>
      </w:r>
    </w:p>
    <w:p w:rsidR="004F7726" w:rsidRDefault="004F7726" w:rsidP="004F7726">
      <w:pPr>
        <w:pStyle w:val="ListParagraph"/>
        <w:numPr>
          <w:ilvl w:val="0"/>
          <w:numId w:val="114"/>
        </w:numPr>
      </w:pPr>
      <w:r>
        <w:t>units: Convert units from one scale to another</w:t>
      </w:r>
    </w:p>
    <w:p w:rsidR="004F7726" w:rsidRDefault="004F7726" w:rsidP="004F7726">
      <w:pPr>
        <w:pStyle w:val="ListParagraph"/>
        <w:numPr>
          <w:ilvl w:val="0"/>
          <w:numId w:val="114"/>
        </w:numPr>
      </w:pPr>
      <w:r>
        <w:t>unset: Remove variable or function names</w:t>
      </w:r>
    </w:p>
    <w:p w:rsidR="004F7726" w:rsidRDefault="004F7726" w:rsidP="004F7726">
      <w:pPr>
        <w:pStyle w:val="ListParagraph"/>
        <w:numPr>
          <w:ilvl w:val="0"/>
          <w:numId w:val="114"/>
        </w:numPr>
      </w:pPr>
      <w:r>
        <w:t>unshar: Unpack shell archive scripts</w:t>
      </w:r>
    </w:p>
    <w:p w:rsidR="004F7726" w:rsidRDefault="004F7726" w:rsidP="004F7726">
      <w:pPr>
        <w:pStyle w:val="ListParagraph"/>
        <w:numPr>
          <w:ilvl w:val="0"/>
          <w:numId w:val="114"/>
        </w:numPr>
      </w:pPr>
      <w:r>
        <w:t>until: Execute commands (until error)</w:t>
      </w:r>
    </w:p>
    <w:p w:rsidR="004F7726" w:rsidRDefault="004F7726" w:rsidP="004F7726">
      <w:pPr>
        <w:pStyle w:val="ListParagraph"/>
        <w:numPr>
          <w:ilvl w:val="0"/>
          <w:numId w:val="114"/>
        </w:numPr>
      </w:pPr>
      <w:r>
        <w:t>useradd: Create new user account</w:t>
      </w:r>
    </w:p>
    <w:p w:rsidR="004F7726" w:rsidRDefault="004F7726" w:rsidP="004F7726">
      <w:pPr>
        <w:pStyle w:val="ListParagraph"/>
        <w:numPr>
          <w:ilvl w:val="0"/>
          <w:numId w:val="114"/>
        </w:numPr>
      </w:pPr>
      <w:r>
        <w:t>usermod: Modify user account</w:t>
      </w:r>
    </w:p>
    <w:p w:rsidR="004F7726" w:rsidRDefault="004F7726" w:rsidP="004F7726">
      <w:pPr>
        <w:pStyle w:val="ListParagraph"/>
        <w:numPr>
          <w:ilvl w:val="0"/>
          <w:numId w:val="114"/>
        </w:numPr>
      </w:pPr>
      <w:r>
        <w:t>users: List users currently logged in</w:t>
      </w:r>
    </w:p>
    <w:p w:rsidR="004F7726" w:rsidRDefault="004F7726" w:rsidP="004F7726">
      <w:pPr>
        <w:pStyle w:val="ListParagraph"/>
        <w:numPr>
          <w:ilvl w:val="0"/>
          <w:numId w:val="114"/>
        </w:numPr>
      </w:pPr>
      <w:r>
        <w:t>uuencode: Encode a binary file</w:t>
      </w:r>
    </w:p>
    <w:p w:rsidR="004F7726" w:rsidRDefault="004F7726" w:rsidP="004F7726">
      <w:pPr>
        <w:pStyle w:val="ListParagraph"/>
        <w:numPr>
          <w:ilvl w:val="0"/>
          <w:numId w:val="114"/>
        </w:numPr>
      </w:pPr>
      <w:r>
        <w:t>uudecode: Decode a file created by uuencode</w:t>
      </w:r>
    </w:p>
    <w:p w:rsidR="004F7726" w:rsidRDefault="004F7726" w:rsidP="004F7726">
      <w:pPr>
        <w:pStyle w:val="ListParagraph"/>
        <w:numPr>
          <w:ilvl w:val="0"/>
          <w:numId w:val="114"/>
        </w:numPr>
      </w:pPr>
      <w:r>
        <w:lastRenderedPageBreak/>
        <w:t>v: Verbosely list directory contents (`ls -l -b')</w:t>
      </w:r>
    </w:p>
    <w:p w:rsidR="004F7726" w:rsidRDefault="004F7726" w:rsidP="004F7726">
      <w:pPr>
        <w:pStyle w:val="ListParagraph"/>
        <w:numPr>
          <w:ilvl w:val="0"/>
          <w:numId w:val="114"/>
        </w:numPr>
      </w:pPr>
      <w:r>
        <w:t>vdir: Verbosely list directory contents (`ls -l -b')</w:t>
      </w:r>
    </w:p>
    <w:p w:rsidR="004F7726" w:rsidRDefault="004F7726" w:rsidP="004F7726">
      <w:pPr>
        <w:pStyle w:val="ListParagraph"/>
        <w:numPr>
          <w:ilvl w:val="0"/>
          <w:numId w:val="114"/>
        </w:numPr>
      </w:pPr>
      <w:r>
        <w:t>vi: Text Editor</w:t>
      </w:r>
    </w:p>
    <w:p w:rsidR="004F7726" w:rsidRDefault="004F7726" w:rsidP="004F7726">
      <w:pPr>
        <w:pStyle w:val="ListParagraph"/>
        <w:numPr>
          <w:ilvl w:val="0"/>
          <w:numId w:val="114"/>
        </w:numPr>
      </w:pPr>
      <w:r>
        <w:t>vmstat: Report virtual memory statistics</w:t>
      </w:r>
    </w:p>
    <w:p w:rsidR="004F7726" w:rsidRDefault="004F7726" w:rsidP="004F7726">
      <w:pPr>
        <w:pStyle w:val="ListParagraph"/>
        <w:numPr>
          <w:ilvl w:val="0"/>
          <w:numId w:val="114"/>
        </w:numPr>
      </w:pPr>
      <w:r>
        <w:t>watch: Execute/display a program periodically</w:t>
      </w:r>
    </w:p>
    <w:p w:rsidR="004F7726" w:rsidRDefault="004F7726" w:rsidP="004F7726">
      <w:pPr>
        <w:pStyle w:val="ListParagraph"/>
        <w:numPr>
          <w:ilvl w:val="0"/>
          <w:numId w:val="114"/>
        </w:numPr>
      </w:pPr>
      <w:r>
        <w:t>wc: Print byte, word, and line counts</w:t>
      </w:r>
    </w:p>
    <w:p w:rsidR="004F7726" w:rsidRDefault="004F7726" w:rsidP="004F7726">
      <w:pPr>
        <w:pStyle w:val="ListParagraph"/>
        <w:numPr>
          <w:ilvl w:val="0"/>
          <w:numId w:val="114"/>
        </w:numPr>
      </w:pPr>
      <w:r>
        <w:t>whereis: Search the user's $path, man pages and source files for a program</w:t>
      </w:r>
    </w:p>
    <w:p w:rsidR="004F7726" w:rsidRDefault="004F7726" w:rsidP="004F7726">
      <w:pPr>
        <w:pStyle w:val="ListParagraph"/>
        <w:numPr>
          <w:ilvl w:val="0"/>
          <w:numId w:val="114"/>
        </w:numPr>
      </w:pPr>
      <w:r>
        <w:t>which: Search the user's $path for a program file</w:t>
      </w:r>
    </w:p>
    <w:p w:rsidR="004F7726" w:rsidRDefault="004F7726" w:rsidP="004F7726">
      <w:pPr>
        <w:pStyle w:val="ListParagraph"/>
        <w:numPr>
          <w:ilvl w:val="0"/>
          <w:numId w:val="114"/>
        </w:numPr>
      </w:pPr>
      <w:r>
        <w:t>while: Execute commands</w:t>
      </w:r>
    </w:p>
    <w:p w:rsidR="004F7726" w:rsidRDefault="004F7726" w:rsidP="004F7726">
      <w:pPr>
        <w:pStyle w:val="ListParagraph"/>
        <w:numPr>
          <w:ilvl w:val="0"/>
          <w:numId w:val="114"/>
        </w:numPr>
      </w:pPr>
      <w:r>
        <w:t>who: Print all usernames currently logged in</w:t>
      </w:r>
    </w:p>
    <w:p w:rsidR="004F7726" w:rsidRDefault="004F7726" w:rsidP="004F7726">
      <w:pPr>
        <w:pStyle w:val="ListParagraph"/>
        <w:numPr>
          <w:ilvl w:val="0"/>
          <w:numId w:val="114"/>
        </w:numPr>
      </w:pPr>
      <w:r>
        <w:t>whoami: Print the current user id and name (`id -un')</w:t>
      </w:r>
    </w:p>
    <w:p w:rsidR="004F7726" w:rsidRDefault="004F7726" w:rsidP="004F7726">
      <w:pPr>
        <w:pStyle w:val="ListParagraph"/>
        <w:numPr>
          <w:ilvl w:val="0"/>
          <w:numId w:val="114"/>
        </w:numPr>
      </w:pPr>
      <w:r>
        <w:t>Wget: Retrieve web pages or files via HTTP, HTTPS or FTP</w:t>
      </w:r>
    </w:p>
    <w:p w:rsidR="004F7726" w:rsidRDefault="004F7726" w:rsidP="004F7726">
      <w:pPr>
        <w:pStyle w:val="ListParagraph"/>
        <w:numPr>
          <w:ilvl w:val="0"/>
          <w:numId w:val="114"/>
        </w:numPr>
      </w:pPr>
      <w:r>
        <w:t>write: Send a message to another user</w:t>
      </w:r>
    </w:p>
    <w:p w:rsidR="0036506D" w:rsidRPr="009A0BD9" w:rsidRDefault="00E85056" w:rsidP="009A0BD9">
      <w:r>
        <w:br w:type="page"/>
      </w:r>
    </w:p>
    <w:p w:rsidR="009B4B55" w:rsidRPr="009B4B55" w:rsidRDefault="00642EC0" w:rsidP="009B4B55">
      <w:pPr>
        <w:pStyle w:val="Heading1"/>
      </w:pPr>
      <w:bookmarkStart w:id="5" w:name="_Toc381178854"/>
      <w:r>
        <w:lastRenderedPageBreak/>
        <w:t>Learning Python for programming</w:t>
      </w:r>
      <w:bookmarkEnd w:id="5"/>
    </w:p>
    <w:p w:rsidR="000E0EF9" w:rsidRDefault="00CD4BCB" w:rsidP="00CD4BCB">
      <w:r w:rsidRPr="00CD4BCB">
        <w:t>In this competitive</w:t>
      </w:r>
      <w:r>
        <w:t xml:space="preserve"> age, high productivity, </w:t>
      </w:r>
      <w:r w:rsidR="000E0EF9">
        <w:t>tight deadlines</w:t>
      </w:r>
      <w:r w:rsidRPr="00CD4BCB">
        <w:t>, and short development cycles are the buzzwords in the application development world. These are the</w:t>
      </w:r>
      <w:r>
        <w:t xml:space="preserve"> reasons why software developer </w:t>
      </w:r>
      <w:r w:rsidRPr="00CD4BCB">
        <w:t>prefers rapid application devel</w:t>
      </w:r>
      <w:r w:rsidR="000E0EF9">
        <w:t>opment (RAD) tools like Python.</w:t>
      </w:r>
    </w:p>
    <w:p w:rsidR="00CD4BCB" w:rsidRDefault="00CD4BCB" w:rsidP="00CD4BCB">
      <w:r w:rsidRPr="00CD4BCB">
        <w:t>Python is a portable, interpreted, object-oriented programming language. It combines remarkable power with very clear syntax. Moreover, its high-level built-in data structure, combined with dynamic typing and dynamic binding, make it very attractive for rapid application development.</w:t>
      </w:r>
    </w:p>
    <w:p w:rsidR="00CD4227" w:rsidRDefault="00CD4227" w:rsidP="00CD4BCB"/>
    <w:p w:rsidR="00CD4227" w:rsidRPr="00CD4BCB" w:rsidRDefault="00CD4227" w:rsidP="00CD4BCB"/>
    <w:p w:rsidR="000E0EF9" w:rsidRPr="000E0EF9" w:rsidRDefault="00EA7A21" w:rsidP="00CD4BCB">
      <w:pPr>
        <w:rPr>
          <w:i/>
          <w:sz w:val="32"/>
        </w:rPr>
      </w:pPr>
      <w:r>
        <w:rPr>
          <w:i/>
          <w:sz w:val="32"/>
        </w:rPr>
        <w:t>“</w:t>
      </w:r>
      <w:r w:rsidR="000E0EF9" w:rsidRPr="000E0EF9">
        <w:rPr>
          <w:i/>
          <w:sz w:val="32"/>
        </w:rPr>
        <w:t>Python</w:t>
      </w:r>
      <w:r w:rsidR="00CD4BCB" w:rsidRPr="000E0EF9">
        <w:rPr>
          <w:i/>
          <w:sz w:val="32"/>
        </w:rPr>
        <w:t xml:space="preserve"> can </w:t>
      </w:r>
      <w:r w:rsidR="000E0EF9" w:rsidRPr="000E0EF9">
        <w:rPr>
          <w:i/>
          <w:sz w:val="32"/>
        </w:rPr>
        <w:t>fulfil</w:t>
      </w:r>
      <w:r w:rsidR="00CD4BCB" w:rsidRPr="000E0EF9">
        <w:rPr>
          <w:i/>
          <w:sz w:val="32"/>
        </w:rPr>
        <w:t xml:space="preserve"> an important integration role in the design and large application with a long life </w:t>
      </w:r>
      <w:r w:rsidR="000E0EF9" w:rsidRPr="000E0EF9">
        <w:rPr>
          <w:i/>
          <w:sz w:val="32"/>
        </w:rPr>
        <w:t>expectancy</w:t>
      </w:r>
      <w:r w:rsidR="00CD4BCB" w:rsidRPr="000E0EF9">
        <w:rPr>
          <w:i/>
          <w:sz w:val="32"/>
        </w:rPr>
        <w:t xml:space="preserve">. It allows a fast response to change in user requirement that require adapting the high-level </w:t>
      </w:r>
      <w:r w:rsidR="000E0EF9" w:rsidRPr="000E0EF9">
        <w:rPr>
          <w:i/>
          <w:sz w:val="32"/>
        </w:rPr>
        <w:t>application</w:t>
      </w:r>
      <w:r w:rsidR="00CD4BCB" w:rsidRPr="000E0EF9">
        <w:rPr>
          <w:i/>
          <w:sz w:val="32"/>
        </w:rPr>
        <w:t xml:space="preserve"> logic without changing the fundamental </w:t>
      </w:r>
      <w:r w:rsidR="000E0EF9" w:rsidRPr="000E0EF9">
        <w:rPr>
          <w:i/>
          <w:sz w:val="32"/>
        </w:rPr>
        <w:t>underlying</w:t>
      </w:r>
      <w:r w:rsidR="00CD4BCB" w:rsidRPr="000E0EF9">
        <w:rPr>
          <w:i/>
          <w:sz w:val="32"/>
        </w:rPr>
        <w:t xml:space="preserve"> components. It also allows </w:t>
      </w:r>
      <w:r w:rsidR="000E0EF9" w:rsidRPr="000E0EF9">
        <w:rPr>
          <w:i/>
          <w:sz w:val="32"/>
        </w:rPr>
        <w:t>quick</w:t>
      </w:r>
      <w:r w:rsidR="00CD4BCB" w:rsidRPr="000E0EF9">
        <w:rPr>
          <w:i/>
          <w:sz w:val="32"/>
        </w:rPr>
        <w:t xml:space="preserve"> adaption of the application to change in the underlying components</w:t>
      </w:r>
      <w:r w:rsidR="000E0EF9" w:rsidRPr="000E0EF9">
        <w:rPr>
          <w:i/>
          <w:sz w:val="32"/>
        </w:rPr>
        <w:t>.</w:t>
      </w:r>
      <w:r>
        <w:rPr>
          <w:i/>
          <w:sz w:val="32"/>
        </w:rPr>
        <w:t>”</w:t>
      </w:r>
    </w:p>
    <w:p w:rsidR="00CD4BCB" w:rsidRDefault="000E0EF9" w:rsidP="00CD4BCB">
      <w:pPr>
        <w:rPr>
          <w:sz w:val="32"/>
        </w:rPr>
      </w:pPr>
      <w:r>
        <w:rPr>
          <w:i/>
          <w:sz w:val="32"/>
        </w:rPr>
        <w:t xml:space="preserve">                                                                           </w:t>
      </w:r>
      <w:r w:rsidR="00CD4BCB" w:rsidRPr="00CD4BCB">
        <w:rPr>
          <w:b/>
          <w:sz w:val="32"/>
        </w:rPr>
        <w:t xml:space="preserve"> </w:t>
      </w:r>
      <w:r w:rsidR="00CD4BCB" w:rsidRPr="000E0EF9">
        <w:rPr>
          <w:sz w:val="32"/>
        </w:rPr>
        <w:t>Guido van Rossum</w:t>
      </w:r>
    </w:p>
    <w:p w:rsidR="00CD4227" w:rsidRDefault="00CD4227" w:rsidP="00CD4BCB">
      <w:pPr>
        <w:rPr>
          <w:sz w:val="32"/>
        </w:rPr>
      </w:pPr>
    </w:p>
    <w:p w:rsidR="00CD4227" w:rsidRPr="000E0EF9" w:rsidRDefault="00CD4227" w:rsidP="00CD4BCB">
      <w:pPr>
        <w:rPr>
          <w:i/>
          <w:sz w:val="32"/>
        </w:rPr>
      </w:pPr>
    </w:p>
    <w:p w:rsidR="00CD4BCB" w:rsidRPr="00EA7A21" w:rsidRDefault="00EA7A21" w:rsidP="00CD4BCB">
      <w:pPr>
        <w:rPr>
          <w:i/>
          <w:sz w:val="32"/>
        </w:rPr>
      </w:pPr>
      <w:r>
        <w:rPr>
          <w:i/>
          <w:sz w:val="32"/>
        </w:rPr>
        <w:t>“</w:t>
      </w:r>
      <w:r w:rsidR="00CD4BCB" w:rsidRPr="00EA7A21">
        <w:rPr>
          <w:i/>
          <w:sz w:val="32"/>
        </w:rPr>
        <w:t xml:space="preserve">Python is an easy to learn, powerful programming language. It has </w:t>
      </w:r>
      <w:r w:rsidRPr="00EA7A21">
        <w:rPr>
          <w:i/>
          <w:sz w:val="32"/>
        </w:rPr>
        <w:t>effici</w:t>
      </w:r>
      <w:r>
        <w:rPr>
          <w:i/>
          <w:sz w:val="32"/>
        </w:rPr>
        <w:t>e</w:t>
      </w:r>
      <w:r w:rsidRPr="00EA7A21">
        <w:rPr>
          <w:i/>
          <w:sz w:val="32"/>
        </w:rPr>
        <w:t>nt</w:t>
      </w:r>
      <w:r w:rsidR="00CD4BCB" w:rsidRPr="00EA7A21">
        <w:rPr>
          <w:i/>
          <w:sz w:val="32"/>
        </w:rPr>
        <w:t xml:space="preserve"> high-level data structure and a simple but effective </w:t>
      </w:r>
      <w:r w:rsidR="003D0F2B" w:rsidRPr="00EA7A21">
        <w:rPr>
          <w:i/>
          <w:sz w:val="32"/>
        </w:rPr>
        <w:t>approach</w:t>
      </w:r>
      <w:r w:rsidR="00CD4BCB" w:rsidRPr="00EA7A21">
        <w:rPr>
          <w:i/>
          <w:sz w:val="32"/>
        </w:rPr>
        <w:t xml:space="preserve"> to object-</w:t>
      </w:r>
      <w:r w:rsidRPr="00EA7A21">
        <w:rPr>
          <w:i/>
          <w:sz w:val="32"/>
        </w:rPr>
        <w:t>oriented</w:t>
      </w:r>
      <w:r w:rsidR="00CD4BCB" w:rsidRPr="00EA7A21">
        <w:rPr>
          <w:i/>
          <w:sz w:val="32"/>
        </w:rPr>
        <w:t xml:space="preserve"> programming. Python's elegant syntax and dynamic typing, together with its interpreted nature, </w:t>
      </w:r>
      <w:r w:rsidR="003D0F2B" w:rsidRPr="00EA7A21">
        <w:rPr>
          <w:i/>
          <w:sz w:val="32"/>
        </w:rPr>
        <w:t>makes</w:t>
      </w:r>
      <w:r w:rsidR="00CD4BCB" w:rsidRPr="00EA7A21">
        <w:rPr>
          <w:i/>
          <w:sz w:val="32"/>
        </w:rPr>
        <w:t xml:space="preserve"> it an </w:t>
      </w:r>
      <w:r w:rsidR="003D0F2B" w:rsidRPr="00EA7A21">
        <w:rPr>
          <w:i/>
          <w:sz w:val="32"/>
        </w:rPr>
        <w:t>idle</w:t>
      </w:r>
      <w:r w:rsidR="00CD4BCB" w:rsidRPr="00EA7A21">
        <w:rPr>
          <w:i/>
          <w:sz w:val="32"/>
        </w:rPr>
        <w:t xml:space="preserve"> language for scripting and rapid </w:t>
      </w:r>
      <w:r w:rsidRPr="00EA7A21">
        <w:rPr>
          <w:i/>
          <w:sz w:val="32"/>
        </w:rPr>
        <w:t>application</w:t>
      </w:r>
      <w:r w:rsidR="00CD4BCB" w:rsidRPr="00EA7A21">
        <w:rPr>
          <w:i/>
          <w:sz w:val="32"/>
        </w:rPr>
        <w:t xml:space="preserve"> development in many areas on most platforms.</w:t>
      </w:r>
      <w:r>
        <w:rPr>
          <w:i/>
          <w:sz w:val="32"/>
        </w:rPr>
        <w:t>”</w:t>
      </w:r>
    </w:p>
    <w:p w:rsidR="00CD4BCB" w:rsidRPr="00C67AA0" w:rsidRDefault="00CD4BCB" w:rsidP="00CD4BCB">
      <w:pPr>
        <w:rPr>
          <w:sz w:val="32"/>
        </w:rPr>
      </w:pPr>
      <w:r w:rsidRPr="00C67AA0">
        <w:rPr>
          <w:sz w:val="32"/>
        </w:rPr>
        <w:t xml:space="preserve">                  </w:t>
      </w:r>
      <w:r w:rsidR="00EA7A21" w:rsidRPr="00C67AA0">
        <w:rPr>
          <w:sz w:val="32"/>
        </w:rPr>
        <w:t xml:space="preserve">                                                                   </w:t>
      </w:r>
      <w:r w:rsidRPr="00C67AA0">
        <w:rPr>
          <w:sz w:val="32"/>
        </w:rPr>
        <w:t xml:space="preserve">  www.pthon.org</w:t>
      </w:r>
    </w:p>
    <w:p w:rsidR="00CD4BCB" w:rsidRPr="00CD4BCB" w:rsidRDefault="00C67AA0" w:rsidP="00CD4BCB">
      <w:pPr>
        <w:rPr>
          <w:b/>
          <w:sz w:val="32"/>
        </w:rPr>
      </w:pPr>
      <w:r w:rsidRPr="00CD4BCB">
        <w:rPr>
          <w:b/>
          <w:sz w:val="32"/>
        </w:rPr>
        <w:lastRenderedPageBreak/>
        <w:t>Overview</w:t>
      </w:r>
      <w:r w:rsidR="00CD4BCB" w:rsidRPr="00CD4BCB">
        <w:rPr>
          <w:b/>
          <w:sz w:val="32"/>
        </w:rPr>
        <w:t xml:space="preserve"> of python:</w:t>
      </w:r>
    </w:p>
    <w:p w:rsidR="00CD4BCB" w:rsidRPr="00C67AA0" w:rsidRDefault="00CD4BCB" w:rsidP="00CD4BCB">
      <w:pPr>
        <w:rPr>
          <w:sz w:val="32"/>
        </w:rPr>
      </w:pPr>
      <w:r w:rsidRPr="00C67AA0">
        <w:rPr>
          <w:sz w:val="32"/>
        </w:rPr>
        <w:t xml:space="preserve">Python is a free, open-source, general-purpose, </w:t>
      </w:r>
      <w:r w:rsidR="00C67AA0">
        <w:rPr>
          <w:sz w:val="32"/>
        </w:rPr>
        <w:t xml:space="preserve">interpreted, </w:t>
      </w:r>
      <w:r w:rsidRPr="00C67AA0">
        <w:rPr>
          <w:sz w:val="32"/>
        </w:rPr>
        <w:t>and pow</w:t>
      </w:r>
      <w:r w:rsidR="00C67AA0">
        <w:rPr>
          <w:sz w:val="32"/>
        </w:rPr>
        <w:t>erful scripting language for we</w:t>
      </w:r>
      <w:r w:rsidRPr="00C67AA0">
        <w:rPr>
          <w:sz w:val="32"/>
        </w:rPr>
        <w:t xml:space="preserve">b </w:t>
      </w:r>
      <w:r w:rsidR="00C67AA0" w:rsidRPr="00C67AA0">
        <w:rPr>
          <w:sz w:val="32"/>
        </w:rPr>
        <w:t>applications</w:t>
      </w:r>
      <w:r w:rsidR="00C67AA0">
        <w:rPr>
          <w:sz w:val="32"/>
        </w:rPr>
        <w:t xml:space="preserve">. It is an easy </w:t>
      </w:r>
      <w:r w:rsidRPr="00C67AA0">
        <w:rPr>
          <w:sz w:val="32"/>
        </w:rPr>
        <w:t xml:space="preserve">yet powerful programming </w:t>
      </w:r>
      <w:r w:rsidR="00C67AA0" w:rsidRPr="00C67AA0">
        <w:rPr>
          <w:sz w:val="32"/>
        </w:rPr>
        <w:t>language</w:t>
      </w:r>
      <w:r w:rsidRPr="00C67AA0">
        <w:rPr>
          <w:sz w:val="32"/>
        </w:rPr>
        <w:t xml:space="preserve"> that provides structure and support for large </w:t>
      </w:r>
      <w:r w:rsidR="00C67AA0" w:rsidRPr="00C67AA0">
        <w:rPr>
          <w:sz w:val="32"/>
        </w:rPr>
        <w:t>applications</w:t>
      </w:r>
      <w:r w:rsidRPr="00C67AA0">
        <w:rPr>
          <w:sz w:val="32"/>
        </w:rPr>
        <w:t xml:space="preserve"> as well as the power and complexity of traditional high-level language with the features of both an interpreted and a scripting language.</w:t>
      </w:r>
    </w:p>
    <w:p w:rsidR="00CD4BCB" w:rsidRPr="00CD4BCB" w:rsidRDefault="00CD4BCB" w:rsidP="00CD4BCB">
      <w:pPr>
        <w:rPr>
          <w:b/>
          <w:sz w:val="32"/>
        </w:rPr>
      </w:pPr>
    </w:p>
    <w:p w:rsidR="00CD4BCB" w:rsidRPr="00CD4BCB" w:rsidRDefault="00CD4BCB" w:rsidP="00CD4BCB">
      <w:pPr>
        <w:rPr>
          <w:b/>
          <w:sz w:val="32"/>
        </w:rPr>
      </w:pPr>
      <w:r w:rsidRPr="00CD4BCB">
        <w:rPr>
          <w:b/>
          <w:sz w:val="32"/>
        </w:rPr>
        <w:t>History of Python:</w:t>
      </w:r>
    </w:p>
    <w:p w:rsidR="00CD4BCB" w:rsidRPr="00A36483" w:rsidRDefault="00CD4BCB" w:rsidP="00CD4BCB">
      <w:r w:rsidRPr="00A36483">
        <w:t>Python is directly derived from the scripting language ABC, which was mainly used for teaching purposes in the 1980s by a small number of people. Guido van Rossum is the creator of python. He started work on Python in late 1989 at CWI in Amsterdam. When Guido started work on Python, he w</w:t>
      </w:r>
      <w:r w:rsidR="00A36483">
        <w:t>a</w:t>
      </w:r>
      <w:r w:rsidRPr="00A36483">
        <w:t>s a researcher at CWI. Initially, Pyt</w:t>
      </w:r>
      <w:r w:rsidR="00A36483">
        <w:t>hon</w:t>
      </w:r>
      <w:r w:rsidRPr="00A36483">
        <w:t xml:space="preserve"> was designed t</w:t>
      </w:r>
      <w:r w:rsidR="00A36483">
        <w:t xml:space="preserve">o perform general administration </w:t>
      </w:r>
      <w:r w:rsidRPr="00A36483">
        <w:t>tasks. Later, it became a part of Amoeba project at CWI and was first release</w:t>
      </w:r>
      <w:r w:rsidR="00A36483">
        <w:t>d for public use in Feb 1991. S</w:t>
      </w:r>
      <w:r w:rsidRPr="00A36483">
        <w:t xml:space="preserve">ince then the team has been involved in python development. Any intellectual property that is added to </w:t>
      </w:r>
      <w:r w:rsidR="00A36483" w:rsidRPr="00A36483">
        <w:t>python</w:t>
      </w:r>
      <w:r w:rsidRPr="00A36483">
        <w:t xml:space="preserve"> is taken care by a </w:t>
      </w:r>
      <w:r w:rsidR="00A36483" w:rsidRPr="00A36483">
        <w:t>nonprofits</w:t>
      </w:r>
      <w:r w:rsidRPr="00A36483">
        <w:t xml:space="preserve"> organization </w:t>
      </w:r>
      <w:r w:rsidR="00A36483" w:rsidRPr="00A36483">
        <w:t>called</w:t>
      </w:r>
      <w:r w:rsidRPr="00A36483">
        <w:t xml:space="preserve"> Python software Foundation.</w:t>
      </w:r>
    </w:p>
    <w:p w:rsidR="00224D31" w:rsidRPr="00224D31" w:rsidRDefault="00224D31" w:rsidP="00224D31">
      <w:pPr>
        <w:rPr>
          <w:b/>
          <w:sz w:val="32"/>
        </w:rPr>
      </w:pPr>
      <w:r w:rsidRPr="00224D31">
        <w:rPr>
          <w:b/>
          <w:sz w:val="32"/>
        </w:rPr>
        <w:t>Installing Python:</w:t>
      </w:r>
    </w:p>
    <w:p w:rsidR="00224D31" w:rsidRDefault="00224D31" w:rsidP="00224D31">
      <w:r>
        <w:t>Before we can start programming, we need some new software. What follows is a short description of how to download and install python.</w:t>
      </w:r>
    </w:p>
    <w:p w:rsidR="00224D31" w:rsidRPr="00224D31" w:rsidRDefault="00224D31" w:rsidP="00224D31">
      <w:pPr>
        <w:rPr>
          <w:b/>
          <w:sz w:val="32"/>
        </w:rPr>
      </w:pPr>
      <w:r w:rsidRPr="00224D31">
        <w:rPr>
          <w:b/>
          <w:sz w:val="32"/>
        </w:rPr>
        <w:t>Windows:</w:t>
      </w:r>
    </w:p>
    <w:p w:rsidR="00224D31" w:rsidRPr="00224D31" w:rsidRDefault="00224D31" w:rsidP="00224D31">
      <w:pPr>
        <w:rPr>
          <w:b/>
        </w:rPr>
      </w:pPr>
      <w:r w:rsidRPr="00224D31">
        <w:rPr>
          <w:b/>
        </w:rPr>
        <w:t>To install python on windows machine, follow these steps:</w:t>
      </w:r>
    </w:p>
    <w:p w:rsidR="00224D31" w:rsidRDefault="00224D31" w:rsidP="00224D31">
      <w:pPr>
        <w:pStyle w:val="ListParagraph"/>
        <w:numPr>
          <w:ilvl w:val="0"/>
          <w:numId w:val="38"/>
        </w:numPr>
      </w:pPr>
      <w:r>
        <w:t xml:space="preserve">Open a web browser and go to </w:t>
      </w:r>
      <w:hyperlink r:id="rId79" w:history="1">
        <w:r w:rsidRPr="000051F8">
          <w:rPr>
            <w:rStyle w:val="Hyperlink"/>
          </w:rPr>
          <w:t>http://www.python.org</w:t>
        </w:r>
      </w:hyperlink>
      <w:r>
        <w:t>.</w:t>
      </w:r>
    </w:p>
    <w:p w:rsidR="00224D31" w:rsidRDefault="00224D31" w:rsidP="00224D31">
      <w:pPr>
        <w:pStyle w:val="ListParagraph"/>
        <w:numPr>
          <w:ilvl w:val="0"/>
          <w:numId w:val="38"/>
        </w:numPr>
      </w:pPr>
      <w:r>
        <w:t>Click the download link</w:t>
      </w:r>
    </w:p>
    <w:p w:rsidR="00224D31" w:rsidRDefault="00224D31" w:rsidP="00224D31">
      <w:pPr>
        <w:pStyle w:val="ListParagraph"/>
        <w:numPr>
          <w:ilvl w:val="0"/>
          <w:numId w:val="38"/>
        </w:numPr>
      </w:pPr>
      <w:r>
        <w:t>Download latest python IDE for windows.</w:t>
      </w:r>
    </w:p>
    <w:p w:rsidR="00224D31" w:rsidRDefault="00224D31" w:rsidP="00224D31">
      <w:pPr>
        <w:pStyle w:val="ListParagraph"/>
        <w:numPr>
          <w:ilvl w:val="0"/>
          <w:numId w:val="38"/>
        </w:numPr>
      </w:pPr>
      <w:r>
        <w:t xml:space="preserve"> Double click on pthon.msi file</w:t>
      </w:r>
    </w:p>
    <w:p w:rsidR="00CC3B90" w:rsidRDefault="00067FFC" w:rsidP="00067FFC">
      <w:r>
        <w:rPr>
          <w:noProof/>
          <w:lang w:eastAsia="en-IN"/>
        </w:rPr>
        <w:lastRenderedPageBreak/>
        <w:drawing>
          <wp:inline distT="0" distB="0" distL="0" distR="0">
            <wp:extent cx="5730875" cy="2466975"/>
            <wp:effectExtent l="19050" t="0" r="3175" b="0"/>
            <wp:docPr id="24" name="Picture 16" descr="C:\Documents and Settings\Admin5\Desktop\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p6.PNG"/>
                    <pic:cNvPicPr>
                      <a:picLocks noChangeAspect="1" noChangeArrowheads="1"/>
                    </pic:cNvPicPr>
                  </pic:nvPicPr>
                  <pic:blipFill>
                    <a:blip r:embed="rId80"/>
                    <a:srcRect/>
                    <a:stretch>
                      <a:fillRect/>
                    </a:stretch>
                  </pic:blipFill>
                  <pic:spPr bwMode="auto">
                    <a:xfrm>
                      <a:off x="0" y="0"/>
                      <a:ext cx="5730875" cy="2466975"/>
                    </a:xfrm>
                    <a:prstGeom prst="rect">
                      <a:avLst/>
                    </a:prstGeom>
                    <a:noFill/>
                    <a:ln w="9525">
                      <a:noFill/>
                      <a:miter lim="800000"/>
                      <a:headEnd/>
                      <a:tailEnd/>
                    </a:ln>
                  </pic:spPr>
                </pic:pic>
              </a:graphicData>
            </a:graphic>
          </wp:inline>
        </w:drawing>
      </w:r>
    </w:p>
    <w:p w:rsidR="00CC3B90" w:rsidRDefault="00224D31" w:rsidP="00CC3B90">
      <w:pPr>
        <w:pStyle w:val="ListParagraph"/>
        <w:numPr>
          <w:ilvl w:val="0"/>
          <w:numId w:val="38"/>
        </w:numPr>
      </w:pPr>
      <w:r>
        <w:t>click on next</w:t>
      </w:r>
    </w:p>
    <w:p w:rsidR="00CC3B90" w:rsidRDefault="00CC3B90" w:rsidP="00CC3B90">
      <w:r>
        <w:rPr>
          <w:noProof/>
          <w:lang w:eastAsia="en-IN"/>
        </w:rPr>
        <w:drawing>
          <wp:inline distT="0" distB="0" distL="0" distR="0">
            <wp:extent cx="5729989" cy="2339162"/>
            <wp:effectExtent l="19050" t="0" r="4061" b="0"/>
            <wp:docPr id="23" name="Picture 13" descr="C:\Documents and Settings\Admin5\Deskto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p1.PNG"/>
                    <pic:cNvPicPr>
                      <a:picLocks noChangeAspect="1" noChangeArrowheads="1"/>
                    </pic:cNvPicPr>
                  </pic:nvPicPr>
                  <pic:blipFill>
                    <a:blip r:embed="rId81"/>
                    <a:srcRect/>
                    <a:stretch>
                      <a:fillRect/>
                    </a:stretch>
                  </pic:blipFill>
                  <pic:spPr bwMode="auto">
                    <a:xfrm>
                      <a:off x="0" y="0"/>
                      <a:ext cx="5731510" cy="2339783"/>
                    </a:xfrm>
                    <a:prstGeom prst="rect">
                      <a:avLst/>
                    </a:prstGeom>
                    <a:noFill/>
                    <a:ln w="9525">
                      <a:noFill/>
                      <a:miter lim="800000"/>
                      <a:headEnd/>
                      <a:tailEnd/>
                    </a:ln>
                  </pic:spPr>
                </pic:pic>
              </a:graphicData>
            </a:graphic>
          </wp:inline>
        </w:drawing>
      </w:r>
    </w:p>
    <w:p w:rsidR="00067FFC" w:rsidRDefault="00224D31" w:rsidP="00067FFC">
      <w:pPr>
        <w:pStyle w:val="ListParagraph"/>
        <w:numPr>
          <w:ilvl w:val="0"/>
          <w:numId w:val="38"/>
        </w:numPr>
      </w:pPr>
      <w:r>
        <w:t>click on next</w:t>
      </w:r>
    </w:p>
    <w:p w:rsidR="00067FFC" w:rsidRDefault="00067FFC" w:rsidP="00067FFC">
      <w:r w:rsidRPr="00067FFC">
        <w:rPr>
          <w:noProof/>
          <w:lang w:eastAsia="en-IN"/>
        </w:rPr>
        <w:drawing>
          <wp:inline distT="0" distB="0" distL="0" distR="0">
            <wp:extent cx="5729354" cy="2838893"/>
            <wp:effectExtent l="19050" t="0" r="4696" b="0"/>
            <wp:docPr id="25" name="Picture 9" descr="C:\Documents and Settings\Admin5\Deskto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2.PNG"/>
                    <pic:cNvPicPr>
                      <a:picLocks noChangeAspect="1" noChangeArrowheads="1"/>
                    </pic:cNvPicPr>
                  </pic:nvPicPr>
                  <pic:blipFill>
                    <a:blip r:embed="rId82"/>
                    <a:srcRect/>
                    <a:stretch>
                      <a:fillRect/>
                    </a:stretch>
                  </pic:blipFill>
                  <pic:spPr bwMode="auto">
                    <a:xfrm>
                      <a:off x="0" y="0"/>
                      <a:ext cx="5731510" cy="2839961"/>
                    </a:xfrm>
                    <a:prstGeom prst="rect">
                      <a:avLst/>
                    </a:prstGeom>
                    <a:noFill/>
                    <a:ln w="9525">
                      <a:noFill/>
                      <a:miter lim="800000"/>
                      <a:headEnd/>
                      <a:tailEnd/>
                    </a:ln>
                  </pic:spPr>
                </pic:pic>
              </a:graphicData>
            </a:graphic>
          </wp:inline>
        </w:drawing>
      </w:r>
    </w:p>
    <w:p w:rsidR="00224D31" w:rsidRDefault="00224D31" w:rsidP="00224D31">
      <w:pPr>
        <w:pStyle w:val="ListParagraph"/>
        <w:numPr>
          <w:ilvl w:val="0"/>
          <w:numId w:val="38"/>
        </w:numPr>
      </w:pPr>
      <w:r>
        <w:lastRenderedPageBreak/>
        <w:t>click on next</w:t>
      </w:r>
    </w:p>
    <w:p w:rsidR="00CC3B90" w:rsidRDefault="00CC3B90" w:rsidP="00CC3B90">
      <w:r>
        <w:rPr>
          <w:noProof/>
          <w:lang w:eastAsia="en-IN"/>
        </w:rPr>
        <w:drawing>
          <wp:inline distT="0" distB="0" distL="0" distR="0">
            <wp:extent cx="5731510" cy="3717903"/>
            <wp:effectExtent l="19050" t="0" r="2540" b="0"/>
            <wp:docPr id="20" name="Picture 10" descr="C:\Documents and Settings\Admin5\Deskto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3.PNG"/>
                    <pic:cNvPicPr>
                      <a:picLocks noChangeAspect="1" noChangeArrowheads="1"/>
                    </pic:cNvPicPr>
                  </pic:nvPicPr>
                  <pic:blipFill>
                    <a:blip r:embed="rId83"/>
                    <a:srcRect/>
                    <a:stretch>
                      <a:fillRect/>
                    </a:stretch>
                  </pic:blipFill>
                  <pic:spPr bwMode="auto">
                    <a:xfrm>
                      <a:off x="0" y="0"/>
                      <a:ext cx="5731510" cy="3717903"/>
                    </a:xfrm>
                    <a:prstGeom prst="rect">
                      <a:avLst/>
                    </a:prstGeom>
                    <a:noFill/>
                    <a:ln w="9525">
                      <a:noFill/>
                      <a:miter lim="800000"/>
                      <a:headEnd/>
                      <a:tailEnd/>
                    </a:ln>
                  </pic:spPr>
                </pic:pic>
              </a:graphicData>
            </a:graphic>
          </wp:inline>
        </w:drawing>
      </w:r>
    </w:p>
    <w:p w:rsidR="00067FFC" w:rsidRDefault="00067FFC" w:rsidP="00CC3B90"/>
    <w:p w:rsidR="00CC3B90" w:rsidRDefault="00224D31" w:rsidP="00CC3B90">
      <w:pPr>
        <w:pStyle w:val="ListParagraph"/>
        <w:numPr>
          <w:ilvl w:val="0"/>
          <w:numId w:val="38"/>
        </w:numPr>
      </w:pPr>
      <w:r>
        <w:t>wait still installation complete</w:t>
      </w:r>
    </w:p>
    <w:p w:rsidR="00CC3B90" w:rsidRDefault="00CC3B90" w:rsidP="00CC3B90">
      <w:r>
        <w:rPr>
          <w:noProof/>
          <w:lang w:eastAsia="en-IN"/>
        </w:rPr>
        <w:drawing>
          <wp:inline distT="0" distB="0" distL="0" distR="0">
            <wp:extent cx="5731510" cy="3671478"/>
            <wp:effectExtent l="19050" t="0" r="2540" b="0"/>
            <wp:docPr id="21" name="Picture 11" descr="C:\Documents and Settings\Admin5\Deskto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p4.PNG"/>
                    <pic:cNvPicPr>
                      <a:picLocks noChangeAspect="1" noChangeArrowheads="1"/>
                    </pic:cNvPicPr>
                  </pic:nvPicPr>
                  <pic:blipFill>
                    <a:blip r:embed="rId84"/>
                    <a:srcRect/>
                    <a:stretch>
                      <a:fillRect/>
                    </a:stretch>
                  </pic:blipFill>
                  <pic:spPr bwMode="auto">
                    <a:xfrm>
                      <a:off x="0" y="0"/>
                      <a:ext cx="5731510" cy="3671478"/>
                    </a:xfrm>
                    <a:prstGeom prst="rect">
                      <a:avLst/>
                    </a:prstGeom>
                    <a:noFill/>
                    <a:ln w="9525">
                      <a:noFill/>
                      <a:miter lim="800000"/>
                      <a:headEnd/>
                      <a:tailEnd/>
                    </a:ln>
                  </pic:spPr>
                </pic:pic>
              </a:graphicData>
            </a:graphic>
          </wp:inline>
        </w:drawing>
      </w:r>
    </w:p>
    <w:p w:rsidR="00CC3B90" w:rsidRDefault="00CC3B90" w:rsidP="00224D31">
      <w:pPr>
        <w:pStyle w:val="ListParagraph"/>
        <w:numPr>
          <w:ilvl w:val="0"/>
          <w:numId w:val="38"/>
        </w:numPr>
      </w:pPr>
      <w:r>
        <w:lastRenderedPageBreak/>
        <w:t>when installation completed</w:t>
      </w:r>
      <w:r w:rsidR="00224D31">
        <w:t xml:space="preserve"> click on finish</w:t>
      </w:r>
    </w:p>
    <w:p w:rsidR="002143AA" w:rsidRDefault="00067FFC" w:rsidP="00CC3B90">
      <w:r>
        <w:rPr>
          <w:noProof/>
          <w:lang w:eastAsia="en-IN"/>
        </w:rPr>
        <w:drawing>
          <wp:inline distT="0" distB="0" distL="0" distR="0">
            <wp:extent cx="5731510" cy="3671478"/>
            <wp:effectExtent l="19050" t="0" r="2540" b="0"/>
            <wp:docPr id="26" name="Picture 17" descr="C:\Documents and Settings\Admin5\Deskto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5\Desktop\p5.PNG"/>
                    <pic:cNvPicPr>
                      <a:picLocks noChangeAspect="1" noChangeArrowheads="1"/>
                    </pic:cNvPicPr>
                  </pic:nvPicPr>
                  <pic:blipFill>
                    <a:blip r:embed="rId85"/>
                    <a:srcRect/>
                    <a:stretch>
                      <a:fillRect/>
                    </a:stretch>
                  </pic:blipFill>
                  <pic:spPr bwMode="auto">
                    <a:xfrm>
                      <a:off x="0" y="0"/>
                      <a:ext cx="5731510" cy="3671478"/>
                    </a:xfrm>
                    <a:prstGeom prst="rect">
                      <a:avLst/>
                    </a:prstGeom>
                    <a:noFill/>
                    <a:ln w="9525">
                      <a:noFill/>
                      <a:miter lim="800000"/>
                      <a:headEnd/>
                      <a:tailEnd/>
                    </a:ln>
                  </pic:spPr>
                </pic:pic>
              </a:graphicData>
            </a:graphic>
          </wp:inline>
        </w:drawing>
      </w:r>
    </w:p>
    <w:p w:rsidR="002143AA" w:rsidRDefault="002143AA" w:rsidP="00CC3B90"/>
    <w:p w:rsidR="002143AA" w:rsidRPr="002143AA" w:rsidRDefault="002143AA" w:rsidP="002143AA">
      <w:pPr>
        <w:rPr>
          <w:b/>
          <w:sz w:val="36"/>
        </w:rPr>
      </w:pPr>
      <w:r>
        <w:rPr>
          <w:b/>
          <w:sz w:val="36"/>
        </w:rPr>
        <w:t>Who uses Python</w:t>
      </w:r>
      <w:r w:rsidRPr="002143AA">
        <w:rPr>
          <w:b/>
          <w:sz w:val="36"/>
        </w:rPr>
        <w:t>:</w:t>
      </w:r>
    </w:p>
    <w:p w:rsidR="00755D96" w:rsidRDefault="002143AA" w:rsidP="002143AA">
      <w:pPr>
        <w:pStyle w:val="ListParagraph"/>
        <w:numPr>
          <w:ilvl w:val="0"/>
          <w:numId w:val="38"/>
        </w:numPr>
      </w:pPr>
      <w:r>
        <w:t>Google makes extensive use of python in its web search systems.</w:t>
      </w:r>
    </w:p>
    <w:p w:rsidR="00755D96" w:rsidRDefault="002143AA" w:rsidP="002143AA">
      <w:pPr>
        <w:pStyle w:val="ListParagraph"/>
        <w:numPr>
          <w:ilvl w:val="0"/>
          <w:numId w:val="38"/>
        </w:numPr>
      </w:pPr>
      <w:r>
        <w:t>The popular YouTube video sharing service is largely written in Python.</w:t>
      </w:r>
    </w:p>
    <w:p w:rsidR="00755D96" w:rsidRDefault="002143AA" w:rsidP="002143AA">
      <w:pPr>
        <w:pStyle w:val="ListParagraph"/>
        <w:numPr>
          <w:ilvl w:val="0"/>
          <w:numId w:val="38"/>
        </w:numPr>
      </w:pPr>
      <w:r>
        <w:t>The Dropbox storage service codes both its server and desktop clie</w:t>
      </w:r>
      <w:r w:rsidR="00755D96">
        <w:t>nt software primarily in Pyt</w:t>
      </w:r>
      <w:r>
        <w:t>hon.</w:t>
      </w:r>
    </w:p>
    <w:p w:rsidR="00755D96" w:rsidRDefault="002143AA" w:rsidP="002143AA">
      <w:pPr>
        <w:pStyle w:val="ListParagraph"/>
        <w:numPr>
          <w:ilvl w:val="0"/>
          <w:numId w:val="38"/>
        </w:numPr>
      </w:pPr>
      <w:r>
        <w:t>The Raspberry Pi single-board computer promotes Python as its educational language.</w:t>
      </w:r>
    </w:p>
    <w:p w:rsidR="00755D96" w:rsidRDefault="002143AA" w:rsidP="002143AA">
      <w:pPr>
        <w:pStyle w:val="ListParagraph"/>
        <w:numPr>
          <w:ilvl w:val="0"/>
          <w:numId w:val="38"/>
        </w:numPr>
      </w:pPr>
      <w:r>
        <w:t>EVE Online, a massively multiplayer online game (MMOG) by</w:t>
      </w:r>
      <w:r w:rsidR="00755D96">
        <w:t xml:space="preserve"> CCP Games, uses Python broadly</w:t>
      </w:r>
      <w:r>
        <w:t>.</w:t>
      </w:r>
    </w:p>
    <w:p w:rsidR="00755D96" w:rsidRDefault="002143AA" w:rsidP="002143AA">
      <w:pPr>
        <w:pStyle w:val="ListParagraph"/>
        <w:numPr>
          <w:ilvl w:val="0"/>
          <w:numId w:val="38"/>
        </w:numPr>
      </w:pPr>
      <w:r>
        <w:t>The widespread BitTorrent peer-to-peer file sharing system began its lif</w:t>
      </w:r>
      <w:r w:rsidR="003E6CCE">
        <w:t>e</w:t>
      </w:r>
      <w:r>
        <w:t xml:space="preserve"> as a </w:t>
      </w:r>
      <w:r w:rsidR="00755D96">
        <w:t>python</w:t>
      </w:r>
      <w:r>
        <w:t xml:space="preserve"> </w:t>
      </w:r>
      <w:r w:rsidR="00755D96">
        <w:t>programmer.</w:t>
      </w:r>
    </w:p>
    <w:p w:rsidR="00755D96" w:rsidRDefault="002143AA" w:rsidP="002143AA">
      <w:pPr>
        <w:pStyle w:val="ListParagraph"/>
        <w:numPr>
          <w:ilvl w:val="0"/>
          <w:numId w:val="38"/>
        </w:numPr>
      </w:pPr>
      <w:r>
        <w:t>Industrial Light &amp; Magic, Pixar, and oth</w:t>
      </w:r>
      <w:r w:rsidR="00755D96">
        <w:t xml:space="preserve">er use python in the production </w:t>
      </w:r>
      <w:r>
        <w:t>of animated movies.</w:t>
      </w:r>
    </w:p>
    <w:p w:rsidR="00755D96" w:rsidRDefault="00755D96" w:rsidP="002143AA">
      <w:pPr>
        <w:pStyle w:val="ListParagraph"/>
        <w:numPr>
          <w:ilvl w:val="0"/>
          <w:numId w:val="38"/>
        </w:numPr>
      </w:pPr>
      <w:r>
        <w:t xml:space="preserve">ESRI uses </w:t>
      </w:r>
      <w:r w:rsidR="002143AA">
        <w:t>Pyt</w:t>
      </w:r>
      <w:r>
        <w:t>hon as an end-user customizatio</w:t>
      </w:r>
      <w:r w:rsidR="002143AA">
        <w:t>n tool for its popular GIS mapping products.</w:t>
      </w:r>
    </w:p>
    <w:p w:rsidR="00755D96" w:rsidRDefault="002143AA" w:rsidP="002143AA">
      <w:pPr>
        <w:pStyle w:val="ListParagraph"/>
        <w:numPr>
          <w:ilvl w:val="0"/>
          <w:numId w:val="38"/>
        </w:numPr>
      </w:pPr>
      <w:r>
        <w:lastRenderedPageBreak/>
        <w:t>Google's App Engine web development uses Pyhton as an application language.</w:t>
      </w:r>
    </w:p>
    <w:p w:rsidR="00755D96" w:rsidRDefault="002143AA" w:rsidP="002143AA">
      <w:pPr>
        <w:pStyle w:val="ListParagraph"/>
        <w:numPr>
          <w:ilvl w:val="0"/>
          <w:numId w:val="38"/>
        </w:numPr>
      </w:pPr>
      <w:r>
        <w:t>The IronPort email server product uses more than 1 million lines of Python code to do its job.</w:t>
      </w:r>
    </w:p>
    <w:p w:rsidR="00755D96" w:rsidRDefault="00755D96" w:rsidP="002143AA">
      <w:pPr>
        <w:pStyle w:val="ListParagraph"/>
        <w:numPr>
          <w:ilvl w:val="0"/>
          <w:numId w:val="38"/>
        </w:numPr>
      </w:pPr>
      <w:r>
        <w:t>Maya</w:t>
      </w:r>
      <w:r w:rsidR="002143AA">
        <w:t xml:space="preserve">, a powerful integrated 3D </w:t>
      </w:r>
      <w:r>
        <w:t>modelling</w:t>
      </w:r>
      <w:r w:rsidR="002143AA">
        <w:t xml:space="preserve"> and animation system, provides a python scripting API.</w:t>
      </w:r>
    </w:p>
    <w:p w:rsidR="00755D96" w:rsidRDefault="00755D96" w:rsidP="002143AA">
      <w:pPr>
        <w:pStyle w:val="ListParagraph"/>
        <w:numPr>
          <w:ilvl w:val="0"/>
          <w:numId w:val="38"/>
        </w:numPr>
      </w:pPr>
      <w:r>
        <w:t>Th</w:t>
      </w:r>
      <w:r w:rsidR="002143AA">
        <w:t>e NASA uses Python for cryptography and intelligence analysis.</w:t>
      </w:r>
    </w:p>
    <w:p w:rsidR="00755D96" w:rsidRDefault="002143AA" w:rsidP="002143AA">
      <w:pPr>
        <w:pStyle w:val="ListParagraph"/>
        <w:numPr>
          <w:ilvl w:val="0"/>
          <w:numId w:val="38"/>
        </w:numPr>
      </w:pPr>
      <w:r>
        <w:t xml:space="preserve">iRobot uses Python to develop commercial and </w:t>
      </w:r>
      <w:r w:rsidR="00755D96">
        <w:t>military</w:t>
      </w:r>
      <w:r>
        <w:t xml:space="preserve"> robotic devices.</w:t>
      </w:r>
    </w:p>
    <w:p w:rsidR="00755D96" w:rsidRDefault="002143AA" w:rsidP="002143AA">
      <w:pPr>
        <w:pStyle w:val="ListParagraph"/>
        <w:numPr>
          <w:ilvl w:val="0"/>
          <w:numId w:val="38"/>
        </w:numPr>
      </w:pPr>
      <w:r>
        <w:t>The Civilization IV game's customizable scripted events are written entirely in Python.</w:t>
      </w:r>
    </w:p>
    <w:p w:rsidR="00755D96" w:rsidRDefault="002143AA" w:rsidP="002143AA">
      <w:pPr>
        <w:pStyle w:val="ListParagraph"/>
        <w:numPr>
          <w:ilvl w:val="0"/>
          <w:numId w:val="38"/>
        </w:numPr>
      </w:pPr>
      <w:r>
        <w:t>The One Laptop per Child</w:t>
      </w:r>
      <w:r w:rsidR="00755D96">
        <w:t xml:space="preserve"> </w:t>
      </w:r>
      <w:r>
        <w:t>(OLPC) project built its user interface and activity model in Python.</w:t>
      </w:r>
    </w:p>
    <w:p w:rsidR="00755D96" w:rsidRDefault="002143AA" w:rsidP="002143AA">
      <w:pPr>
        <w:pStyle w:val="ListParagraph"/>
        <w:numPr>
          <w:ilvl w:val="0"/>
          <w:numId w:val="38"/>
        </w:numPr>
      </w:pPr>
      <w:r>
        <w:t>Netflix and Yelp have both documented the role of python in their software infrastructures.</w:t>
      </w:r>
    </w:p>
    <w:p w:rsidR="00755D96" w:rsidRDefault="002143AA" w:rsidP="002143AA">
      <w:pPr>
        <w:pStyle w:val="ListParagraph"/>
        <w:numPr>
          <w:ilvl w:val="0"/>
          <w:numId w:val="38"/>
        </w:numPr>
      </w:pPr>
      <w:r>
        <w:t>Intel,</w:t>
      </w:r>
      <w:r w:rsidR="00755D96">
        <w:t xml:space="preserve"> </w:t>
      </w:r>
      <w:r>
        <w:t xml:space="preserve">Cisco, </w:t>
      </w:r>
      <w:r w:rsidR="00755D96">
        <w:t>Hewle</w:t>
      </w:r>
      <w:r>
        <w:t>tt-Packard, Seagate,</w:t>
      </w:r>
      <w:r w:rsidR="00755D96">
        <w:t xml:space="preserve"> </w:t>
      </w:r>
      <w:r>
        <w:t>Qualcomm and IBM use python for hardware testing.</w:t>
      </w:r>
    </w:p>
    <w:p w:rsidR="00755D96" w:rsidRDefault="002143AA" w:rsidP="002143AA">
      <w:pPr>
        <w:pStyle w:val="ListParagraph"/>
        <w:numPr>
          <w:ilvl w:val="0"/>
          <w:numId w:val="38"/>
        </w:numPr>
      </w:pPr>
      <w:r>
        <w:t>JPMorgan Chase, UBS, Getco and Citadel apply Python to financial marke</w:t>
      </w:r>
      <w:r w:rsidR="00755D96">
        <w:t>t</w:t>
      </w:r>
      <w:r>
        <w:t xml:space="preserve"> forecasting.</w:t>
      </w:r>
    </w:p>
    <w:p w:rsidR="002143AA" w:rsidRDefault="00755D96" w:rsidP="002143AA">
      <w:pPr>
        <w:pStyle w:val="ListParagraph"/>
        <w:numPr>
          <w:ilvl w:val="0"/>
          <w:numId w:val="38"/>
        </w:numPr>
      </w:pPr>
      <w:r>
        <w:t>NASA, Los Alamos, Fermilab, JPL</w:t>
      </w:r>
      <w:r w:rsidR="002143AA">
        <w:t xml:space="preserve">, and others use Python for scientific </w:t>
      </w:r>
      <w:r>
        <w:t>programming</w:t>
      </w:r>
      <w:r w:rsidR="002143AA">
        <w:t xml:space="preserve"> tasks.</w:t>
      </w:r>
    </w:p>
    <w:p w:rsidR="002143AA" w:rsidRPr="00225F65" w:rsidRDefault="00225F65" w:rsidP="002143AA">
      <w:pPr>
        <w:rPr>
          <w:b/>
        </w:rPr>
      </w:pPr>
      <w:r w:rsidRPr="00225F65">
        <w:rPr>
          <w:b/>
        </w:rPr>
        <w:t>Pyhton Technical Strengths</w:t>
      </w:r>
      <w:r w:rsidR="002143AA" w:rsidRPr="00225F65">
        <w:rPr>
          <w:b/>
        </w:rPr>
        <w:t>:</w:t>
      </w:r>
    </w:p>
    <w:p w:rsidR="00225F65" w:rsidRDefault="002143AA" w:rsidP="002143AA">
      <w:pPr>
        <w:pStyle w:val="ListParagraph"/>
        <w:numPr>
          <w:ilvl w:val="0"/>
          <w:numId w:val="39"/>
        </w:numPr>
      </w:pPr>
      <w:r>
        <w:t>Its Object-</w:t>
      </w:r>
      <w:r w:rsidR="00225F65">
        <w:t>oriented</w:t>
      </w:r>
      <w:r>
        <w:t xml:space="preserve"> and functional</w:t>
      </w:r>
    </w:p>
    <w:p w:rsidR="00225F65" w:rsidRDefault="002143AA" w:rsidP="002143AA">
      <w:pPr>
        <w:pStyle w:val="ListParagraph"/>
        <w:numPr>
          <w:ilvl w:val="0"/>
          <w:numId w:val="39"/>
        </w:numPr>
      </w:pPr>
      <w:r>
        <w:t>It's Free</w:t>
      </w:r>
    </w:p>
    <w:p w:rsidR="00225F65" w:rsidRDefault="002143AA" w:rsidP="002143AA">
      <w:pPr>
        <w:pStyle w:val="ListParagraph"/>
        <w:numPr>
          <w:ilvl w:val="0"/>
          <w:numId w:val="39"/>
        </w:numPr>
      </w:pPr>
      <w:r>
        <w:t>It's Portable (no matter any OS)</w:t>
      </w:r>
    </w:p>
    <w:p w:rsidR="00225F65" w:rsidRDefault="002143AA" w:rsidP="002143AA">
      <w:pPr>
        <w:pStyle w:val="ListParagraph"/>
        <w:numPr>
          <w:ilvl w:val="0"/>
          <w:numId w:val="39"/>
        </w:numPr>
      </w:pPr>
      <w:r>
        <w:t>It's Powerful:</w:t>
      </w:r>
      <w:r w:rsidR="00225F65">
        <w:t xml:space="preserve"> </w:t>
      </w:r>
      <w:r>
        <w:t>Dynamic typing</w:t>
      </w:r>
      <w:r w:rsidR="00225F65">
        <w:t xml:space="preserve">, </w:t>
      </w:r>
      <w:r>
        <w:t>Automatic memory management</w:t>
      </w:r>
    </w:p>
    <w:p w:rsidR="00225F65" w:rsidRDefault="002143AA" w:rsidP="002143AA">
      <w:pPr>
        <w:pStyle w:val="ListParagraph"/>
        <w:numPr>
          <w:ilvl w:val="0"/>
          <w:numId w:val="39"/>
        </w:numPr>
      </w:pPr>
      <w:r>
        <w:t>Programming-in-the-large support</w:t>
      </w:r>
      <w:r w:rsidR="00225F65">
        <w:t xml:space="preserve"> </w:t>
      </w:r>
      <w:r>
        <w:t>Built-in object types</w:t>
      </w:r>
    </w:p>
    <w:p w:rsidR="00225F65" w:rsidRDefault="002143AA" w:rsidP="002143AA">
      <w:pPr>
        <w:pStyle w:val="ListParagraph"/>
        <w:numPr>
          <w:ilvl w:val="0"/>
          <w:numId w:val="39"/>
        </w:numPr>
      </w:pPr>
      <w:r>
        <w:t>Built-in tools</w:t>
      </w:r>
    </w:p>
    <w:p w:rsidR="00225F65" w:rsidRDefault="002143AA" w:rsidP="002143AA">
      <w:pPr>
        <w:pStyle w:val="ListParagraph"/>
        <w:numPr>
          <w:ilvl w:val="0"/>
          <w:numId w:val="39"/>
        </w:numPr>
      </w:pPr>
      <w:r>
        <w:t>Library utilities</w:t>
      </w:r>
    </w:p>
    <w:p w:rsidR="00225F65" w:rsidRDefault="002143AA" w:rsidP="002143AA">
      <w:pPr>
        <w:pStyle w:val="ListParagraph"/>
        <w:numPr>
          <w:ilvl w:val="0"/>
          <w:numId w:val="39"/>
        </w:numPr>
      </w:pPr>
      <w:r>
        <w:t>Third-party utilities</w:t>
      </w:r>
    </w:p>
    <w:p w:rsidR="00225F65" w:rsidRDefault="002143AA" w:rsidP="002143AA">
      <w:pPr>
        <w:pStyle w:val="ListParagraph"/>
        <w:numPr>
          <w:ilvl w:val="0"/>
          <w:numId w:val="39"/>
        </w:numPr>
      </w:pPr>
      <w:r>
        <w:t>It's Mixable</w:t>
      </w:r>
    </w:p>
    <w:p w:rsidR="00225F65" w:rsidRDefault="002143AA" w:rsidP="002143AA">
      <w:pPr>
        <w:pStyle w:val="ListParagraph"/>
        <w:numPr>
          <w:ilvl w:val="0"/>
          <w:numId w:val="39"/>
        </w:numPr>
      </w:pPr>
      <w:r>
        <w:t>It's Relatively Easy to Use</w:t>
      </w:r>
    </w:p>
    <w:p w:rsidR="002143AA" w:rsidRDefault="002143AA" w:rsidP="002143AA">
      <w:pPr>
        <w:pStyle w:val="ListParagraph"/>
        <w:numPr>
          <w:ilvl w:val="0"/>
          <w:numId w:val="39"/>
        </w:numPr>
      </w:pPr>
      <w:r>
        <w:t>It's Relatively Easy to Learn</w:t>
      </w:r>
    </w:p>
    <w:p w:rsidR="007756BB" w:rsidRDefault="007756BB" w:rsidP="007756BB">
      <w:pPr>
        <w:ind w:left="360"/>
      </w:pPr>
    </w:p>
    <w:p w:rsidR="00B5626A" w:rsidRDefault="00B5626A" w:rsidP="00CC3B90">
      <w:pPr>
        <w:rPr>
          <w:b/>
        </w:rPr>
      </w:pPr>
      <w:r w:rsidRPr="00B5626A">
        <w:rPr>
          <w:b/>
        </w:rPr>
        <w:lastRenderedPageBreak/>
        <w:t>P1.0 Hello Word Program:</w:t>
      </w:r>
    </w:p>
    <w:p w:rsidR="00D25035" w:rsidRDefault="00D25035" w:rsidP="00D25035">
      <w:r w:rsidRPr="00D25035">
        <w:t>Python comes with a GUI- Integrated Development Environment called 'IDLE' (actually it should be 'IDE' right but "Rossum" gave this name). A development environment is a set of tools that makes writing pr</w:t>
      </w:r>
      <w:r w:rsidR="009C43C5">
        <w:t>ograms easier, w</w:t>
      </w:r>
      <w:r>
        <w:t xml:space="preserve">e can think of </w:t>
      </w:r>
      <w:r w:rsidRPr="00D25035">
        <w:t>it as a word processor for your programs. But it's even more than a</w:t>
      </w:r>
      <w:r>
        <w:t xml:space="preserve"> place to write, save and edit o</w:t>
      </w:r>
      <w:r w:rsidRPr="00D25035">
        <w:t>ur work. IDLE provides two modes to wo</w:t>
      </w:r>
      <w:r>
        <w:t>rk:</w:t>
      </w:r>
    </w:p>
    <w:p w:rsidR="00D25035" w:rsidRDefault="00D25035" w:rsidP="00D25035">
      <w:pPr>
        <w:pStyle w:val="ListParagraph"/>
        <w:numPr>
          <w:ilvl w:val="0"/>
          <w:numId w:val="40"/>
        </w:numPr>
      </w:pPr>
      <w:r>
        <w:t>A</w:t>
      </w:r>
      <w:r w:rsidRPr="00D25035">
        <w:t>n interactive mode</w:t>
      </w:r>
    </w:p>
    <w:p w:rsidR="00D25035" w:rsidRPr="00D25035" w:rsidRDefault="00D25035" w:rsidP="00D25035">
      <w:pPr>
        <w:pStyle w:val="ListParagraph"/>
        <w:numPr>
          <w:ilvl w:val="0"/>
          <w:numId w:val="40"/>
        </w:numPr>
      </w:pPr>
      <w:r w:rsidRPr="00D25035">
        <w:t>Script mode.</w:t>
      </w:r>
    </w:p>
    <w:p w:rsidR="00D25035" w:rsidRPr="00D25035" w:rsidRDefault="00D25035" w:rsidP="00D25035">
      <w:pPr>
        <w:rPr>
          <w:b/>
        </w:rPr>
      </w:pPr>
      <w:r w:rsidRPr="00D25035">
        <w:rPr>
          <w:b/>
        </w:rPr>
        <w:t>Interactive mode:</w:t>
      </w:r>
    </w:p>
    <w:p w:rsidR="00D25035" w:rsidRDefault="00D25035" w:rsidP="00D25035">
      <w:r w:rsidRPr="00D25035">
        <w:t xml:space="preserve">To begin your </w:t>
      </w:r>
      <w:r w:rsidR="00EF29DC">
        <w:t>interactive session, from the s</w:t>
      </w:r>
      <w:r w:rsidRPr="00D25035">
        <w:t>t</w:t>
      </w:r>
      <w:r w:rsidR="00EF29DC">
        <w:t>a</w:t>
      </w:r>
      <w:r w:rsidRPr="00D25035">
        <w:t xml:space="preserve">rt menu -&gt; choose programs -&gt; Python IDLE (Python GUI). This </w:t>
      </w:r>
      <w:r w:rsidR="00EF29DC">
        <w:t>window is called Python shell, a</w:t>
      </w:r>
      <w:r w:rsidRPr="00D25035">
        <w:t xml:space="preserve">t the command prompt (&gt;&gt;&gt;), type </w:t>
      </w:r>
    </w:p>
    <w:p w:rsidR="00E05A19" w:rsidRPr="00D25035" w:rsidRDefault="00E05A19" w:rsidP="00D25035">
      <w:r>
        <w:rPr>
          <w:noProof/>
          <w:lang w:eastAsia="en-IN"/>
        </w:rPr>
        <w:drawing>
          <wp:inline distT="0" distB="0" distL="0" distR="0">
            <wp:extent cx="5731510" cy="1756279"/>
            <wp:effectExtent l="19050" t="0" r="2540" b="0"/>
            <wp:docPr id="29" name="Picture 19" descr="C:\Documents and Settings\Admin5\Desktop\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5\Desktop\p8.PNG"/>
                    <pic:cNvPicPr>
                      <a:picLocks noChangeAspect="1" noChangeArrowheads="1"/>
                    </pic:cNvPicPr>
                  </pic:nvPicPr>
                  <pic:blipFill>
                    <a:blip r:embed="rId86"/>
                    <a:srcRect/>
                    <a:stretch>
                      <a:fillRect/>
                    </a:stretch>
                  </pic:blipFill>
                  <pic:spPr bwMode="auto">
                    <a:xfrm>
                      <a:off x="0" y="0"/>
                      <a:ext cx="5731510" cy="1756279"/>
                    </a:xfrm>
                    <a:prstGeom prst="rect">
                      <a:avLst/>
                    </a:prstGeom>
                    <a:noFill/>
                    <a:ln w="9525">
                      <a:noFill/>
                      <a:miter lim="800000"/>
                      <a:headEnd/>
                      <a:tailEnd/>
                    </a:ln>
                  </pic:spPr>
                </pic:pic>
              </a:graphicData>
            </a:graphic>
          </wp:inline>
        </w:drawing>
      </w:r>
    </w:p>
    <w:p w:rsidR="00E77F79" w:rsidRPr="003E798E" w:rsidRDefault="00D25035" w:rsidP="003E798E">
      <w:pPr>
        <w:pStyle w:val="MyCCode"/>
        <w:rPr>
          <w:sz w:val="22"/>
        </w:rPr>
      </w:pPr>
      <w:r w:rsidRPr="003E798E">
        <w:rPr>
          <w:sz w:val="22"/>
        </w:rPr>
        <w:t xml:space="preserve">print ("Hello World") </w:t>
      </w:r>
    </w:p>
    <w:p w:rsidR="003E798E" w:rsidRDefault="003E798E" w:rsidP="003E798E">
      <w:r>
        <w:t xml:space="preserve">The print statement displays whatever text you type between pair of braces. </w:t>
      </w:r>
    </w:p>
    <w:p w:rsidR="003E798E" w:rsidRDefault="003E798E" w:rsidP="003E798E">
      <w:r>
        <w:t>The statement that you entered is print ("Hello World"); made up of three parts:</w:t>
      </w:r>
    </w:p>
    <w:p w:rsidR="003E798E" w:rsidRDefault="003E798E" w:rsidP="003E798E">
      <w:pPr>
        <w:pStyle w:val="ListParagraph"/>
        <w:numPr>
          <w:ilvl w:val="0"/>
          <w:numId w:val="41"/>
        </w:numPr>
      </w:pPr>
      <w:r w:rsidRPr="003E798E">
        <w:rPr>
          <w:i/>
        </w:rPr>
        <w:t xml:space="preserve">print </w:t>
      </w:r>
      <w:r>
        <w:t xml:space="preserve">is a command and its syntax is </w:t>
      </w:r>
      <w:r w:rsidRPr="003E798E">
        <w:rPr>
          <w:i/>
        </w:rPr>
        <w:t>print (".....")</w:t>
      </w:r>
      <w:r>
        <w:t xml:space="preserve"> or </w:t>
      </w:r>
      <w:r w:rsidRPr="003E798E">
        <w:rPr>
          <w:i/>
        </w:rPr>
        <w:t>print ()</w:t>
      </w:r>
      <w:r>
        <w:t>, it tells computer to take some action. Python is a case-sensitive and commands are in lowercase.</w:t>
      </w:r>
    </w:p>
    <w:p w:rsidR="003E798E" w:rsidRDefault="003E798E" w:rsidP="003E798E">
      <w:pPr>
        <w:pStyle w:val="ListParagraph"/>
        <w:numPr>
          <w:ilvl w:val="0"/>
          <w:numId w:val="41"/>
        </w:numPr>
      </w:pPr>
      <w:r w:rsidRPr="003E798E">
        <w:rPr>
          <w:i/>
        </w:rPr>
        <w:t>"</w:t>
      </w:r>
      <w:r>
        <w:rPr>
          <w:i/>
        </w:rPr>
        <w:t xml:space="preserve"> </w:t>
      </w:r>
      <w:r w:rsidRPr="003E798E">
        <w:rPr>
          <w:i/>
        </w:rPr>
        <w:t>hello world"</w:t>
      </w:r>
      <w:r>
        <w:t>, is an expression or straightforward string.</w:t>
      </w:r>
    </w:p>
    <w:p w:rsidR="003E798E" w:rsidRDefault="003E798E" w:rsidP="003E798E">
      <w:pPr>
        <w:pStyle w:val="ListParagraph"/>
        <w:numPr>
          <w:ilvl w:val="0"/>
          <w:numId w:val="41"/>
        </w:numPr>
      </w:pPr>
      <w:r>
        <w:t>"</w:t>
      </w:r>
      <w:r w:rsidRPr="003E798E">
        <w:rPr>
          <w:i/>
        </w:rPr>
        <w:t>;</w:t>
      </w:r>
      <w:r>
        <w:t>" terminating character which is not required in python but it supports.</w:t>
      </w:r>
    </w:p>
    <w:p w:rsidR="00E05A19" w:rsidRDefault="00E05A19" w:rsidP="003E798E">
      <w:pPr>
        <w:rPr>
          <w:b/>
        </w:rPr>
      </w:pPr>
    </w:p>
    <w:p w:rsidR="003E798E" w:rsidRPr="00047EDD" w:rsidRDefault="003E798E" w:rsidP="003E798E">
      <w:pPr>
        <w:rPr>
          <w:b/>
        </w:rPr>
      </w:pPr>
      <w:r w:rsidRPr="00047EDD">
        <w:rPr>
          <w:b/>
        </w:rPr>
        <w:lastRenderedPageBreak/>
        <w:t>Script mode:</w:t>
      </w:r>
    </w:p>
    <w:p w:rsidR="003E798E" w:rsidRDefault="003E798E" w:rsidP="003E798E">
      <w:r>
        <w:t>Using Interactive mode gives you immediate feedback. But it's not design to create programs you can save, edit and run later. So Python offer script mode also. It's just like a word processor for your code. Select file menu, select new window</w:t>
      </w:r>
    </w:p>
    <w:p w:rsidR="00E05A19" w:rsidRDefault="00E05A19" w:rsidP="003E798E">
      <w:r>
        <w:rPr>
          <w:noProof/>
          <w:lang w:eastAsia="en-IN"/>
        </w:rPr>
        <w:drawing>
          <wp:inline distT="0" distB="0" distL="0" distR="0">
            <wp:extent cx="5731510" cy="1395748"/>
            <wp:effectExtent l="19050" t="0" r="2540" b="0"/>
            <wp:docPr id="30" name="Picture 20" descr="C:\Documents and Settings\Admin5\Desktop\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5\Desktop\p9.PNG"/>
                    <pic:cNvPicPr>
                      <a:picLocks noChangeAspect="1" noChangeArrowheads="1"/>
                    </pic:cNvPicPr>
                  </pic:nvPicPr>
                  <pic:blipFill>
                    <a:blip r:embed="rId87"/>
                    <a:srcRect/>
                    <a:stretch>
                      <a:fillRect/>
                    </a:stretch>
                  </pic:blipFill>
                  <pic:spPr bwMode="auto">
                    <a:xfrm>
                      <a:off x="0" y="0"/>
                      <a:ext cx="5731510" cy="1395748"/>
                    </a:xfrm>
                    <a:prstGeom prst="rect">
                      <a:avLst/>
                    </a:prstGeom>
                    <a:noFill/>
                    <a:ln w="9525">
                      <a:noFill/>
                      <a:miter lim="800000"/>
                      <a:headEnd/>
                      <a:tailEnd/>
                    </a:ln>
                  </pic:spPr>
                </pic:pic>
              </a:graphicData>
            </a:graphic>
          </wp:inline>
        </w:drawing>
      </w:r>
    </w:p>
    <w:p w:rsidR="003E798E" w:rsidRDefault="003E798E" w:rsidP="003E798E">
      <w:r>
        <w:t>Now type:</w:t>
      </w:r>
    </w:p>
    <w:p w:rsidR="003E798E" w:rsidRDefault="003E798E" w:rsidP="00047EDD">
      <w:pPr>
        <w:pStyle w:val="MyCCode"/>
      </w:pPr>
      <w:r>
        <w:t>print ("hello world");</w:t>
      </w:r>
    </w:p>
    <w:p w:rsidR="003E798E" w:rsidRDefault="00047EDD" w:rsidP="003E798E">
      <w:r>
        <w:t>S</w:t>
      </w:r>
      <w:r w:rsidR="003E798E">
        <w:t>ave it, run it by pressing F5. You will notice output Hello World will displays on python shell.</w:t>
      </w:r>
    </w:p>
    <w:p w:rsidR="0002682F" w:rsidRDefault="00047EDD" w:rsidP="003E798E">
      <w:r>
        <w:t xml:space="preserve">Interactive </w:t>
      </w:r>
      <w:r w:rsidR="003E798E">
        <w:t xml:space="preserve">mode is </w:t>
      </w:r>
      <w:r>
        <w:t>great</w:t>
      </w:r>
      <w:r w:rsidR="003E798E">
        <w:t xml:space="preserve"> for </w:t>
      </w:r>
      <w:r>
        <w:t>trying</w:t>
      </w:r>
      <w:r w:rsidR="003E798E">
        <w:t xml:space="preserve"> out a small idea. Script mode is perfect for writing </w:t>
      </w:r>
      <w:r>
        <w:t>programs</w:t>
      </w:r>
      <w:r w:rsidR="003E798E">
        <w:t xml:space="preserve"> you can run later. Using both modes t</w:t>
      </w:r>
      <w:r w:rsidR="00E05A19">
        <w:t>ogether is a great way to code.</w:t>
      </w:r>
      <w:r w:rsidR="003E798E">
        <w:t xml:space="preserve"> The script window is where we craft program. The interactive window is like working sheet where we can think and experiment. Using them together helps me to write better programs more </w:t>
      </w:r>
      <w:r>
        <w:t>quickly</w:t>
      </w:r>
      <w:r w:rsidR="003E798E">
        <w:t>.</w:t>
      </w:r>
    </w:p>
    <w:p w:rsidR="0002682F" w:rsidRDefault="0002682F" w:rsidP="003E798E">
      <w:pPr>
        <w:rPr>
          <w:b/>
          <w:sz w:val="36"/>
        </w:rPr>
      </w:pPr>
    </w:p>
    <w:p w:rsidR="0002682F" w:rsidRPr="0002682F" w:rsidRDefault="0002682F" w:rsidP="003E798E">
      <w:pPr>
        <w:rPr>
          <w:b/>
          <w:sz w:val="36"/>
        </w:rPr>
      </w:pPr>
      <w:r w:rsidRPr="0002682F">
        <w:rPr>
          <w:b/>
          <w:sz w:val="36"/>
        </w:rPr>
        <w:t>Operators:</w:t>
      </w:r>
    </w:p>
    <w:p w:rsidR="0002682F" w:rsidRDefault="0002682F" w:rsidP="0002682F">
      <w:r>
        <w:t>What is an operator?</w:t>
      </w:r>
    </w:p>
    <w:p w:rsidR="0002682F" w:rsidRDefault="0002682F" w:rsidP="0002682F">
      <w:r>
        <w:t>Simple answer can be given using expression 4+5 is equal to 9. Here 4 and 5 are operands and + is called operator. Python language supports following type of operators.</w:t>
      </w:r>
    </w:p>
    <w:p w:rsidR="0002682F" w:rsidRDefault="0002682F" w:rsidP="0002682F">
      <w:pPr>
        <w:pStyle w:val="ListParagraph"/>
        <w:numPr>
          <w:ilvl w:val="0"/>
          <w:numId w:val="42"/>
        </w:numPr>
      </w:pPr>
      <w:r>
        <w:t>Arithmetic operator</w:t>
      </w:r>
    </w:p>
    <w:p w:rsidR="0002682F" w:rsidRDefault="0002682F" w:rsidP="0002682F">
      <w:pPr>
        <w:pStyle w:val="ListParagraph"/>
        <w:numPr>
          <w:ilvl w:val="0"/>
          <w:numId w:val="42"/>
        </w:numPr>
      </w:pPr>
      <w:r>
        <w:t>Comparison (relational)  operators</w:t>
      </w:r>
    </w:p>
    <w:p w:rsidR="0002682F" w:rsidRDefault="0002682F" w:rsidP="0002682F">
      <w:pPr>
        <w:pStyle w:val="ListParagraph"/>
        <w:numPr>
          <w:ilvl w:val="0"/>
          <w:numId w:val="42"/>
        </w:numPr>
      </w:pPr>
      <w:r>
        <w:t>Assignment operators</w:t>
      </w:r>
    </w:p>
    <w:p w:rsidR="0002682F" w:rsidRDefault="0002682F" w:rsidP="0002682F">
      <w:pPr>
        <w:pStyle w:val="ListParagraph"/>
        <w:numPr>
          <w:ilvl w:val="0"/>
          <w:numId w:val="42"/>
        </w:numPr>
      </w:pPr>
      <w:r>
        <w:lastRenderedPageBreak/>
        <w:t>Logical operator</w:t>
      </w:r>
    </w:p>
    <w:p w:rsidR="0002682F" w:rsidRDefault="0002682F" w:rsidP="0002682F">
      <w:pPr>
        <w:pStyle w:val="ListParagraph"/>
        <w:numPr>
          <w:ilvl w:val="0"/>
          <w:numId w:val="42"/>
        </w:numPr>
      </w:pPr>
      <w:r>
        <w:t>Bitwise operators</w:t>
      </w:r>
    </w:p>
    <w:p w:rsidR="0002682F" w:rsidRDefault="0002682F" w:rsidP="0002682F">
      <w:pPr>
        <w:pStyle w:val="ListParagraph"/>
        <w:numPr>
          <w:ilvl w:val="0"/>
          <w:numId w:val="42"/>
        </w:numPr>
      </w:pPr>
      <w:r>
        <w:t xml:space="preserve">Membership operator </w:t>
      </w:r>
    </w:p>
    <w:p w:rsidR="0002682F" w:rsidRDefault="0002682F" w:rsidP="0002682F">
      <w:pPr>
        <w:pStyle w:val="ListParagraph"/>
        <w:numPr>
          <w:ilvl w:val="0"/>
          <w:numId w:val="42"/>
        </w:numPr>
      </w:pPr>
      <w:r>
        <w:t>Identity operator</w:t>
      </w:r>
    </w:p>
    <w:p w:rsidR="0002682F" w:rsidRPr="0002682F" w:rsidRDefault="0002682F" w:rsidP="0002682F">
      <w:pPr>
        <w:rPr>
          <w:b/>
        </w:rPr>
      </w:pPr>
      <w:r w:rsidRPr="0002682F">
        <w:rPr>
          <w:b/>
        </w:rPr>
        <w:t>A</w:t>
      </w:r>
      <w:r>
        <w:rPr>
          <w:b/>
        </w:rPr>
        <w:t>rith</w:t>
      </w:r>
      <w:r w:rsidRPr="0002682F">
        <w:rPr>
          <w:b/>
        </w:rPr>
        <w:t>metic operator:</w:t>
      </w:r>
    </w:p>
    <w:p w:rsidR="0002682F" w:rsidRDefault="0002682F" w:rsidP="0002682F">
      <w:pPr>
        <w:pStyle w:val="ListParagraph"/>
        <w:numPr>
          <w:ilvl w:val="0"/>
          <w:numId w:val="42"/>
        </w:numPr>
      </w:pPr>
      <w:r>
        <w:t>“</w:t>
      </w:r>
      <w:r w:rsidRPr="00C70732">
        <w:rPr>
          <w:b/>
          <w:i/>
          <w:sz w:val="32"/>
        </w:rPr>
        <w:t>+</w:t>
      </w:r>
      <w:r>
        <w:t>” Addition -&gt; adds values on either side of the operator 2</w:t>
      </w:r>
      <w:r w:rsidRPr="00C70732">
        <w:rPr>
          <w:b/>
          <w:sz w:val="32"/>
        </w:rPr>
        <w:t>+</w:t>
      </w:r>
      <w:r>
        <w:t>3 is 5.</w:t>
      </w:r>
    </w:p>
    <w:p w:rsidR="0002682F" w:rsidRDefault="0002682F" w:rsidP="0002682F">
      <w:pPr>
        <w:pStyle w:val="ListParagraph"/>
        <w:numPr>
          <w:ilvl w:val="0"/>
          <w:numId w:val="42"/>
        </w:numPr>
      </w:pPr>
      <w:r>
        <w:t xml:space="preserve">   “</w:t>
      </w:r>
      <w:r w:rsidRPr="00C70732">
        <w:rPr>
          <w:b/>
          <w:i/>
          <w:sz w:val="32"/>
        </w:rPr>
        <w:t>-</w:t>
      </w:r>
      <w:r>
        <w:t>“Subtraction -&gt; Subtracts right hand side operand from left hand operand 3</w:t>
      </w:r>
      <w:r w:rsidRPr="00C70732">
        <w:rPr>
          <w:b/>
          <w:sz w:val="32"/>
        </w:rPr>
        <w:t>-</w:t>
      </w:r>
      <w:r>
        <w:t>2 is 1.</w:t>
      </w:r>
    </w:p>
    <w:p w:rsidR="0002682F" w:rsidRDefault="0002682F" w:rsidP="0002682F">
      <w:pPr>
        <w:pStyle w:val="ListParagraph"/>
        <w:numPr>
          <w:ilvl w:val="0"/>
          <w:numId w:val="42"/>
        </w:numPr>
      </w:pPr>
      <w:r>
        <w:t>“</w:t>
      </w:r>
      <w:r w:rsidRPr="00C70732">
        <w:rPr>
          <w:b/>
          <w:sz w:val="32"/>
        </w:rPr>
        <w:t>*</w:t>
      </w:r>
      <w:r>
        <w:t>” Multiplication -&gt; Multiplies values on either side of the operands 3</w:t>
      </w:r>
      <w:r w:rsidRPr="00C70732">
        <w:rPr>
          <w:b/>
          <w:sz w:val="32"/>
        </w:rPr>
        <w:t>*</w:t>
      </w:r>
      <w:r>
        <w:t>2 is 6.</w:t>
      </w:r>
    </w:p>
    <w:p w:rsidR="0002682F" w:rsidRDefault="0002682F" w:rsidP="0002682F">
      <w:pPr>
        <w:pStyle w:val="ListParagraph"/>
        <w:numPr>
          <w:ilvl w:val="0"/>
          <w:numId w:val="42"/>
        </w:numPr>
      </w:pPr>
      <w:r>
        <w:t>“</w:t>
      </w:r>
      <w:r w:rsidRPr="00C70732">
        <w:rPr>
          <w:b/>
          <w:sz w:val="32"/>
        </w:rPr>
        <w:t>/</w:t>
      </w:r>
      <w:r>
        <w:t>” Division -&gt; Divides left hand operand by right hand operand 4</w:t>
      </w:r>
      <w:r w:rsidRPr="00C70732">
        <w:rPr>
          <w:b/>
          <w:sz w:val="32"/>
        </w:rPr>
        <w:t>/</w:t>
      </w:r>
      <w:r>
        <w:t>2 is 2.</w:t>
      </w:r>
    </w:p>
    <w:p w:rsidR="0002682F" w:rsidRDefault="0002682F" w:rsidP="0002682F">
      <w:pPr>
        <w:pStyle w:val="ListParagraph"/>
        <w:numPr>
          <w:ilvl w:val="0"/>
          <w:numId w:val="42"/>
        </w:numPr>
      </w:pPr>
      <w:r>
        <w:t>“</w:t>
      </w:r>
      <w:r w:rsidRPr="00C70732">
        <w:rPr>
          <w:b/>
          <w:sz w:val="32"/>
        </w:rPr>
        <w:t>%</w:t>
      </w:r>
      <w:r>
        <w:t>” Modulus -&gt; Divides left hand operand by right hand operand and returns remainder 4</w:t>
      </w:r>
      <w:r w:rsidRPr="00C70732">
        <w:rPr>
          <w:b/>
          <w:sz w:val="32"/>
        </w:rPr>
        <w:t>%</w:t>
      </w:r>
      <w:r>
        <w:t>2 is 0.</w:t>
      </w:r>
    </w:p>
    <w:p w:rsidR="0002682F" w:rsidRDefault="0002682F" w:rsidP="0002682F">
      <w:pPr>
        <w:pStyle w:val="ListParagraph"/>
        <w:numPr>
          <w:ilvl w:val="0"/>
          <w:numId w:val="42"/>
        </w:numPr>
      </w:pPr>
      <w:r>
        <w:t>“</w:t>
      </w:r>
      <w:r w:rsidRPr="00C70732">
        <w:rPr>
          <w:b/>
          <w:sz w:val="32"/>
        </w:rPr>
        <w:t>**</w:t>
      </w:r>
      <w:r>
        <w:t>” Exponent -&gt; performs exponential (power) calculation on operands. 2</w:t>
      </w:r>
      <w:r w:rsidRPr="000865EE">
        <w:rPr>
          <w:sz w:val="32"/>
        </w:rPr>
        <w:t>**</w:t>
      </w:r>
      <w:r>
        <w:t>2 is 4.</w:t>
      </w:r>
    </w:p>
    <w:p w:rsidR="0002682F" w:rsidRDefault="0002682F" w:rsidP="0002682F">
      <w:pPr>
        <w:pStyle w:val="ListParagraph"/>
        <w:numPr>
          <w:ilvl w:val="0"/>
          <w:numId w:val="42"/>
        </w:numPr>
      </w:pPr>
      <w:r>
        <w:t>“</w:t>
      </w:r>
      <w:r w:rsidRPr="000865EE">
        <w:rPr>
          <w:b/>
          <w:sz w:val="32"/>
        </w:rPr>
        <w:t>//</w:t>
      </w:r>
      <w:r>
        <w:t>” Floor Division -&gt; the division of operands where the result is the quotient in which the digits after the decimal point are removed. 9</w:t>
      </w:r>
      <w:r w:rsidRPr="000865EE">
        <w:rPr>
          <w:b/>
          <w:sz w:val="32"/>
        </w:rPr>
        <w:t>//</w:t>
      </w:r>
      <w:r>
        <w:t>2 is 4 and 9.0</w:t>
      </w:r>
      <w:r w:rsidRPr="000865EE">
        <w:rPr>
          <w:b/>
          <w:sz w:val="32"/>
        </w:rPr>
        <w:t>//</w:t>
      </w:r>
      <w:r>
        <w:t xml:space="preserve">2.0 is 4.0 </w:t>
      </w:r>
    </w:p>
    <w:p w:rsidR="002E020A" w:rsidRDefault="002E020A" w:rsidP="002E020A">
      <w:pPr>
        <w:rPr>
          <w:b/>
        </w:rPr>
      </w:pPr>
      <w:r w:rsidRPr="002E020A">
        <w:rPr>
          <w:b/>
        </w:rPr>
        <w:t>Example:</w:t>
      </w:r>
    </w:p>
    <w:p w:rsidR="002E020A" w:rsidRDefault="00A966A0" w:rsidP="002E020A">
      <w:pPr>
        <w:rPr>
          <w:b/>
        </w:rPr>
      </w:pPr>
      <w:r>
        <w:rPr>
          <w:b/>
        </w:rPr>
        <w:t xml:space="preserve"> P</w:t>
      </w:r>
      <w:r w:rsidR="002E020A">
        <w:rPr>
          <w:b/>
        </w:rPr>
        <w:t>rogram to demonstrate Arithmetic operators:</w:t>
      </w:r>
    </w:p>
    <w:p w:rsidR="002E020A" w:rsidRDefault="002E020A" w:rsidP="002E020A">
      <w:pPr>
        <w:pStyle w:val="ListParagraph"/>
        <w:numPr>
          <w:ilvl w:val="0"/>
          <w:numId w:val="44"/>
        </w:numPr>
      </w:pPr>
      <w:r>
        <w:t>In this program we are writing a code to demonstrate Arithmetic operators.</w:t>
      </w:r>
    </w:p>
    <w:p w:rsidR="002E020A" w:rsidRDefault="002E020A" w:rsidP="002E020A">
      <w:pPr>
        <w:pStyle w:val="ListParagraph"/>
        <w:numPr>
          <w:ilvl w:val="0"/>
          <w:numId w:val="44"/>
        </w:numPr>
      </w:pPr>
      <w:r>
        <w:t>Open Pyhton IDLE.</w:t>
      </w:r>
    </w:p>
    <w:p w:rsidR="002E020A" w:rsidRDefault="002E020A" w:rsidP="002E020A">
      <w:pPr>
        <w:pStyle w:val="ListParagraph"/>
        <w:numPr>
          <w:ilvl w:val="0"/>
          <w:numId w:val="44"/>
        </w:numPr>
      </w:pPr>
      <w:r>
        <w:t>Select file menu</w:t>
      </w:r>
    </w:p>
    <w:p w:rsidR="002E020A" w:rsidRDefault="002E020A" w:rsidP="002E020A">
      <w:pPr>
        <w:pStyle w:val="ListParagraph"/>
        <w:numPr>
          <w:ilvl w:val="0"/>
          <w:numId w:val="44"/>
        </w:numPr>
      </w:pPr>
      <w:r>
        <w:t xml:space="preserve">Click on New window </w:t>
      </w:r>
    </w:p>
    <w:p w:rsidR="002E020A" w:rsidRDefault="002E020A" w:rsidP="002E020A">
      <w:pPr>
        <w:pStyle w:val="ListParagraph"/>
        <w:numPr>
          <w:ilvl w:val="0"/>
          <w:numId w:val="44"/>
        </w:numPr>
      </w:pPr>
      <w:r>
        <w:t xml:space="preserve">Save the program as </w:t>
      </w:r>
      <w:r w:rsidRPr="002E020A">
        <w:rPr>
          <w:i/>
        </w:rPr>
        <w:t>Arithmetic_Operator</w:t>
      </w:r>
    </w:p>
    <w:p w:rsidR="002E020A" w:rsidRDefault="002E020A" w:rsidP="002E020A">
      <w:pPr>
        <w:pStyle w:val="ListParagraph"/>
        <w:numPr>
          <w:ilvl w:val="0"/>
          <w:numId w:val="44"/>
        </w:numPr>
      </w:pPr>
      <w:r>
        <w:t>Add the following code</w:t>
      </w:r>
    </w:p>
    <w:p w:rsidR="00A966A0" w:rsidRPr="00A966A0" w:rsidRDefault="00A966A0" w:rsidP="00A966A0">
      <w:pPr>
        <w:pStyle w:val="MyCCode"/>
        <w:rPr>
          <w:sz w:val="24"/>
        </w:rPr>
      </w:pPr>
      <w:r w:rsidRPr="00A966A0">
        <w:rPr>
          <w:sz w:val="24"/>
        </w:rPr>
        <w:t>Number_1 = 4;</w:t>
      </w:r>
    </w:p>
    <w:p w:rsidR="00A966A0" w:rsidRPr="00A966A0" w:rsidRDefault="00A966A0" w:rsidP="00A966A0">
      <w:pPr>
        <w:pStyle w:val="MyCCode"/>
        <w:rPr>
          <w:sz w:val="24"/>
        </w:rPr>
      </w:pPr>
      <w:r w:rsidRPr="00A966A0">
        <w:rPr>
          <w:sz w:val="24"/>
        </w:rPr>
        <w:t>Number_2 = 2;</w:t>
      </w:r>
    </w:p>
    <w:p w:rsidR="00A966A0" w:rsidRPr="00A966A0" w:rsidRDefault="00A966A0" w:rsidP="00A966A0">
      <w:pPr>
        <w:pStyle w:val="MyCCode"/>
        <w:rPr>
          <w:sz w:val="24"/>
        </w:rPr>
      </w:pPr>
      <w:r w:rsidRPr="00A966A0">
        <w:rPr>
          <w:sz w:val="24"/>
        </w:rPr>
        <w:t>Number_3 = 5;</w:t>
      </w:r>
    </w:p>
    <w:p w:rsidR="00A966A0" w:rsidRPr="00A966A0" w:rsidRDefault="00A966A0" w:rsidP="00A966A0">
      <w:pPr>
        <w:pStyle w:val="MyCCode"/>
        <w:rPr>
          <w:sz w:val="24"/>
        </w:rPr>
      </w:pPr>
    </w:p>
    <w:p w:rsidR="00A966A0" w:rsidRPr="00A966A0" w:rsidRDefault="00A966A0" w:rsidP="00A966A0">
      <w:pPr>
        <w:pStyle w:val="MyCCode"/>
        <w:rPr>
          <w:sz w:val="24"/>
        </w:rPr>
      </w:pPr>
      <w:r w:rsidRPr="00A966A0">
        <w:rPr>
          <w:sz w:val="24"/>
        </w:rPr>
        <w:lastRenderedPageBreak/>
        <w:t>Sum = Number_1 + Number_2;</w:t>
      </w:r>
    </w:p>
    <w:p w:rsidR="00A966A0" w:rsidRPr="00A966A0" w:rsidRDefault="00A966A0" w:rsidP="00A966A0">
      <w:pPr>
        <w:pStyle w:val="MyCCode"/>
        <w:rPr>
          <w:sz w:val="24"/>
        </w:rPr>
      </w:pPr>
      <w:r w:rsidRPr="00A966A0">
        <w:rPr>
          <w:sz w:val="24"/>
        </w:rPr>
        <w:t>Diff = Number_1 - Number_2;</w:t>
      </w:r>
    </w:p>
    <w:p w:rsidR="00A966A0" w:rsidRPr="00A966A0" w:rsidRDefault="00A966A0" w:rsidP="00A966A0">
      <w:pPr>
        <w:pStyle w:val="MyCCode"/>
        <w:rPr>
          <w:sz w:val="24"/>
        </w:rPr>
      </w:pPr>
      <w:r w:rsidRPr="00A966A0">
        <w:rPr>
          <w:sz w:val="24"/>
        </w:rPr>
        <w:t>Mul = Number_1 * Number_2;</w:t>
      </w:r>
    </w:p>
    <w:p w:rsidR="00A966A0" w:rsidRPr="00A966A0" w:rsidRDefault="00A966A0" w:rsidP="00A966A0">
      <w:pPr>
        <w:pStyle w:val="MyCCode"/>
        <w:rPr>
          <w:sz w:val="24"/>
        </w:rPr>
      </w:pPr>
      <w:r w:rsidRPr="00A966A0">
        <w:rPr>
          <w:sz w:val="24"/>
        </w:rPr>
        <w:t>Div = Number_3 / Number_2;</w:t>
      </w:r>
    </w:p>
    <w:p w:rsidR="00A966A0" w:rsidRPr="00A966A0" w:rsidRDefault="00A966A0" w:rsidP="00A966A0">
      <w:pPr>
        <w:pStyle w:val="MyCCode"/>
        <w:rPr>
          <w:sz w:val="24"/>
        </w:rPr>
      </w:pPr>
      <w:r w:rsidRPr="00A966A0">
        <w:rPr>
          <w:sz w:val="24"/>
        </w:rPr>
        <w:t>Div_Floor = Number_3 // Number_2;</w:t>
      </w:r>
    </w:p>
    <w:p w:rsidR="00A966A0" w:rsidRPr="00A966A0" w:rsidRDefault="00A966A0" w:rsidP="00A966A0">
      <w:pPr>
        <w:pStyle w:val="MyCCode"/>
        <w:rPr>
          <w:sz w:val="24"/>
        </w:rPr>
      </w:pPr>
      <w:r w:rsidRPr="00A966A0">
        <w:rPr>
          <w:sz w:val="24"/>
        </w:rPr>
        <w:t>Modulus = Number_3 % Number_1;</w:t>
      </w:r>
    </w:p>
    <w:p w:rsidR="00A966A0" w:rsidRPr="00A966A0" w:rsidRDefault="00A966A0" w:rsidP="00A966A0">
      <w:pPr>
        <w:pStyle w:val="MyCCode"/>
        <w:rPr>
          <w:sz w:val="24"/>
        </w:rPr>
      </w:pPr>
    </w:p>
    <w:p w:rsidR="00A966A0" w:rsidRPr="00A966A0" w:rsidRDefault="00A966A0" w:rsidP="00A966A0">
      <w:pPr>
        <w:pStyle w:val="MyCCode"/>
        <w:rPr>
          <w:sz w:val="24"/>
        </w:rPr>
      </w:pPr>
      <w:r w:rsidRPr="00A966A0">
        <w:rPr>
          <w:sz w:val="24"/>
        </w:rPr>
        <w:t>print (Number_1," + ",Number_2," is ",Sum);</w:t>
      </w:r>
    </w:p>
    <w:p w:rsidR="00A966A0" w:rsidRPr="00A966A0" w:rsidRDefault="00A966A0" w:rsidP="00A966A0">
      <w:pPr>
        <w:pStyle w:val="MyCCode"/>
        <w:rPr>
          <w:sz w:val="24"/>
        </w:rPr>
      </w:pPr>
      <w:r w:rsidRPr="00A966A0">
        <w:rPr>
          <w:sz w:val="24"/>
        </w:rPr>
        <w:t>print (Number_1," - ",Number_2," is ",Diff);</w:t>
      </w:r>
    </w:p>
    <w:p w:rsidR="00A966A0" w:rsidRPr="00A966A0" w:rsidRDefault="00A966A0" w:rsidP="00A966A0">
      <w:pPr>
        <w:pStyle w:val="MyCCode"/>
        <w:rPr>
          <w:sz w:val="24"/>
        </w:rPr>
      </w:pPr>
      <w:r w:rsidRPr="00A966A0">
        <w:rPr>
          <w:sz w:val="24"/>
        </w:rPr>
        <w:t>print (Number_1," * ",Number_2," is ",Mul);</w:t>
      </w:r>
    </w:p>
    <w:p w:rsidR="00A966A0" w:rsidRPr="00A966A0" w:rsidRDefault="00A966A0" w:rsidP="00A966A0">
      <w:pPr>
        <w:pStyle w:val="MyCCode"/>
        <w:rPr>
          <w:sz w:val="24"/>
        </w:rPr>
      </w:pPr>
      <w:r w:rsidRPr="00A966A0">
        <w:rPr>
          <w:sz w:val="24"/>
        </w:rPr>
        <w:t>print (Number_3," / ",Number_2," is ",Div);</w:t>
      </w:r>
    </w:p>
    <w:p w:rsidR="00A966A0" w:rsidRPr="00A966A0" w:rsidRDefault="00A966A0" w:rsidP="00A966A0">
      <w:pPr>
        <w:pStyle w:val="MyCCode"/>
        <w:rPr>
          <w:sz w:val="24"/>
        </w:rPr>
      </w:pPr>
      <w:r w:rsidRPr="00A966A0">
        <w:rPr>
          <w:sz w:val="24"/>
        </w:rPr>
        <w:t>print (Number_1," // ",Number_2," is ",Div_Floor);</w:t>
      </w:r>
    </w:p>
    <w:p w:rsidR="00A966A0" w:rsidRPr="003259B7" w:rsidRDefault="00A966A0" w:rsidP="003259B7">
      <w:pPr>
        <w:pStyle w:val="MyCCode"/>
        <w:rPr>
          <w:sz w:val="24"/>
        </w:rPr>
      </w:pPr>
      <w:r w:rsidRPr="00A966A0">
        <w:rPr>
          <w:sz w:val="24"/>
        </w:rPr>
        <w:t>print (Number_1," % ",Number_2," is ",Modulus);</w:t>
      </w:r>
    </w:p>
    <w:p w:rsidR="002070A7" w:rsidRDefault="002070A7" w:rsidP="002070A7">
      <w:pPr>
        <w:pStyle w:val="ListParagraph"/>
        <w:numPr>
          <w:ilvl w:val="0"/>
          <w:numId w:val="44"/>
        </w:numPr>
      </w:pPr>
      <w:r>
        <w:t>Edited code will look like this</w:t>
      </w:r>
    </w:p>
    <w:p w:rsidR="002070A7" w:rsidRDefault="003259B7" w:rsidP="002070A7">
      <w:r>
        <w:rPr>
          <w:noProof/>
          <w:lang w:eastAsia="en-IN"/>
        </w:rPr>
        <w:drawing>
          <wp:inline distT="0" distB="0" distL="0" distR="0">
            <wp:extent cx="5731510" cy="3166824"/>
            <wp:effectExtent l="19050" t="0" r="2540" b="0"/>
            <wp:docPr id="22" name="Picture 9" descr="C:\Documents and Settings\Admin5\Desktop\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12.PNG"/>
                    <pic:cNvPicPr>
                      <a:picLocks noChangeAspect="1" noChangeArrowheads="1"/>
                    </pic:cNvPicPr>
                  </pic:nvPicPr>
                  <pic:blipFill>
                    <a:blip r:embed="rId88"/>
                    <a:srcRect/>
                    <a:stretch>
                      <a:fillRect/>
                    </a:stretch>
                  </pic:blipFill>
                  <pic:spPr bwMode="auto">
                    <a:xfrm>
                      <a:off x="0" y="0"/>
                      <a:ext cx="5731510" cy="3166824"/>
                    </a:xfrm>
                    <a:prstGeom prst="rect">
                      <a:avLst/>
                    </a:prstGeom>
                    <a:noFill/>
                    <a:ln w="9525">
                      <a:noFill/>
                      <a:miter lim="800000"/>
                      <a:headEnd/>
                      <a:tailEnd/>
                    </a:ln>
                  </pic:spPr>
                </pic:pic>
              </a:graphicData>
            </a:graphic>
          </wp:inline>
        </w:drawing>
      </w:r>
    </w:p>
    <w:p w:rsidR="002E020A" w:rsidRPr="002E020A" w:rsidRDefault="002E020A" w:rsidP="002E020A">
      <w:pPr>
        <w:pStyle w:val="ListParagraph"/>
        <w:numPr>
          <w:ilvl w:val="0"/>
          <w:numId w:val="44"/>
        </w:numPr>
      </w:pPr>
      <w:r>
        <w:t xml:space="preserve">Save it and run it by pressing </w:t>
      </w:r>
      <w:r w:rsidRPr="002E020A">
        <w:rPr>
          <w:i/>
        </w:rPr>
        <w:t>F5</w:t>
      </w:r>
      <w:r>
        <w:rPr>
          <w:i/>
        </w:rPr>
        <w:t>.</w:t>
      </w:r>
    </w:p>
    <w:p w:rsidR="002E020A" w:rsidRPr="002070A7" w:rsidRDefault="002E020A" w:rsidP="002E020A">
      <w:pPr>
        <w:pStyle w:val="ListParagraph"/>
        <w:numPr>
          <w:ilvl w:val="0"/>
          <w:numId w:val="44"/>
        </w:numPr>
      </w:pPr>
      <w:r>
        <w:t xml:space="preserve">Output of </w:t>
      </w:r>
      <w:r w:rsidRPr="002E020A">
        <w:rPr>
          <w:i/>
        </w:rPr>
        <w:t>Arithmetic_Operator</w:t>
      </w:r>
    </w:p>
    <w:p w:rsidR="002070A7" w:rsidRPr="0075204D" w:rsidRDefault="003259B7" w:rsidP="002070A7">
      <w:r>
        <w:rPr>
          <w:noProof/>
          <w:lang w:eastAsia="en-IN"/>
        </w:rPr>
        <w:drawing>
          <wp:inline distT="0" distB="0" distL="0" distR="0">
            <wp:extent cx="5731510" cy="1387892"/>
            <wp:effectExtent l="19050" t="0" r="2540" b="0"/>
            <wp:docPr id="28" name="Picture 10" descr="C:\Documents and Settings\Admin5\Desktop\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13.PNG"/>
                    <pic:cNvPicPr>
                      <a:picLocks noChangeAspect="1" noChangeArrowheads="1"/>
                    </pic:cNvPicPr>
                  </pic:nvPicPr>
                  <pic:blipFill>
                    <a:blip r:embed="rId89"/>
                    <a:srcRect/>
                    <a:stretch>
                      <a:fillRect/>
                    </a:stretch>
                  </pic:blipFill>
                  <pic:spPr bwMode="auto">
                    <a:xfrm>
                      <a:off x="0" y="0"/>
                      <a:ext cx="5731510" cy="1387892"/>
                    </a:xfrm>
                    <a:prstGeom prst="rect">
                      <a:avLst/>
                    </a:prstGeom>
                    <a:noFill/>
                    <a:ln w="9525">
                      <a:noFill/>
                      <a:miter lim="800000"/>
                      <a:headEnd/>
                      <a:tailEnd/>
                    </a:ln>
                  </pic:spPr>
                </pic:pic>
              </a:graphicData>
            </a:graphic>
          </wp:inline>
        </w:drawing>
      </w:r>
    </w:p>
    <w:p w:rsidR="0075204D" w:rsidRDefault="0075204D" w:rsidP="002E020A">
      <w:pPr>
        <w:pStyle w:val="ListParagraph"/>
        <w:numPr>
          <w:ilvl w:val="0"/>
          <w:numId w:val="44"/>
        </w:numPr>
      </w:pPr>
      <w:r w:rsidRPr="0075204D">
        <w:lastRenderedPageBreak/>
        <w:t>Code Explanation</w:t>
      </w:r>
    </w:p>
    <w:p w:rsidR="002070A7" w:rsidRDefault="003259B7" w:rsidP="003259B7">
      <w:pPr>
        <w:pStyle w:val="ListParagraph"/>
        <w:numPr>
          <w:ilvl w:val="0"/>
          <w:numId w:val="45"/>
        </w:numPr>
      </w:pPr>
      <w:r>
        <w:t xml:space="preserve">In first 3 line of code we are assigning number 4, 2 and 5 to variables </w:t>
      </w:r>
      <w:r w:rsidRPr="003259B7">
        <w:rPr>
          <w:i/>
        </w:rPr>
        <w:t>Number_1</w:t>
      </w:r>
      <w:r>
        <w:t xml:space="preserve">, </w:t>
      </w:r>
      <w:r w:rsidRPr="003259B7">
        <w:rPr>
          <w:i/>
        </w:rPr>
        <w:t xml:space="preserve">Number_2 </w:t>
      </w:r>
      <w:r>
        <w:t xml:space="preserve">and </w:t>
      </w:r>
      <w:r w:rsidRPr="003259B7">
        <w:rPr>
          <w:i/>
        </w:rPr>
        <w:t>Number_3</w:t>
      </w:r>
      <w:r>
        <w:t xml:space="preserve"> respectively. </w:t>
      </w:r>
    </w:p>
    <w:p w:rsidR="003259B7" w:rsidRDefault="003259B7" w:rsidP="003259B7">
      <w:pPr>
        <w:pStyle w:val="ListParagraph"/>
        <w:numPr>
          <w:ilvl w:val="0"/>
          <w:numId w:val="45"/>
        </w:numPr>
      </w:pPr>
      <w:r>
        <w:t xml:space="preserve">In next 5 lines of code we are using above variables to perform arithmetic operation like addition, subtraction, multiplication, division, floor division and modulus. </w:t>
      </w:r>
      <w:r w:rsidR="00B939A4">
        <w:t xml:space="preserve">And assigning these result to variables Sum, Diff, Mul, Div, Div_Floor, Modulus respectively. </w:t>
      </w:r>
    </w:p>
    <w:p w:rsidR="00B939A4" w:rsidRDefault="00B939A4" w:rsidP="003259B7">
      <w:pPr>
        <w:pStyle w:val="ListParagraph"/>
        <w:numPr>
          <w:ilvl w:val="0"/>
          <w:numId w:val="45"/>
        </w:numPr>
      </w:pPr>
      <w:r>
        <w:t>Rest of line are written for displaying results.</w:t>
      </w:r>
    </w:p>
    <w:p w:rsidR="00B939A4" w:rsidRPr="0075204D" w:rsidRDefault="00B939A4" w:rsidP="00B939A4">
      <w:pPr>
        <w:pStyle w:val="ListParagraph"/>
        <w:numPr>
          <w:ilvl w:val="0"/>
          <w:numId w:val="45"/>
        </w:numPr>
      </w:pPr>
      <w:r>
        <w:t>“,” operator is used to concatenate the strings.</w:t>
      </w:r>
    </w:p>
    <w:p w:rsidR="0002682F" w:rsidRDefault="0002682F" w:rsidP="0002682F">
      <w:r w:rsidRPr="0002682F">
        <w:rPr>
          <w:b/>
        </w:rPr>
        <w:t>Comparison operator</w:t>
      </w:r>
      <w:r>
        <w:t>:</w:t>
      </w:r>
    </w:p>
    <w:p w:rsidR="0002682F" w:rsidRDefault="0002682F" w:rsidP="0002682F">
      <w:pPr>
        <w:pStyle w:val="ListParagraph"/>
        <w:numPr>
          <w:ilvl w:val="0"/>
          <w:numId w:val="42"/>
        </w:numPr>
      </w:pPr>
      <w:r>
        <w:t>“</w:t>
      </w:r>
      <w:r w:rsidRPr="000865EE">
        <w:rPr>
          <w:b/>
          <w:sz w:val="32"/>
        </w:rPr>
        <w:t>==</w:t>
      </w:r>
      <w:r>
        <w:t>” checks if the value of two operands are equal or not, if yes then condition becomes true else false (2</w:t>
      </w:r>
      <w:r w:rsidRPr="000865EE">
        <w:rPr>
          <w:b/>
          <w:sz w:val="32"/>
        </w:rPr>
        <w:t>==</w:t>
      </w:r>
      <w:r>
        <w:t>2) is true (2</w:t>
      </w:r>
      <w:r w:rsidRPr="000865EE">
        <w:rPr>
          <w:b/>
          <w:sz w:val="32"/>
        </w:rPr>
        <w:t>==</w:t>
      </w:r>
      <w:r>
        <w:t>7) is false.</w:t>
      </w:r>
    </w:p>
    <w:p w:rsidR="0002682F" w:rsidRDefault="0002682F" w:rsidP="0002682F">
      <w:pPr>
        <w:pStyle w:val="ListParagraph"/>
        <w:numPr>
          <w:ilvl w:val="0"/>
          <w:numId w:val="42"/>
        </w:numPr>
      </w:pPr>
      <w:r>
        <w:t>“</w:t>
      </w:r>
      <w:r w:rsidRPr="000865EE">
        <w:rPr>
          <w:b/>
          <w:sz w:val="32"/>
        </w:rPr>
        <w:t>!=</w:t>
      </w:r>
      <w:r>
        <w:t>” checks if the value of two operands are equal or not, if values are not equal then condition becomes true. (2</w:t>
      </w:r>
      <w:r w:rsidRPr="000865EE">
        <w:rPr>
          <w:b/>
          <w:sz w:val="32"/>
        </w:rPr>
        <w:t>!=</w:t>
      </w:r>
      <w:r>
        <w:t>7) is true and (2</w:t>
      </w:r>
      <w:r w:rsidRPr="000865EE">
        <w:rPr>
          <w:b/>
          <w:sz w:val="32"/>
        </w:rPr>
        <w:t>!=</w:t>
      </w:r>
      <w:r>
        <w:t>2) is false.</w:t>
      </w:r>
    </w:p>
    <w:p w:rsidR="0002682F" w:rsidRDefault="0002682F" w:rsidP="0002682F">
      <w:pPr>
        <w:pStyle w:val="ListParagraph"/>
        <w:numPr>
          <w:ilvl w:val="0"/>
          <w:numId w:val="42"/>
        </w:numPr>
      </w:pPr>
      <w:r>
        <w:t>“</w:t>
      </w:r>
      <w:r w:rsidRPr="000865EE">
        <w:rPr>
          <w:b/>
          <w:sz w:val="32"/>
        </w:rPr>
        <w:t>&gt;</w:t>
      </w:r>
      <w:r>
        <w:t>” checks if the value of left operand is greater than the value of right operand, if yes then condition becomes true. (4</w:t>
      </w:r>
      <w:r w:rsidRPr="000865EE">
        <w:rPr>
          <w:b/>
          <w:sz w:val="32"/>
        </w:rPr>
        <w:t>&gt;</w:t>
      </w:r>
      <w:r>
        <w:t>2) is true. (2</w:t>
      </w:r>
      <w:r w:rsidRPr="000865EE">
        <w:rPr>
          <w:b/>
          <w:sz w:val="32"/>
        </w:rPr>
        <w:t>&gt;</w:t>
      </w:r>
      <w:r>
        <w:t>4) is false.</w:t>
      </w:r>
    </w:p>
    <w:p w:rsidR="0002682F" w:rsidRDefault="0002682F" w:rsidP="0002682F">
      <w:pPr>
        <w:pStyle w:val="ListParagraph"/>
        <w:numPr>
          <w:ilvl w:val="0"/>
          <w:numId w:val="42"/>
        </w:numPr>
      </w:pPr>
      <w:r>
        <w:t>“</w:t>
      </w:r>
      <w:r w:rsidRPr="000865EE">
        <w:rPr>
          <w:b/>
          <w:sz w:val="32"/>
        </w:rPr>
        <w:t>&lt;</w:t>
      </w:r>
      <w:r>
        <w:t>” checks if the value of left operand is less than the value of right operand then condition is true. (</w:t>
      </w:r>
      <w:r w:rsidRPr="000865EE">
        <w:rPr>
          <w:b/>
          <w:sz w:val="32"/>
        </w:rPr>
        <w:t>2&lt;4</w:t>
      </w:r>
      <w:r>
        <w:t>) is true and (</w:t>
      </w:r>
      <w:r w:rsidRPr="000865EE">
        <w:rPr>
          <w:b/>
          <w:sz w:val="32"/>
        </w:rPr>
        <w:t>4&lt;2</w:t>
      </w:r>
      <w:r>
        <w:t>) is false.</w:t>
      </w:r>
    </w:p>
    <w:p w:rsidR="0002682F" w:rsidRDefault="0002682F" w:rsidP="0002682F">
      <w:pPr>
        <w:pStyle w:val="ListParagraph"/>
        <w:numPr>
          <w:ilvl w:val="0"/>
          <w:numId w:val="42"/>
        </w:numPr>
      </w:pPr>
      <w:r>
        <w:t>“</w:t>
      </w:r>
      <w:r w:rsidRPr="000865EE">
        <w:rPr>
          <w:b/>
          <w:sz w:val="32"/>
        </w:rPr>
        <w:t>&gt;=</w:t>
      </w:r>
      <w:r>
        <w:t>” checks the value of left operand is greater than or equal to value of right operand, if yes then condition is true. (2</w:t>
      </w:r>
      <w:r w:rsidRPr="000865EE">
        <w:rPr>
          <w:b/>
          <w:sz w:val="32"/>
        </w:rPr>
        <w:t>&gt;=</w:t>
      </w:r>
      <w:r>
        <w:t>1)is true and (1</w:t>
      </w:r>
      <w:r w:rsidRPr="000865EE">
        <w:rPr>
          <w:b/>
          <w:sz w:val="32"/>
        </w:rPr>
        <w:t>&gt;=</w:t>
      </w:r>
      <w:r>
        <w:t>2) is false.</w:t>
      </w:r>
    </w:p>
    <w:p w:rsidR="0002682F" w:rsidRDefault="0002682F" w:rsidP="0002682F">
      <w:pPr>
        <w:pStyle w:val="ListParagraph"/>
        <w:numPr>
          <w:ilvl w:val="0"/>
          <w:numId w:val="42"/>
        </w:numPr>
      </w:pPr>
      <w:r>
        <w:t>“</w:t>
      </w:r>
      <w:r w:rsidRPr="000865EE">
        <w:rPr>
          <w:b/>
          <w:sz w:val="32"/>
        </w:rPr>
        <w:t>&lt;=</w:t>
      </w:r>
      <w:r>
        <w:t>” checks the value of left operand is less than or equal to value of right operand, if yes then condition is true. (2</w:t>
      </w:r>
      <w:r w:rsidRPr="000865EE">
        <w:rPr>
          <w:b/>
          <w:sz w:val="32"/>
        </w:rPr>
        <w:t>&lt;=</w:t>
      </w:r>
      <w:r>
        <w:t>1)is false and (1</w:t>
      </w:r>
      <w:r w:rsidRPr="000865EE">
        <w:rPr>
          <w:b/>
          <w:sz w:val="32"/>
        </w:rPr>
        <w:t>&lt;=</w:t>
      </w:r>
      <w:r>
        <w:t>2) is true.</w:t>
      </w:r>
    </w:p>
    <w:p w:rsidR="00E74A64" w:rsidRDefault="00E74A64" w:rsidP="00E74A64">
      <w:pPr>
        <w:rPr>
          <w:b/>
        </w:rPr>
      </w:pPr>
      <w:r w:rsidRPr="002E020A">
        <w:rPr>
          <w:b/>
        </w:rPr>
        <w:t>Example:</w:t>
      </w:r>
    </w:p>
    <w:p w:rsidR="00E74A64" w:rsidRDefault="00E74A64" w:rsidP="00E74A64">
      <w:pPr>
        <w:rPr>
          <w:b/>
        </w:rPr>
      </w:pPr>
      <w:r>
        <w:rPr>
          <w:b/>
        </w:rPr>
        <w:t xml:space="preserve"> Program to demonstrate comparison operators:</w:t>
      </w:r>
    </w:p>
    <w:p w:rsidR="00E74A64" w:rsidRDefault="00E74A64" w:rsidP="00E74A64">
      <w:pPr>
        <w:pStyle w:val="ListParagraph"/>
        <w:numPr>
          <w:ilvl w:val="0"/>
          <w:numId w:val="44"/>
        </w:numPr>
      </w:pPr>
      <w:r>
        <w:t>In this program we are writing a code to demonstrate comparison operators.</w:t>
      </w:r>
    </w:p>
    <w:p w:rsidR="00E74A64" w:rsidRDefault="00E74A64" w:rsidP="00E74A64">
      <w:pPr>
        <w:pStyle w:val="ListParagraph"/>
        <w:numPr>
          <w:ilvl w:val="0"/>
          <w:numId w:val="44"/>
        </w:numPr>
      </w:pPr>
      <w:r>
        <w:t>Open Pyhton IDLE.</w:t>
      </w:r>
    </w:p>
    <w:p w:rsidR="00E74A64" w:rsidRDefault="00E74A64" w:rsidP="00E74A64">
      <w:pPr>
        <w:pStyle w:val="ListParagraph"/>
        <w:numPr>
          <w:ilvl w:val="0"/>
          <w:numId w:val="44"/>
        </w:numPr>
      </w:pPr>
      <w:r>
        <w:t>Select file menu</w:t>
      </w:r>
    </w:p>
    <w:p w:rsidR="00E74A64" w:rsidRDefault="00E74A64" w:rsidP="00E74A64">
      <w:pPr>
        <w:pStyle w:val="ListParagraph"/>
        <w:numPr>
          <w:ilvl w:val="0"/>
          <w:numId w:val="44"/>
        </w:numPr>
      </w:pPr>
      <w:r>
        <w:t xml:space="preserve">Click on New window </w:t>
      </w:r>
    </w:p>
    <w:p w:rsidR="00E74A64" w:rsidRPr="00226519" w:rsidRDefault="00E74A64" w:rsidP="00E74A64">
      <w:pPr>
        <w:pStyle w:val="ListParagraph"/>
        <w:numPr>
          <w:ilvl w:val="0"/>
          <w:numId w:val="44"/>
        </w:numPr>
      </w:pPr>
      <w:r>
        <w:lastRenderedPageBreak/>
        <w:t xml:space="preserve">Save the program as </w:t>
      </w:r>
      <w:r w:rsidR="00226519">
        <w:rPr>
          <w:i/>
        </w:rPr>
        <w:t>Comparator</w:t>
      </w:r>
      <w:r w:rsidRPr="002E020A">
        <w:rPr>
          <w:i/>
        </w:rPr>
        <w:t>_Operator</w:t>
      </w:r>
    </w:p>
    <w:p w:rsidR="00226519" w:rsidRDefault="00226519" w:rsidP="00E74A64">
      <w:pPr>
        <w:pStyle w:val="ListParagraph"/>
        <w:numPr>
          <w:ilvl w:val="0"/>
          <w:numId w:val="44"/>
        </w:numPr>
      </w:pPr>
      <w:r>
        <w:t>Add the following code</w:t>
      </w:r>
    </w:p>
    <w:p w:rsidR="00C60FF1" w:rsidRPr="00877333" w:rsidRDefault="00C60FF1" w:rsidP="00C60FF1">
      <w:pPr>
        <w:pStyle w:val="MyCCode"/>
        <w:rPr>
          <w:sz w:val="24"/>
        </w:rPr>
      </w:pPr>
      <w:r w:rsidRPr="00877333">
        <w:rPr>
          <w:sz w:val="24"/>
        </w:rPr>
        <w:t>a = 5;</w:t>
      </w:r>
    </w:p>
    <w:p w:rsidR="00C60FF1" w:rsidRPr="00877333" w:rsidRDefault="00C60FF1" w:rsidP="00C60FF1">
      <w:pPr>
        <w:pStyle w:val="MyCCode"/>
        <w:rPr>
          <w:sz w:val="24"/>
        </w:rPr>
      </w:pPr>
      <w:r w:rsidRPr="00877333">
        <w:rPr>
          <w:sz w:val="24"/>
        </w:rPr>
        <w:t>b = 10;</w:t>
      </w:r>
    </w:p>
    <w:p w:rsidR="00C60FF1" w:rsidRPr="00877333" w:rsidRDefault="00C60FF1" w:rsidP="00C60FF1">
      <w:pPr>
        <w:pStyle w:val="MyCCode"/>
        <w:rPr>
          <w:sz w:val="24"/>
        </w:rPr>
      </w:pPr>
      <w:r w:rsidRPr="00877333">
        <w:rPr>
          <w:sz w:val="24"/>
        </w:rPr>
        <w:t>c = 5;</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Equal_Operator_Status = (a == b);</w:t>
      </w:r>
    </w:p>
    <w:p w:rsidR="00C60FF1" w:rsidRPr="00877333" w:rsidRDefault="006D2835" w:rsidP="00C60FF1">
      <w:pPr>
        <w:pStyle w:val="MyCCode"/>
        <w:rPr>
          <w:sz w:val="24"/>
        </w:rPr>
      </w:pPr>
      <w:r w:rsidRPr="00877333">
        <w:rPr>
          <w:sz w:val="24"/>
        </w:rPr>
        <w:t xml:space="preserve">Not_Equal_operator_Status = (a </w:t>
      </w:r>
      <w:r w:rsidR="00C60FF1" w:rsidRPr="00877333">
        <w:rPr>
          <w:sz w:val="24"/>
        </w:rPr>
        <w:t>!= b);</w:t>
      </w:r>
    </w:p>
    <w:p w:rsidR="00C60FF1" w:rsidRPr="00877333" w:rsidRDefault="00C60FF1" w:rsidP="00C60FF1">
      <w:pPr>
        <w:pStyle w:val="MyCCode"/>
        <w:rPr>
          <w:sz w:val="24"/>
        </w:rPr>
      </w:pPr>
      <w:r w:rsidRPr="00877333">
        <w:rPr>
          <w:sz w:val="24"/>
        </w:rPr>
        <w:t>GreaterThan_Operator_Status = (b &gt; a);</w:t>
      </w:r>
    </w:p>
    <w:p w:rsidR="00C60FF1" w:rsidRPr="00877333" w:rsidRDefault="00C60FF1" w:rsidP="00C60FF1">
      <w:pPr>
        <w:pStyle w:val="MyCCode"/>
        <w:rPr>
          <w:sz w:val="24"/>
        </w:rPr>
      </w:pPr>
      <w:r w:rsidRPr="00877333">
        <w:rPr>
          <w:sz w:val="24"/>
        </w:rPr>
        <w:t>LesserThan_Operator_Status = (b &lt; a);</w:t>
      </w:r>
    </w:p>
    <w:p w:rsidR="00C60FF1" w:rsidRPr="00877333" w:rsidRDefault="00C60FF1" w:rsidP="00C60FF1">
      <w:pPr>
        <w:pStyle w:val="MyCCode"/>
        <w:rPr>
          <w:sz w:val="24"/>
        </w:rPr>
      </w:pPr>
      <w:r w:rsidRPr="00877333">
        <w:rPr>
          <w:sz w:val="24"/>
        </w:rPr>
        <w:t>GreaterThanOrequal_Operator_Status = (c &lt;= a);</w:t>
      </w:r>
    </w:p>
    <w:p w:rsidR="00C60FF1" w:rsidRPr="00877333" w:rsidRDefault="00C60FF1" w:rsidP="00C60FF1">
      <w:pPr>
        <w:pStyle w:val="MyCCode"/>
        <w:rPr>
          <w:sz w:val="24"/>
        </w:rPr>
      </w:pPr>
      <w:r w:rsidRPr="00877333">
        <w:rPr>
          <w:sz w:val="24"/>
        </w:rPr>
        <w:t>LesserThanOrequal_Operator_Status = (c &lt;= a);</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print ("Equal_Operator_Status:",Equal_Operator_Status);</w:t>
      </w:r>
    </w:p>
    <w:p w:rsidR="00C60FF1" w:rsidRPr="00877333" w:rsidRDefault="00C60FF1" w:rsidP="00C60FF1">
      <w:pPr>
        <w:pStyle w:val="MyCCode"/>
        <w:rPr>
          <w:sz w:val="24"/>
        </w:rPr>
      </w:pPr>
      <w:r w:rsidRPr="00877333">
        <w:rPr>
          <w:sz w:val="24"/>
        </w:rPr>
        <w:t>print ("Indicates that variable a and b are not equal\n");</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print ("Not_Equal_operator_Status:",Not_Equal_operator_Status);</w:t>
      </w:r>
    </w:p>
    <w:p w:rsidR="00C60FF1" w:rsidRPr="00877333" w:rsidRDefault="00C60FF1" w:rsidP="00C60FF1">
      <w:pPr>
        <w:pStyle w:val="MyCCode"/>
        <w:rPr>
          <w:sz w:val="24"/>
        </w:rPr>
      </w:pPr>
      <w:r w:rsidRPr="00877333">
        <w:rPr>
          <w:sz w:val="24"/>
        </w:rPr>
        <w:t>print ("Indicates that variable a and b are not equal\n");</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print ("GreaterThan_Operator_Status:",GreaterThan_Operator_Status);</w:t>
      </w:r>
    </w:p>
    <w:p w:rsidR="00C60FF1" w:rsidRPr="00877333" w:rsidRDefault="00C60FF1" w:rsidP="00C60FF1">
      <w:pPr>
        <w:pStyle w:val="MyCCode"/>
        <w:rPr>
          <w:sz w:val="24"/>
        </w:rPr>
      </w:pPr>
      <w:r w:rsidRPr="00877333">
        <w:rPr>
          <w:sz w:val="24"/>
        </w:rPr>
        <w:t>print ("Indicates that variable b is greater than variable a\n");</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print ("LesserThan_Operator_Status:",LesserThan_Operator_Status);</w:t>
      </w:r>
    </w:p>
    <w:p w:rsidR="00C60FF1" w:rsidRPr="00877333" w:rsidRDefault="00C60FF1" w:rsidP="00C60FF1">
      <w:pPr>
        <w:pStyle w:val="MyCCode"/>
        <w:rPr>
          <w:sz w:val="24"/>
        </w:rPr>
      </w:pPr>
      <w:r w:rsidRPr="00877333">
        <w:rPr>
          <w:sz w:val="24"/>
        </w:rPr>
        <w:t>print ("Indicates that variable b is not lesser than variable a\n");</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print ("GreaterThanOrequal_Operator_Status:",GreaterThanOrequal_Operator_Status);</w:t>
      </w:r>
    </w:p>
    <w:p w:rsidR="00C60FF1" w:rsidRPr="00877333" w:rsidRDefault="00C60FF1" w:rsidP="00C60FF1">
      <w:pPr>
        <w:pStyle w:val="MyCCode"/>
        <w:rPr>
          <w:sz w:val="24"/>
        </w:rPr>
      </w:pPr>
      <w:r w:rsidRPr="00877333">
        <w:rPr>
          <w:sz w:val="24"/>
        </w:rPr>
        <w:t>print ("Indicates that variable c is Greater than or equal to variable a\n");</w:t>
      </w:r>
    </w:p>
    <w:p w:rsidR="00C60FF1" w:rsidRPr="00877333" w:rsidRDefault="00C60FF1" w:rsidP="00C60FF1">
      <w:pPr>
        <w:pStyle w:val="MyCCode"/>
        <w:rPr>
          <w:sz w:val="24"/>
        </w:rPr>
      </w:pPr>
    </w:p>
    <w:p w:rsidR="00C60FF1" w:rsidRPr="00877333" w:rsidRDefault="00C60FF1" w:rsidP="00C60FF1">
      <w:pPr>
        <w:pStyle w:val="MyCCode"/>
        <w:rPr>
          <w:sz w:val="24"/>
        </w:rPr>
      </w:pPr>
      <w:r w:rsidRPr="00877333">
        <w:rPr>
          <w:sz w:val="24"/>
        </w:rPr>
        <w:t>print ("LesserThanOrequal_Operator_Status:",LesserThanOrequal_Operator_Status);</w:t>
      </w:r>
    </w:p>
    <w:p w:rsidR="00C60FF1" w:rsidRPr="00877333" w:rsidRDefault="00C60FF1" w:rsidP="00C60FF1">
      <w:pPr>
        <w:pStyle w:val="MyCCode"/>
        <w:rPr>
          <w:sz w:val="24"/>
        </w:rPr>
      </w:pPr>
      <w:r w:rsidRPr="00877333">
        <w:rPr>
          <w:sz w:val="24"/>
        </w:rPr>
        <w:t>print ("Indicates that variable c is Lesser than or equal to variable a\n");</w:t>
      </w:r>
    </w:p>
    <w:p w:rsidR="00C60FF1" w:rsidRDefault="00C60FF1" w:rsidP="00C60FF1"/>
    <w:p w:rsidR="00C60FF1" w:rsidRDefault="00226519" w:rsidP="0064163C">
      <w:pPr>
        <w:pStyle w:val="ListParagraph"/>
        <w:numPr>
          <w:ilvl w:val="0"/>
          <w:numId w:val="44"/>
        </w:numPr>
      </w:pPr>
      <w:r>
        <w:lastRenderedPageBreak/>
        <w:t>Code will look like this</w:t>
      </w:r>
    </w:p>
    <w:p w:rsidR="0064163C" w:rsidRDefault="0064163C" w:rsidP="0064163C">
      <w:r>
        <w:rPr>
          <w:noProof/>
          <w:lang w:eastAsia="en-IN"/>
        </w:rPr>
        <w:drawing>
          <wp:inline distT="0" distB="0" distL="0" distR="0">
            <wp:extent cx="5731510" cy="3263013"/>
            <wp:effectExtent l="19050" t="0" r="2540" b="0"/>
            <wp:docPr id="42" name="Picture 13" descr="C:\Documents and Settings\Admin5\Desktop\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P14.PNG"/>
                    <pic:cNvPicPr>
                      <a:picLocks noChangeAspect="1" noChangeArrowheads="1"/>
                    </pic:cNvPicPr>
                  </pic:nvPicPr>
                  <pic:blipFill>
                    <a:blip r:embed="rId90"/>
                    <a:srcRect/>
                    <a:stretch>
                      <a:fillRect/>
                    </a:stretch>
                  </pic:blipFill>
                  <pic:spPr bwMode="auto">
                    <a:xfrm>
                      <a:off x="0" y="0"/>
                      <a:ext cx="5731510" cy="3263013"/>
                    </a:xfrm>
                    <a:prstGeom prst="rect">
                      <a:avLst/>
                    </a:prstGeom>
                    <a:noFill/>
                    <a:ln w="9525">
                      <a:noFill/>
                      <a:miter lim="800000"/>
                      <a:headEnd/>
                      <a:tailEnd/>
                    </a:ln>
                  </pic:spPr>
                </pic:pic>
              </a:graphicData>
            </a:graphic>
          </wp:inline>
        </w:drawing>
      </w:r>
    </w:p>
    <w:p w:rsidR="00226519" w:rsidRDefault="00226519" w:rsidP="00E74A64">
      <w:pPr>
        <w:pStyle w:val="ListParagraph"/>
        <w:numPr>
          <w:ilvl w:val="0"/>
          <w:numId w:val="44"/>
        </w:numPr>
      </w:pPr>
      <w:r>
        <w:t>Save it and run it by pressing F5</w:t>
      </w:r>
    </w:p>
    <w:p w:rsidR="00226519" w:rsidRPr="00C60FF1" w:rsidRDefault="00226519" w:rsidP="00E74A64">
      <w:pPr>
        <w:pStyle w:val="ListParagraph"/>
        <w:numPr>
          <w:ilvl w:val="0"/>
          <w:numId w:val="44"/>
        </w:numPr>
      </w:pPr>
      <w:r>
        <w:t xml:space="preserve">Output of </w:t>
      </w:r>
      <w:r w:rsidRPr="00226519">
        <w:rPr>
          <w:i/>
        </w:rPr>
        <w:t>Comparator_Operator</w:t>
      </w:r>
      <w:r>
        <w:rPr>
          <w:i/>
        </w:rPr>
        <w:t xml:space="preserve"> </w:t>
      </w:r>
    </w:p>
    <w:p w:rsidR="00C60FF1" w:rsidRDefault="00C60FF1" w:rsidP="00C60FF1">
      <w:r>
        <w:rPr>
          <w:noProof/>
          <w:lang w:eastAsia="en-IN"/>
        </w:rPr>
        <w:drawing>
          <wp:inline distT="0" distB="0" distL="0" distR="0">
            <wp:extent cx="5731510" cy="3113062"/>
            <wp:effectExtent l="19050" t="0" r="2540" b="0"/>
            <wp:docPr id="39" name="Picture 12" descr="C:\Documents and Settings\Admin5\Desktop\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P15.PNG"/>
                    <pic:cNvPicPr>
                      <a:picLocks noChangeAspect="1" noChangeArrowheads="1"/>
                    </pic:cNvPicPr>
                  </pic:nvPicPr>
                  <pic:blipFill>
                    <a:blip r:embed="rId91"/>
                    <a:srcRect/>
                    <a:stretch>
                      <a:fillRect/>
                    </a:stretch>
                  </pic:blipFill>
                  <pic:spPr bwMode="auto">
                    <a:xfrm>
                      <a:off x="0" y="0"/>
                      <a:ext cx="5731510" cy="3113062"/>
                    </a:xfrm>
                    <a:prstGeom prst="rect">
                      <a:avLst/>
                    </a:prstGeom>
                    <a:noFill/>
                    <a:ln w="9525">
                      <a:noFill/>
                      <a:miter lim="800000"/>
                      <a:headEnd/>
                      <a:tailEnd/>
                    </a:ln>
                  </pic:spPr>
                </pic:pic>
              </a:graphicData>
            </a:graphic>
          </wp:inline>
        </w:drawing>
      </w:r>
    </w:p>
    <w:p w:rsidR="00FE55EE" w:rsidRDefault="00FE55EE" w:rsidP="00C60FF1"/>
    <w:p w:rsidR="00226519" w:rsidRDefault="00226519" w:rsidP="00226519">
      <w:pPr>
        <w:pStyle w:val="ListParagraph"/>
        <w:numPr>
          <w:ilvl w:val="0"/>
          <w:numId w:val="44"/>
        </w:numPr>
      </w:pPr>
      <w:r>
        <w:t>Code explanation:</w:t>
      </w:r>
    </w:p>
    <w:p w:rsidR="000E28D9" w:rsidRDefault="000E28D9" w:rsidP="000E28D9">
      <w:pPr>
        <w:pStyle w:val="ListParagraph"/>
        <w:numPr>
          <w:ilvl w:val="0"/>
          <w:numId w:val="46"/>
        </w:numPr>
      </w:pPr>
      <w:r>
        <w:t>In first 3 lines of code we are declaring variables a, b and c and assigning values 5, 10, 5 respectively.</w:t>
      </w:r>
    </w:p>
    <w:p w:rsidR="00877333" w:rsidRDefault="000E28D9" w:rsidP="000E28D9">
      <w:pPr>
        <w:pStyle w:val="ListParagraph"/>
        <w:numPr>
          <w:ilvl w:val="0"/>
          <w:numId w:val="46"/>
        </w:numPr>
      </w:pPr>
      <w:r>
        <w:lastRenderedPageBreak/>
        <w:t xml:space="preserve">Next 6 line of code we checking comparison operators and assigning their result to variables. </w:t>
      </w:r>
    </w:p>
    <w:p w:rsidR="000E28D9" w:rsidRDefault="000E28D9" w:rsidP="000E28D9">
      <w:pPr>
        <w:pStyle w:val="ListParagraph"/>
        <w:numPr>
          <w:ilvl w:val="0"/>
          <w:numId w:val="46"/>
        </w:numPr>
      </w:pPr>
      <w:r>
        <w:t>Rest of lines are used to display the results.</w:t>
      </w:r>
    </w:p>
    <w:p w:rsidR="00E74A64" w:rsidRDefault="00E74A64" w:rsidP="00E74A64"/>
    <w:p w:rsidR="0002682F" w:rsidRPr="0002682F" w:rsidRDefault="0002682F" w:rsidP="0002682F">
      <w:pPr>
        <w:rPr>
          <w:b/>
        </w:rPr>
      </w:pPr>
      <w:r w:rsidRPr="0002682F">
        <w:rPr>
          <w:b/>
        </w:rPr>
        <w:t>Assignment operator:</w:t>
      </w:r>
    </w:p>
    <w:p w:rsidR="0002682F" w:rsidRDefault="0002682F" w:rsidP="0002682F">
      <w:pPr>
        <w:pStyle w:val="ListParagraph"/>
        <w:numPr>
          <w:ilvl w:val="0"/>
          <w:numId w:val="42"/>
        </w:numPr>
      </w:pPr>
      <w:r>
        <w:t>Simple assignment operator assigns values from right side operands to left side operands. “b</w:t>
      </w:r>
      <w:r w:rsidRPr="000865EE">
        <w:rPr>
          <w:b/>
          <w:sz w:val="32"/>
        </w:rPr>
        <w:t>=</w:t>
      </w:r>
      <w:r>
        <w:t>a” will assign value of “a” to “b”.</w:t>
      </w:r>
    </w:p>
    <w:p w:rsidR="0002682F" w:rsidRDefault="0002682F" w:rsidP="0002682F">
      <w:pPr>
        <w:pStyle w:val="ListParagraph"/>
        <w:numPr>
          <w:ilvl w:val="0"/>
          <w:numId w:val="42"/>
        </w:numPr>
      </w:pPr>
      <w:r>
        <w:t>“</w:t>
      </w:r>
      <w:r w:rsidRPr="000865EE">
        <w:rPr>
          <w:b/>
          <w:sz w:val="32"/>
        </w:rPr>
        <w:t>+=</w:t>
      </w:r>
      <w:r>
        <w:t>” Add and assignment operator, it adds right operator to the left operand and assign the result to left operand. “b</w:t>
      </w:r>
      <w:r w:rsidRPr="000865EE">
        <w:rPr>
          <w:b/>
          <w:sz w:val="32"/>
        </w:rPr>
        <w:t>+=</w:t>
      </w:r>
      <w:r>
        <w:t>a” is equivalent to “b = a + b”.</w:t>
      </w:r>
    </w:p>
    <w:p w:rsidR="0002682F" w:rsidRDefault="0002682F" w:rsidP="0002682F">
      <w:pPr>
        <w:pStyle w:val="ListParagraph"/>
        <w:numPr>
          <w:ilvl w:val="0"/>
          <w:numId w:val="42"/>
        </w:numPr>
      </w:pPr>
      <w:r>
        <w:t>“</w:t>
      </w:r>
      <w:r w:rsidRPr="000865EE">
        <w:rPr>
          <w:b/>
          <w:sz w:val="32"/>
        </w:rPr>
        <w:t>-=</w:t>
      </w:r>
      <w:r>
        <w:t>” subtracts and assignment operator, it subtracts right operands from the left operands and assign the result to left operand. “b</w:t>
      </w:r>
      <w:r w:rsidRPr="000865EE">
        <w:rPr>
          <w:b/>
          <w:sz w:val="32"/>
        </w:rPr>
        <w:t>-=</w:t>
      </w:r>
      <w:r>
        <w:t>a” is equivalent to “b = a - b”.</w:t>
      </w:r>
    </w:p>
    <w:p w:rsidR="0002682F" w:rsidRDefault="0002682F" w:rsidP="0002682F">
      <w:pPr>
        <w:pStyle w:val="ListParagraph"/>
        <w:numPr>
          <w:ilvl w:val="0"/>
          <w:numId w:val="42"/>
        </w:numPr>
      </w:pPr>
      <w:r>
        <w:t>“</w:t>
      </w:r>
      <w:r w:rsidRPr="00B3404F">
        <w:rPr>
          <w:b/>
          <w:sz w:val="32"/>
        </w:rPr>
        <w:t>*=</w:t>
      </w:r>
      <w:r>
        <w:t>” Multiply and assignment operator, it multiplies right operand with left operand and assign the result to left operand. “b</w:t>
      </w:r>
      <w:r w:rsidRPr="00B3404F">
        <w:rPr>
          <w:b/>
          <w:sz w:val="32"/>
        </w:rPr>
        <w:t>*=</w:t>
      </w:r>
      <w:r>
        <w:t>a” is equivalent to “b = a * b”.</w:t>
      </w:r>
    </w:p>
    <w:p w:rsidR="0002682F" w:rsidRDefault="0002682F" w:rsidP="0002682F">
      <w:pPr>
        <w:pStyle w:val="ListParagraph"/>
        <w:numPr>
          <w:ilvl w:val="0"/>
          <w:numId w:val="42"/>
        </w:numPr>
      </w:pPr>
      <w:r>
        <w:t>“</w:t>
      </w:r>
      <w:r w:rsidRPr="00B3404F">
        <w:rPr>
          <w:b/>
          <w:sz w:val="32"/>
        </w:rPr>
        <w:t>/=</w:t>
      </w:r>
      <w:r>
        <w:t>” Divide and assignment operator, it divide left operand with right operand and assign the result to left operand. “b</w:t>
      </w:r>
      <w:r w:rsidRPr="00B3404F">
        <w:rPr>
          <w:b/>
          <w:sz w:val="32"/>
        </w:rPr>
        <w:t>/=</w:t>
      </w:r>
      <w:r>
        <w:t>a” is equivalent to “b = a / b”.</w:t>
      </w:r>
    </w:p>
    <w:p w:rsidR="0002682F" w:rsidRDefault="0002682F" w:rsidP="0002682F">
      <w:pPr>
        <w:pStyle w:val="ListParagraph"/>
        <w:numPr>
          <w:ilvl w:val="0"/>
          <w:numId w:val="42"/>
        </w:numPr>
      </w:pPr>
      <w:r>
        <w:t>“</w:t>
      </w:r>
      <w:r w:rsidRPr="00B3404F">
        <w:rPr>
          <w:b/>
          <w:sz w:val="32"/>
        </w:rPr>
        <w:t>%=</w:t>
      </w:r>
      <w:r>
        <w:t xml:space="preserve">” </w:t>
      </w:r>
      <w:r w:rsidR="00C70732">
        <w:t>Modulus and</w:t>
      </w:r>
      <w:r>
        <w:t xml:space="preserve"> assignment operator, it takes modulus of two operands and assign to left operand. “b</w:t>
      </w:r>
      <w:r w:rsidRPr="00B3404F">
        <w:rPr>
          <w:b/>
          <w:sz w:val="32"/>
        </w:rPr>
        <w:t>%=</w:t>
      </w:r>
      <w:r>
        <w:t>a” is equivalent to “b = a % b”.</w:t>
      </w:r>
    </w:p>
    <w:p w:rsidR="0002682F" w:rsidRDefault="0002682F" w:rsidP="0002682F">
      <w:pPr>
        <w:pStyle w:val="ListParagraph"/>
        <w:numPr>
          <w:ilvl w:val="0"/>
          <w:numId w:val="42"/>
        </w:numPr>
      </w:pPr>
      <w:r>
        <w:t>“</w:t>
      </w:r>
      <w:r w:rsidRPr="00B3404F">
        <w:rPr>
          <w:b/>
          <w:sz w:val="32"/>
        </w:rPr>
        <w:t>//=</w:t>
      </w:r>
      <w:r>
        <w:t>” Floor division and assignment operator, it performs floor division and assign the result to left operand. “b</w:t>
      </w:r>
      <w:r w:rsidRPr="00B3404F">
        <w:rPr>
          <w:b/>
          <w:sz w:val="32"/>
        </w:rPr>
        <w:t>//=</w:t>
      </w:r>
      <w:r>
        <w:t>a” is equivalent to “b = a // b”.</w:t>
      </w:r>
    </w:p>
    <w:p w:rsidR="00A8795E" w:rsidRDefault="00A8795E" w:rsidP="00A8795E">
      <w:pPr>
        <w:rPr>
          <w:b/>
        </w:rPr>
      </w:pPr>
      <w:r w:rsidRPr="002E020A">
        <w:rPr>
          <w:b/>
        </w:rPr>
        <w:t>Example:</w:t>
      </w:r>
    </w:p>
    <w:p w:rsidR="00A8795E" w:rsidRDefault="00A8795E" w:rsidP="00A8795E">
      <w:pPr>
        <w:rPr>
          <w:b/>
        </w:rPr>
      </w:pPr>
      <w:r>
        <w:rPr>
          <w:b/>
        </w:rPr>
        <w:t xml:space="preserve"> Program to demonstrate </w:t>
      </w:r>
      <w:r w:rsidR="00D46154">
        <w:rPr>
          <w:b/>
        </w:rPr>
        <w:t xml:space="preserve">Assignment </w:t>
      </w:r>
      <w:r>
        <w:rPr>
          <w:b/>
        </w:rPr>
        <w:t>operators:</w:t>
      </w:r>
    </w:p>
    <w:p w:rsidR="00A8795E" w:rsidRDefault="00A8795E" w:rsidP="00A8795E">
      <w:pPr>
        <w:pStyle w:val="ListParagraph"/>
        <w:numPr>
          <w:ilvl w:val="0"/>
          <w:numId w:val="44"/>
        </w:numPr>
      </w:pPr>
      <w:r>
        <w:t xml:space="preserve">In this program we are writing a code to demonstrate </w:t>
      </w:r>
      <w:r w:rsidR="00D46154">
        <w:t>assignment</w:t>
      </w:r>
      <w:r>
        <w:t xml:space="preserve"> operators.</w:t>
      </w:r>
    </w:p>
    <w:p w:rsidR="00A8795E" w:rsidRDefault="00A8795E" w:rsidP="00A8795E">
      <w:pPr>
        <w:pStyle w:val="ListParagraph"/>
        <w:numPr>
          <w:ilvl w:val="0"/>
          <w:numId w:val="44"/>
        </w:numPr>
      </w:pPr>
      <w:r>
        <w:t>Open Pyhton IDLE.</w:t>
      </w:r>
    </w:p>
    <w:p w:rsidR="00A8795E" w:rsidRDefault="00A8795E" w:rsidP="00A8795E">
      <w:pPr>
        <w:pStyle w:val="ListParagraph"/>
        <w:numPr>
          <w:ilvl w:val="0"/>
          <w:numId w:val="44"/>
        </w:numPr>
      </w:pPr>
      <w:r>
        <w:lastRenderedPageBreak/>
        <w:t>Select file menu</w:t>
      </w:r>
    </w:p>
    <w:p w:rsidR="00A8795E" w:rsidRDefault="00A8795E" w:rsidP="00A8795E">
      <w:pPr>
        <w:pStyle w:val="ListParagraph"/>
        <w:numPr>
          <w:ilvl w:val="0"/>
          <w:numId w:val="44"/>
        </w:numPr>
      </w:pPr>
      <w:r>
        <w:t xml:space="preserve">Click on New window </w:t>
      </w:r>
    </w:p>
    <w:p w:rsidR="00A8795E" w:rsidRPr="00226519" w:rsidRDefault="00A8795E" w:rsidP="00A8795E">
      <w:pPr>
        <w:pStyle w:val="ListParagraph"/>
        <w:numPr>
          <w:ilvl w:val="0"/>
          <w:numId w:val="44"/>
        </w:numPr>
      </w:pPr>
      <w:r>
        <w:t xml:space="preserve">Save the program as </w:t>
      </w:r>
      <w:r w:rsidR="00A31837">
        <w:rPr>
          <w:i/>
        </w:rPr>
        <w:t>Assignment</w:t>
      </w:r>
      <w:r w:rsidRPr="002E020A">
        <w:rPr>
          <w:i/>
        </w:rPr>
        <w:t>_Operator</w:t>
      </w:r>
    </w:p>
    <w:p w:rsidR="00A8795E" w:rsidRDefault="00A8795E" w:rsidP="00A8795E">
      <w:pPr>
        <w:pStyle w:val="ListParagraph"/>
        <w:numPr>
          <w:ilvl w:val="0"/>
          <w:numId w:val="44"/>
        </w:numPr>
      </w:pPr>
      <w:r>
        <w:t>Add the following code</w:t>
      </w:r>
    </w:p>
    <w:p w:rsidR="005367A6" w:rsidRPr="005367A6" w:rsidRDefault="005367A6" w:rsidP="005367A6">
      <w:pPr>
        <w:pStyle w:val="MyCCode"/>
        <w:rPr>
          <w:sz w:val="24"/>
        </w:rPr>
      </w:pPr>
      <w:r w:rsidRPr="005367A6">
        <w:rPr>
          <w:sz w:val="24"/>
        </w:rPr>
        <w:t>a = 10;</w:t>
      </w:r>
    </w:p>
    <w:p w:rsidR="005367A6" w:rsidRPr="005367A6" w:rsidRDefault="005367A6" w:rsidP="005367A6">
      <w:pPr>
        <w:pStyle w:val="MyCCode"/>
        <w:rPr>
          <w:sz w:val="24"/>
        </w:rPr>
      </w:pPr>
      <w:r w:rsidRPr="005367A6">
        <w:rPr>
          <w:sz w:val="24"/>
        </w:rPr>
        <w:t>b= 20;</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print ("value of 'a'before assignement operation",a);</w:t>
      </w:r>
    </w:p>
    <w:p w:rsidR="005367A6" w:rsidRPr="005367A6" w:rsidRDefault="005367A6" w:rsidP="005367A6">
      <w:pPr>
        <w:pStyle w:val="MyCCode"/>
        <w:rPr>
          <w:sz w:val="24"/>
        </w:rPr>
      </w:pPr>
      <w:r w:rsidRPr="005367A6">
        <w:rPr>
          <w:sz w:val="24"/>
        </w:rPr>
        <w:t>a=b;</w:t>
      </w:r>
    </w:p>
    <w:p w:rsidR="005367A6" w:rsidRPr="005367A6" w:rsidRDefault="005367A6" w:rsidP="005367A6">
      <w:pPr>
        <w:pStyle w:val="MyCCode"/>
        <w:rPr>
          <w:sz w:val="24"/>
        </w:rPr>
      </w:pPr>
      <w:r w:rsidRPr="005367A6">
        <w:rPr>
          <w:sz w:val="24"/>
        </w:rPr>
        <w:t>print ("value of 'a'after assigning value of b: ",a,);</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print ("value of 'b'before add and assignement operation",b);</w:t>
      </w:r>
    </w:p>
    <w:p w:rsidR="005367A6" w:rsidRPr="005367A6" w:rsidRDefault="005367A6" w:rsidP="005367A6">
      <w:pPr>
        <w:pStyle w:val="MyCCode"/>
        <w:rPr>
          <w:sz w:val="24"/>
        </w:rPr>
      </w:pPr>
      <w:r w:rsidRPr="005367A6">
        <w:rPr>
          <w:sz w:val="24"/>
        </w:rPr>
        <w:t>b+=a;</w:t>
      </w:r>
    </w:p>
    <w:p w:rsidR="005367A6" w:rsidRPr="005367A6" w:rsidRDefault="005367A6" w:rsidP="005367A6">
      <w:pPr>
        <w:pStyle w:val="MyCCode"/>
        <w:rPr>
          <w:sz w:val="24"/>
        </w:rPr>
      </w:pPr>
      <w:r w:rsidRPr="005367A6">
        <w:rPr>
          <w:sz w:val="24"/>
        </w:rPr>
        <w:t>print ("value of 'b' after add and assignement operation",b);</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print ("value of 'b'before subtract and assignement operation",b);</w:t>
      </w:r>
    </w:p>
    <w:p w:rsidR="005367A6" w:rsidRPr="005367A6" w:rsidRDefault="005367A6" w:rsidP="005367A6">
      <w:pPr>
        <w:pStyle w:val="MyCCode"/>
        <w:rPr>
          <w:sz w:val="24"/>
        </w:rPr>
      </w:pPr>
      <w:r w:rsidRPr="005367A6">
        <w:rPr>
          <w:sz w:val="24"/>
        </w:rPr>
        <w:t>b-=a;</w:t>
      </w:r>
    </w:p>
    <w:p w:rsidR="005367A6" w:rsidRPr="005367A6" w:rsidRDefault="005367A6" w:rsidP="005367A6">
      <w:pPr>
        <w:pStyle w:val="MyCCode"/>
        <w:rPr>
          <w:sz w:val="24"/>
        </w:rPr>
      </w:pPr>
      <w:r w:rsidRPr="005367A6">
        <w:rPr>
          <w:sz w:val="24"/>
        </w:rPr>
        <w:t>print ("value of 'b' after subtract and assignement operation",b);</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print ("value of 'b'before multiply and assignement operation",b);</w:t>
      </w:r>
    </w:p>
    <w:p w:rsidR="005367A6" w:rsidRPr="005367A6" w:rsidRDefault="005367A6" w:rsidP="005367A6">
      <w:pPr>
        <w:pStyle w:val="MyCCode"/>
        <w:rPr>
          <w:sz w:val="24"/>
        </w:rPr>
      </w:pPr>
      <w:r w:rsidRPr="005367A6">
        <w:rPr>
          <w:sz w:val="24"/>
        </w:rPr>
        <w:t>b*=a;</w:t>
      </w:r>
    </w:p>
    <w:p w:rsidR="005367A6" w:rsidRPr="005367A6" w:rsidRDefault="005367A6" w:rsidP="005367A6">
      <w:pPr>
        <w:pStyle w:val="MyCCode"/>
        <w:rPr>
          <w:sz w:val="24"/>
        </w:rPr>
      </w:pPr>
      <w:r w:rsidRPr="005367A6">
        <w:rPr>
          <w:sz w:val="24"/>
        </w:rPr>
        <w:t>print ("value of 'b' after multiply and assignement operation",b);</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print ("value of 'b'before divide and assignement operation",b);</w:t>
      </w:r>
    </w:p>
    <w:p w:rsidR="005367A6" w:rsidRPr="005367A6" w:rsidRDefault="005367A6" w:rsidP="005367A6">
      <w:pPr>
        <w:pStyle w:val="MyCCode"/>
        <w:rPr>
          <w:sz w:val="24"/>
        </w:rPr>
      </w:pPr>
      <w:r w:rsidRPr="005367A6">
        <w:rPr>
          <w:sz w:val="24"/>
        </w:rPr>
        <w:t>b/=a;</w:t>
      </w:r>
    </w:p>
    <w:p w:rsidR="005367A6" w:rsidRPr="005367A6" w:rsidRDefault="005367A6" w:rsidP="005367A6">
      <w:pPr>
        <w:pStyle w:val="MyCCode"/>
        <w:rPr>
          <w:sz w:val="24"/>
        </w:rPr>
      </w:pPr>
      <w:r w:rsidRPr="005367A6">
        <w:rPr>
          <w:sz w:val="24"/>
        </w:rPr>
        <w:t>print ("value of 'b' after divide and assignement operation",b);</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print ("value of 'b'before modulus and assignement operation",b);</w:t>
      </w:r>
    </w:p>
    <w:p w:rsidR="005367A6" w:rsidRPr="005367A6" w:rsidRDefault="005367A6" w:rsidP="005367A6">
      <w:pPr>
        <w:pStyle w:val="MyCCode"/>
        <w:rPr>
          <w:sz w:val="24"/>
        </w:rPr>
      </w:pPr>
      <w:r w:rsidRPr="005367A6">
        <w:rPr>
          <w:sz w:val="24"/>
        </w:rPr>
        <w:t>b%=a;</w:t>
      </w:r>
    </w:p>
    <w:p w:rsidR="005367A6" w:rsidRPr="005367A6" w:rsidRDefault="005367A6" w:rsidP="005367A6">
      <w:pPr>
        <w:pStyle w:val="MyCCode"/>
        <w:rPr>
          <w:sz w:val="24"/>
        </w:rPr>
      </w:pPr>
      <w:r w:rsidRPr="005367A6">
        <w:rPr>
          <w:sz w:val="24"/>
        </w:rPr>
        <w:t>print ("value of 'b' after modulus and assignement operation",b);</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t>b=25;</w:t>
      </w:r>
    </w:p>
    <w:p w:rsidR="005367A6" w:rsidRPr="005367A6" w:rsidRDefault="005367A6" w:rsidP="005367A6">
      <w:pPr>
        <w:pStyle w:val="MyCCode"/>
        <w:rPr>
          <w:sz w:val="24"/>
        </w:rPr>
      </w:pPr>
      <w:r w:rsidRPr="005367A6">
        <w:rPr>
          <w:sz w:val="24"/>
        </w:rPr>
        <w:t>a=15;</w:t>
      </w:r>
    </w:p>
    <w:p w:rsidR="005367A6" w:rsidRPr="005367A6" w:rsidRDefault="005367A6" w:rsidP="005367A6">
      <w:pPr>
        <w:pStyle w:val="MyCCode"/>
        <w:rPr>
          <w:sz w:val="24"/>
        </w:rPr>
      </w:pPr>
    </w:p>
    <w:p w:rsidR="005367A6" w:rsidRPr="005367A6" w:rsidRDefault="005367A6" w:rsidP="005367A6">
      <w:pPr>
        <w:pStyle w:val="MyCCode"/>
        <w:rPr>
          <w:sz w:val="24"/>
        </w:rPr>
      </w:pPr>
      <w:r w:rsidRPr="005367A6">
        <w:rPr>
          <w:sz w:val="24"/>
        </w:rPr>
        <w:lastRenderedPageBreak/>
        <w:t>print ("value of 'b'before floor division and assignement operation",b);</w:t>
      </w:r>
    </w:p>
    <w:p w:rsidR="005367A6" w:rsidRPr="005367A6" w:rsidRDefault="005367A6" w:rsidP="005367A6">
      <w:pPr>
        <w:pStyle w:val="MyCCode"/>
        <w:rPr>
          <w:sz w:val="24"/>
        </w:rPr>
      </w:pPr>
      <w:r w:rsidRPr="005367A6">
        <w:rPr>
          <w:sz w:val="24"/>
        </w:rPr>
        <w:t>b//=a;</w:t>
      </w:r>
    </w:p>
    <w:p w:rsidR="005367A6" w:rsidRPr="005367A6" w:rsidRDefault="005367A6" w:rsidP="005367A6">
      <w:pPr>
        <w:pStyle w:val="MyCCode"/>
        <w:rPr>
          <w:sz w:val="24"/>
        </w:rPr>
      </w:pPr>
      <w:r w:rsidRPr="005367A6">
        <w:rPr>
          <w:sz w:val="24"/>
        </w:rPr>
        <w:t>print ("value of 'b' after floor division and assignement operation",b);</w:t>
      </w:r>
    </w:p>
    <w:p w:rsidR="005367A6" w:rsidRDefault="00CD675A" w:rsidP="005367A6">
      <w:pPr>
        <w:pStyle w:val="ListParagraph"/>
        <w:numPr>
          <w:ilvl w:val="0"/>
          <w:numId w:val="44"/>
        </w:numPr>
      </w:pPr>
      <w:r>
        <w:t>Code will look like this.</w:t>
      </w:r>
    </w:p>
    <w:p w:rsidR="005367A6" w:rsidRDefault="005367A6" w:rsidP="005367A6">
      <w:r>
        <w:rPr>
          <w:noProof/>
          <w:lang w:eastAsia="en-IN"/>
        </w:rPr>
        <w:drawing>
          <wp:inline distT="0" distB="0" distL="0" distR="0">
            <wp:extent cx="5549900" cy="5539740"/>
            <wp:effectExtent l="19050" t="0" r="0" b="0"/>
            <wp:docPr id="43" name="Picture 14" descr="C:\Documents and Settings\Admin5\Desktop\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5\Desktop\P18.PNG"/>
                    <pic:cNvPicPr>
                      <a:picLocks noChangeAspect="1" noChangeArrowheads="1"/>
                    </pic:cNvPicPr>
                  </pic:nvPicPr>
                  <pic:blipFill>
                    <a:blip r:embed="rId92"/>
                    <a:srcRect/>
                    <a:stretch>
                      <a:fillRect/>
                    </a:stretch>
                  </pic:blipFill>
                  <pic:spPr bwMode="auto">
                    <a:xfrm>
                      <a:off x="0" y="0"/>
                      <a:ext cx="5549900" cy="5539740"/>
                    </a:xfrm>
                    <a:prstGeom prst="rect">
                      <a:avLst/>
                    </a:prstGeom>
                    <a:noFill/>
                    <a:ln w="9525">
                      <a:noFill/>
                      <a:miter lim="800000"/>
                      <a:headEnd/>
                      <a:tailEnd/>
                    </a:ln>
                  </pic:spPr>
                </pic:pic>
              </a:graphicData>
            </a:graphic>
          </wp:inline>
        </w:drawing>
      </w:r>
    </w:p>
    <w:p w:rsidR="005367A6" w:rsidRDefault="005367A6" w:rsidP="005367A6"/>
    <w:p w:rsidR="00A46890" w:rsidRDefault="00A46890" w:rsidP="005367A6"/>
    <w:p w:rsidR="00CD675A" w:rsidRDefault="00CD675A" w:rsidP="00CD675A">
      <w:pPr>
        <w:pStyle w:val="ListParagraph"/>
        <w:numPr>
          <w:ilvl w:val="0"/>
          <w:numId w:val="44"/>
        </w:numPr>
      </w:pPr>
      <w:r>
        <w:t>Save it and run it by pressing F5</w:t>
      </w:r>
    </w:p>
    <w:p w:rsidR="00CD675A" w:rsidRPr="005367A6" w:rsidRDefault="00CD675A" w:rsidP="00CD675A">
      <w:pPr>
        <w:pStyle w:val="ListParagraph"/>
        <w:numPr>
          <w:ilvl w:val="0"/>
          <w:numId w:val="44"/>
        </w:numPr>
      </w:pPr>
      <w:r>
        <w:t xml:space="preserve">Output of </w:t>
      </w:r>
      <w:r w:rsidR="001A44ED">
        <w:rPr>
          <w:i/>
        </w:rPr>
        <w:t>Assignment</w:t>
      </w:r>
      <w:r w:rsidRPr="00226519">
        <w:rPr>
          <w:i/>
        </w:rPr>
        <w:t>_Operator</w:t>
      </w:r>
      <w:r>
        <w:rPr>
          <w:i/>
        </w:rPr>
        <w:t xml:space="preserve"> </w:t>
      </w:r>
    </w:p>
    <w:p w:rsidR="005367A6" w:rsidRDefault="005367A6" w:rsidP="005367A6">
      <w:r>
        <w:rPr>
          <w:noProof/>
          <w:lang w:eastAsia="en-IN"/>
        </w:rPr>
        <w:lastRenderedPageBreak/>
        <w:drawing>
          <wp:inline distT="0" distB="0" distL="0" distR="0">
            <wp:extent cx="5347970" cy="2604770"/>
            <wp:effectExtent l="19050" t="0" r="5080" b="0"/>
            <wp:docPr id="44" name="Picture 15" descr="C:\Documents and Settings\Admin5\Desktop\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5\Desktop\P17.PNG"/>
                    <pic:cNvPicPr>
                      <a:picLocks noChangeAspect="1" noChangeArrowheads="1"/>
                    </pic:cNvPicPr>
                  </pic:nvPicPr>
                  <pic:blipFill>
                    <a:blip r:embed="rId93"/>
                    <a:srcRect/>
                    <a:stretch>
                      <a:fillRect/>
                    </a:stretch>
                  </pic:blipFill>
                  <pic:spPr bwMode="auto">
                    <a:xfrm>
                      <a:off x="0" y="0"/>
                      <a:ext cx="5347970" cy="2604770"/>
                    </a:xfrm>
                    <a:prstGeom prst="rect">
                      <a:avLst/>
                    </a:prstGeom>
                    <a:noFill/>
                    <a:ln w="9525">
                      <a:noFill/>
                      <a:miter lim="800000"/>
                      <a:headEnd/>
                      <a:tailEnd/>
                    </a:ln>
                  </pic:spPr>
                </pic:pic>
              </a:graphicData>
            </a:graphic>
          </wp:inline>
        </w:drawing>
      </w:r>
    </w:p>
    <w:p w:rsidR="005367A6" w:rsidRPr="00C60FF1" w:rsidRDefault="005367A6" w:rsidP="005367A6"/>
    <w:p w:rsidR="00CD675A" w:rsidRDefault="00CD675A" w:rsidP="00A8795E">
      <w:pPr>
        <w:pStyle w:val="ListParagraph"/>
        <w:numPr>
          <w:ilvl w:val="0"/>
          <w:numId w:val="44"/>
        </w:numPr>
      </w:pPr>
      <w:r>
        <w:t>Code explanation:</w:t>
      </w:r>
    </w:p>
    <w:p w:rsidR="00A46890" w:rsidRDefault="00A46890" w:rsidP="00A46890">
      <w:pPr>
        <w:pStyle w:val="ListParagraph"/>
        <w:numPr>
          <w:ilvl w:val="0"/>
          <w:numId w:val="47"/>
        </w:numPr>
      </w:pPr>
      <w:r>
        <w:t>In first 2 line of code we are assigning value 10 and 20 to variable a and b.</w:t>
      </w:r>
    </w:p>
    <w:p w:rsidR="00B3404F" w:rsidRPr="00B05613" w:rsidRDefault="00A46890" w:rsidP="0002682F">
      <w:pPr>
        <w:pStyle w:val="ListParagraph"/>
        <w:numPr>
          <w:ilvl w:val="0"/>
          <w:numId w:val="47"/>
        </w:numPr>
      </w:pPr>
      <w:r>
        <w:t>Rest of code will explain value of variable b before and after assignment operations.</w:t>
      </w:r>
    </w:p>
    <w:p w:rsidR="0002682F" w:rsidRPr="0002682F" w:rsidRDefault="0002682F" w:rsidP="0002682F">
      <w:pPr>
        <w:rPr>
          <w:b/>
        </w:rPr>
      </w:pPr>
      <w:r w:rsidRPr="0002682F">
        <w:rPr>
          <w:b/>
        </w:rPr>
        <w:t>Bitwise operator:</w:t>
      </w:r>
    </w:p>
    <w:p w:rsidR="00554885" w:rsidRDefault="0002682F" w:rsidP="00554885">
      <w:r>
        <w:t>Bitwise operator works on bits and performs bit by bit operation. Assume if a=60; and b=13; now in binary format they will be as follows:</w:t>
      </w:r>
    </w:p>
    <w:p w:rsidR="00554885" w:rsidRDefault="00725773" w:rsidP="00554885">
      <w:r w:rsidRPr="00725773">
        <w:rPr>
          <w:noProof/>
          <w:lang w:eastAsia="en-IN"/>
        </w:rPr>
        <w:drawing>
          <wp:inline distT="0" distB="0" distL="0" distR="0">
            <wp:extent cx="4373880" cy="2484120"/>
            <wp:effectExtent l="19050" t="0" r="7620" b="0"/>
            <wp:docPr id="1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srcRect/>
                    <a:stretch>
                      <a:fillRect/>
                    </a:stretch>
                  </pic:blipFill>
                  <pic:spPr bwMode="auto">
                    <a:xfrm>
                      <a:off x="0" y="0"/>
                      <a:ext cx="4373880" cy="2484120"/>
                    </a:xfrm>
                    <a:prstGeom prst="rect">
                      <a:avLst/>
                    </a:prstGeom>
                    <a:noFill/>
                    <a:ln w="9525">
                      <a:noFill/>
                      <a:miter lim="800000"/>
                      <a:headEnd/>
                      <a:tailEnd/>
                    </a:ln>
                  </pic:spPr>
                </pic:pic>
              </a:graphicData>
            </a:graphic>
          </wp:inline>
        </w:drawing>
      </w:r>
    </w:p>
    <w:p w:rsidR="00D2424B" w:rsidRDefault="00D2424B" w:rsidP="00554885"/>
    <w:p w:rsidR="00945F39" w:rsidRDefault="00945F39" w:rsidP="00D2424B">
      <w:pPr>
        <w:rPr>
          <w:b/>
        </w:rPr>
      </w:pPr>
    </w:p>
    <w:p w:rsidR="00D2424B" w:rsidRDefault="00D2424B" w:rsidP="00D2424B">
      <w:pPr>
        <w:rPr>
          <w:b/>
        </w:rPr>
      </w:pPr>
      <w:r w:rsidRPr="002E020A">
        <w:rPr>
          <w:b/>
        </w:rPr>
        <w:lastRenderedPageBreak/>
        <w:t>Example:</w:t>
      </w:r>
    </w:p>
    <w:p w:rsidR="00D2424B" w:rsidRDefault="00D2424B" w:rsidP="00D2424B">
      <w:pPr>
        <w:rPr>
          <w:b/>
        </w:rPr>
      </w:pPr>
      <w:r>
        <w:rPr>
          <w:b/>
        </w:rPr>
        <w:t xml:space="preserve"> Program to demonstrate </w:t>
      </w:r>
      <w:r w:rsidR="00945F39">
        <w:rPr>
          <w:b/>
        </w:rPr>
        <w:t>Bitwise</w:t>
      </w:r>
      <w:r>
        <w:rPr>
          <w:b/>
        </w:rPr>
        <w:t xml:space="preserve"> operators:</w:t>
      </w:r>
    </w:p>
    <w:p w:rsidR="00D2424B" w:rsidRDefault="00D2424B" w:rsidP="00D2424B">
      <w:pPr>
        <w:pStyle w:val="ListParagraph"/>
        <w:numPr>
          <w:ilvl w:val="0"/>
          <w:numId w:val="44"/>
        </w:numPr>
      </w:pPr>
      <w:r>
        <w:t xml:space="preserve">In this program we are writing a code to demonstrate </w:t>
      </w:r>
      <w:r w:rsidR="00945F39">
        <w:t xml:space="preserve">Bitwise </w:t>
      </w:r>
      <w:r>
        <w:t>operators.</w:t>
      </w:r>
    </w:p>
    <w:p w:rsidR="00D2424B" w:rsidRDefault="00D2424B" w:rsidP="00D2424B">
      <w:pPr>
        <w:pStyle w:val="ListParagraph"/>
        <w:numPr>
          <w:ilvl w:val="0"/>
          <w:numId w:val="44"/>
        </w:numPr>
      </w:pPr>
      <w:r>
        <w:t>Open Pyhton IDLE.</w:t>
      </w:r>
    </w:p>
    <w:p w:rsidR="00D2424B" w:rsidRDefault="00D2424B" w:rsidP="00D2424B">
      <w:pPr>
        <w:pStyle w:val="ListParagraph"/>
        <w:numPr>
          <w:ilvl w:val="0"/>
          <w:numId w:val="44"/>
        </w:numPr>
      </w:pPr>
      <w:r>
        <w:t>Select file menu</w:t>
      </w:r>
    </w:p>
    <w:p w:rsidR="00D2424B" w:rsidRDefault="00D2424B" w:rsidP="00D2424B">
      <w:pPr>
        <w:pStyle w:val="ListParagraph"/>
        <w:numPr>
          <w:ilvl w:val="0"/>
          <w:numId w:val="44"/>
        </w:numPr>
      </w:pPr>
      <w:r>
        <w:t xml:space="preserve">Click on New window </w:t>
      </w:r>
    </w:p>
    <w:p w:rsidR="00D2424B" w:rsidRPr="00226519" w:rsidRDefault="00D2424B" w:rsidP="00D2424B">
      <w:pPr>
        <w:pStyle w:val="ListParagraph"/>
        <w:numPr>
          <w:ilvl w:val="0"/>
          <w:numId w:val="44"/>
        </w:numPr>
      </w:pPr>
      <w:r>
        <w:t xml:space="preserve">Save the program as </w:t>
      </w:r>
      <w:r w:rsidR="00945F39">
        <w:rPr>
          <w:i/>
        </w:rPr>
        <w:t>Bitwise</w:t>
      </w:r>
      <w:r w:rsidRPr="002E020A">
        <w:rPr>
          <w:i/>
        </w:rPr>
        <w:t>_Operator</w:t>
      </w:r>
    </w:p>
    <w:p w:rsidR="00D2424B" w:rsidRDefault="00D2424B" w:rsidP="00D2424B">
      <w:pPr>
        <w:pStyle w:val="ListParagraph"/>
        <w:numPr>
          <w:ilvl w:val="0"/>
          <w:numId w:val="44"/>
        </w:numPr>
      </w:pPr>
      <w:r>
        <w:t>Add the following code</w:t>
      </w:r>
    </w:p>
    <w:p w:rsidR="00D12525" w:rsidRPr="00D12525" w:rsidRDefault="00D12525" w:rsidP="00D12525">
      <w:pPr>
        <w:pStyle w:val="MyCCode"/>
        <w:rPr>
          <w:sz w:val="24"/>
        </w:rPr>
      </w:pPr>
      <w:r w:rsidRPr="00D12525">
        <w:rPr>
          <w:sz w:val="24"/>
        </w:rPr>
        <w:t>a = 60;</w:t>
      </w:r>
    </w:p>
    <w:p w:rsidR="00D12525" w:rsidRPr="00D12525" w:rsidRDefault="00D12525" w:rsidP="00D12525">
      <w:pPr>
        <w:pStyle w:val="MyCCode"/>
        <w:rPr>
          <w:sz w:val="24"/>
        </w:rPr>
      </w:pPr>
      <w:r w:rsidRPr="00D12525">
        <w:rPr>
          <w:sz w:val="24"/>
        </w:rPr>
        <w:t>b = 13;</w:t>
      </w:r>
    </w:p>
    <w:p w:rsidR="00D12525" w:rsidRPr="00D12525" w:rsidRDefault="00D12525" w:rsidP="00D12525">
      <w:pPr>
        <w:pStyle w:val="MyCCode"/>
        <w:rPr>
          <w:sz w:val="24"/>
        </w:rPr>
      </w:pPr>
    </w:p>
    <w:p w:rsidR="00D12525" w:rsidRPr="00D12525" w:rsidRDefault="00D12525" w:rsidP="00D12525">
      <w:pPr>
        <w:pStyle w:val="MyCCode"/>
        <w:rPr>
          <w:sz w:val="24"/>
        </w:rPr>
      </w:pPr>
      <w:r w:rsidRPr="00D12525">
        <w:rPr>
          <w:sz w:val="24"/>
        </w:rPr>
        <w:t>print ("value of a:",a);</w:t>
      </w:r>
    </w:p>
    <w:p w:rsidR="00D12525" w:rsidRPr="00D12525" w:rsidRDefault="00D12525" w:rsidP="00D12525">
      <w:pPr>
        <w:pStyle w:val="MyCCode"/>
        <w:rPr>
          <w:sz w:val="24"/>
        </w:rPr>
      </w:pPr>
      <w:r w:rsidRPr="00D12525">
        <w:rPr>
          <w:sz w:val="24"/>
        </w:rPr>
        <w:t>print ("value of b:",b);</w:t>
      </w:r>
    </w:p>
    <w:p w:rsidR="00D12525" w:rsidRPr="00D12525" w:rsidRDefault="00D12525" w:rsidP="00D12525">
      <w:pPr>
        <w:pStyle w:val="MyCCode"/>
        <w:rPr>
          <w:sz w:val="24"/>
        </w:rPr>
      </w:pPr>
    </w:p>
    <w:p w:rsidR="00D12525" w:rsidRPr="00D12525" w:rsidRDefault="00D12525" w:rsidP="00D12525">
      <w:pPr>
        <w:pStyle w:val="MyCCode"/>
        <w:rPr>
          <w:sz w:val="24"/>
        </w:rPr>
      </w:pPr>
      <w:r w:rsidRPr="00D12525">
        <w:rPr>
          <w:sz w:val="24"/>
        </w:rPr>
        <w:t>print ("Binary AND operation: a &amp; b :",a&amp;b);</w:t>
      </w:r>
    </w:p>
    <w:p w:rsidR="00D12525" w:rsidRPr="00D12525" w:rsidRDefault="00D12525" w:rsidP="00D12525">
      <w:pPr>
        <w:pStyle w:val="MyCCode"/>
        <w:rPr>
          <w:sz w:val="24"/>
        </w:rPr>
      </w:pPr>
      <w:r w:rsidRPr="00D12525">
        <w:rPr>
          <w:sz w:val="24"/>
        </w:rPr>
        <w:t>print ("Binary OR operation: a | b :",a|b);</w:t>
      </w:r>
    </w:p>
    <w:p w:rsidR="00D12525" w:rsidRPr="00D12525" w:rsidRDefault="00D12525" w:rsidP="00D12525">
      <w:pPr>
        <w:pStyle w:val="MyCCode"/>
        <w:rPr>
          <w:sz w:val="24"/>
        </w:rPr>
      </w:pPr>
      <w:r w:rsidRPr="00D12525">
        <w:rPr>
          <w:sz w:val="24"/>
        </w:rPr>
        <w:t>print ("Binary XOR operation: a ^ b :",a^b);</w:t>
      </w:r>
    </w:p>
    <w:p w:rsidR="00D12525" w:rsidRPr="00D12525" w:rsidRDefault="00D12525" w:rsidP="00D12525">
      <w:pPr>
        <w:pStyle w:val="MyCCode"/>
        <w:rPr>
          <w:sz w:val="24"/>
        </w:rPr>
      </w:pPr>
      <w:r w:rsidRPr="00D12525">
        <w:rPr>
          <w:sz w:val="24"/>
        </w:rPr>
        <w:t>print ("Binary NOT operation: ~a :",~a);</w:t>
      </w:r>
    </w:p>
    <w:p w:rsidR="00D12525" w:rsidRPr="00D12525" w:rsidRDefault="00D12525" w:rsidP="00D12525">
      <w:pPr>
        <w:pStyle w:val="MyCCode"/>
        <w:rPr>
          <w:sz w:val="24"/>
        </w:rPr>
      </w:pPr>
      <w:r w:rsidRPr="00D12525">
        <w:rPr>
          <w:sz w:val="24"/>
        </w:rPr>
        <w:t>print ("Binary Left shift operation:  a &lt;&lt; 2 :",a&lt;&lt;2);</w:t>
      </w:r>
    </w:p>
    <w:p w:rsidR="00D12525" w:rsidRPr="00D12525" w:rsidRDefault="00D12525" w:rsidP="00D12525">
      <w:pPr>
        <w:pStyle w:val="MyCCode"/>
        <w:rPr>
          <w:sz w:val="24"/>
        </w:rPr>
      </w:pPr>
      <w:r w:rsidRPr="00D12525">
        <w:rPr>
          <w:sz w:val="24"/>
        </w:rPr>
        <w:t>print ("Binary Right shift operation: a &gt;&gt; 2 :",a&gt;&gt;2);</w:t>
      </w:r>
    </w:p>
    <w:p w:rsidR="00D2424B" w:rsidRDefault="00D2424B" w:rsidP="00D2424B">
      <w:pPr>
        <w:pStyle w:val="ListParagraph"/>
        <w:numPr>
          <w:ilvl w:val="0"/>
          <w:numId w:val="44"/>
        </w:numPr>
      </w:pPr>
      <w:r>
        <w:t>Code will look like this.</w:t>
      </w:r>
    </w:p>
    <w:p w:rsidR="00D12525" w:rsidRDefault="00D12525" w:rsidP="00D12525">
      <w:r>
        <w:rPr>
          <w:noProof/>
          <w:lang w:eastAsia="en-IN"/>
        </w:rPr>
        <w:drawing>
          <wp:inline distT="0" distB="0" distL="0" distR="0">
            <wp:extent cx="5731510" cy="2422350"/>
            <wp:effectExtent l="19050" t="0" r="2540" b="0"/>
            <wp:docPr id="45" name="Picture 16" descr="C:\Documents and Settings\Admin5\Desktop\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P19.PNG"/>
                    <pic:cNvPicPr>
                      <a:picLocks noChangeAspect="1" noChangeArrowheads="1"/>
                    </pic:cNvPicPr>
                  </pic:nvPicPr>
                  <pic:blipFill>
                    <a:blip r:embed="rId95"/>
                    <a:srcRect/>
                    <a:stretch>
                      <a:fillRect/>
                    </a:stretch>
                  </pic:blipFill>
                  <pic:spPr bwMode="auto">
                    <a:xfrm>
                      <a:off x="0" y="0"/>
                      <a:ext cx="5731510" cy="2422350"/>
                    </a:xfrm>
                    <a:prstGeom prst="rect">
                      <a:avLst/>
                    </a:prstGeom>
                    <a:noFill/>
                    <a:ln w="9525">
                      <a:noFill/>
                      <a:miter lim="800000"/>
                      <a:headEnd/>
                      <a:tailEnd/>
                    </a:ln>
                  </pic:spPr>
                </pic:pic>
              </a:graphicData>
            </a:graphic>
          </wp:inline>
        </w:drawing>
      </w:r>
    </w:p>
    <w:p w:rsidR="00D2424B" w:rsidRDefault="00D2424B" w:rsidP="00D2424B">
      <w:pPr>
        <w:pStyle w:val="ListParagraph"/>
        <w:numPr>
          <w:ilvl w:val="0"/>
          <w:numId w:val="44"/>
        </w:numPr>
      </w:pPr>
      <w:r>
        <w:t>Save it and run it by pressing F5</w:t>
      </w:r>
    </w:p>
    <w:p w:rsidR="00D2424B" w:rsidRPr="00D12525" w:rsidRDefault="00D2424B" w:rsidP="00D2424B">
      <w:pPr>
        <w:pStyle w:val="ListParagraph"/>
        <w:numPr>
          <w:ilvl w:val="0"/>
          <w:numId w:val="44"/>
        </w:numPr>
      </w:pPr>
      <w:r>
        <w:t xml:space="preserve">Output of </w:t>
      </w:r>
      <w:r>
        <w:rPr>
          <w:i/>
        </w:rPr>
        <w:t>Assignment</w:t>
      </w:r>
      <w:r w:rsidRPr="00226519">
        <w:rPr>
          <w:i/>
        </w:rPr>
        <w:t>_Operator</w:t>
      </w:r>
      <w:r>
        <w:rPr>
          <w:i/>
        </w:rPr>
        <w:t xml:space="preserve"> </w:t>
      </w:r>
    </w:p>
    <w:p w:rsidR="00D12525" w:rsidRPr="005367A6" w:rsidRDefault="00D12525" w:rsidP="00D12525">
      <w:r>
        <w:rPr>
          <w:noProof/>
          <w:lang w:eastAsia="en-IN"/>
        </w:rPr>
        <w:lastRenderedPageBreak/>
        <w:drawing>
          <wp:inline distT="0" distB="0" distL="0" distR="0">
            <wp:extent cx="5731510" cy="1715908"/>
            <wp:effectExtent l="19050" t="0" r="2540" b="0"/>
            <wp:docPr id="47" name="Picture 18" descr="C:\Documents and Settings\Admin5\Desktop\P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5\Desktop\P20.PNG"/>
                    <pic:cNvPicPr>
                      <a:picLocks noChangeAspect="1" noChangeArrowheads="1"/>
                    </pic:cNvPicPr>
                  </pic:nvPicPr>
                  <pic:blipFill>
                    <a:blip r:embed="rId96"/>
                    <a:srcRect/>
                    <a:stretch>
                      <a:fillRect/>
                    </a:stretch>
                  </pic:blipFill>
                  <pic:spPr bwMode="auto">
                    <a:xfrm>
                      <a:off x="0" y="0"/>
                      <a:ext cx="5731510" cy="1715908"/>
                    </a:xfrm>
                    <a:prstGeom prst="rect">
                      <a:avLst/>
                    </a:prstGeom>
                    <a:noFill/>
                    <a:ln w="9525">
                      <a:noFill/>
                      <a:miter lim="800000"/>
                      <a:headEnd/>
                      <a:tailEnd/>
                    </a:ln>
                  </pic:spPr>
                </pic:pic>
              </a:graphicData>
            </a:graphic>
          </wp:inline>
        </w:drawing>
      </w:r>
    </w:p>
    <w:p w:rsidR="00D2424B" w:rsidRDefault="00D2424B" w:rsidP="00D2424B">
      <w:pPr>
        <w:pStyle w:val="ListParagraph"/>
        <w:numPr>
          <w:ilvl w:val="0"/>
          <w:numId w:val="44"/>
        </w:numPr>
      </w:pPr>
      <w:r>
        <w:t>Code explanation:</w:t>
      </w:r>
    </w:p>
    <w:p w:rsidR="00D12525" w:rsidRDefault="00125039" w:rsidP="00125039">
      <w:pPr>
        <w:pStyle w:val="ListParagraph"/>
        <w:numPr>
          <w:ilvl w:val="0"/>
          <w:numId w:val="48"/>
        </w:numPr>
      </w:pPr>
      <w:r>
        <w:t xml:space="preserve">In first 2 line of code </w:t>
      </w:r>
      <w:r w:rsidR="009E4B86">
        <w:t>assign the value 60 and 13 to variables a and b.</w:t>
      </w:r>
    </w:p>
    <w:p w:rsidR="009E4B86" w:rsidRDefault="009E4B86" w:rsidP="00125039">
      <w:pPr>
        <w:pStyle w:val="ListParagraph"/>
        <w:numPr>
          <w:ilvl w:val="0"/>
          <w:numId w:val="48"/>
        </w:numPr>
      </w:pPr>
      <w:r>
        <w:t xml:space="preserve">Rest of code uses different bitwise operator and displays the </w:t>
      </w:r>
      <w:r w:rsidR="002A1E0C">
        <w:t>results</w:t>
      </w:r>
      <w:r>
        <w:t>.</w:t>
      </w:r>
    </w:p>
    <w:p w:rsidR="00D2424B" w:rsidRDefault="00D2424B" w:rsidP="00554885"/>
    <w:p w:rsidR="0002682F" w:rsidRPr="003E2E44" w:rsidRDefault="0002682F" w:rsidP="0002682F">
      <w:pPr>
        <w:rPr>
          <w:b/>
        </w:rPr>
      </w:pPr>
      <w:r w:rsidRPr="003E2E44">
        <w:rPr>
          <w:b/>
        </w:rPr>
        <w:t>Logical operators:</w:t>
      </w:r>
    </w:p>
    <w:p w:rsidR="0002682F" w:rsidRDefault="0002682F" w:rsidP="0002682F">
      <w:pPr>
        <w:pStyle w:val="ListParagraph"/>
        <w:numPr>
          <w:ilvl w:val="0"/>
          <w:numId w:val="42"/>
        </w:numPr>
      </w:pPr>
      <w:r>
        <w:t>“</w:t>
      </w:r>
      <w:r w:rsidRPr="00B3404F">
        <w:rPr>
          <w:b/>
          <w:sz w:val="32"/>
        </w:rPr>
        <w:t>and</w:t>
      </w:r>
      <w:r>
        <w:t xml:space="preserve">” -&gt; called logical AND operator. If both the operands are true then condition becomes true. </w:t>
      </w:r>
    </w:p>
    <w:p w:rsidR="0002682F" w:rsidRDefault="0002682F" w:rsidP="0002682F">
      <w:pPr>
        <w:pStyle w:val="ListParagraph"/>
        <w:numPr>
          <w:ilvl w:val="0"/>
          <w:numId w:val="42"/>
        </w:numPr>
      </w:pPr>
      <w:r>
        <w:t>“</w:t>
      </w:r>
      <w:r w:rsidRPr="00B3404F">
        <w:rPr>
          <w:b/>
          <w:sz w:val="32"/>
        </w:rPr>
        <w:t>or</w:t>
      </w:r>
      <w:r>
        <w:t>” -&gt; called logical OR operator. If any one of operand is nonzero then condition becomes true.</w:t>
      </w:r>
    </w:p>
    <w:p w:rsidR="0002682F" w:rsidRDefault="0002682F" w:rsidP="0002682F">
      <w:pPr>
        <w:pStyle w:val="ListParagraph"/>
        <w:numPr>
          <w:ilvl w:val="0"/>
          <w:numId w:val="42"/>
        </w:numPr>
      </w:pPr>
      <w:r>
        <w:t>“</w:t>
      </w:r>
      <w:r w:rsidRPr="00B3404F">
        <w:rPr>
          <w:b/>
          <w:sz w:val="32"/>
        </w:rPr>
        <w:t>not</w:t>
      </w:r>
      <w:r>
        <w:t>” -&gt; called logical NOT operator. Use to reverse the</w:t>
      </w:r>
      <w:r w:rsidR="00554885">
        <w:t xml:space="preserve"> logical state of its operand. I</w:t>
      </w:r>
      <w:r>
        <w:t>f a condition is true then logical NOT operator will make false.</w:t>
      </w:r>
    </w:p>
    <w:p w:rsidR="0002682F" w:rsidRDefault="0002682F" w:rsidP="0002682F">
      <w:pPr>
        <w:ind w:left="360"/>
      </w:pPr>
      <w:r w:rsidRPr="003E2E44">
        <w:rPr>
          <w:b/>
        </w:rPr>
        <w:t>Membership operators</w:t>
      </w:r>
      <w:r>
        <w:t>:</w:t>
      </w:r>
    </w:p>
    <w:p w:rsidR="0002682F" w:rsidRDefault="0002682F" w:rsidP="0002682F">
      <w:pPr>
        <w:pStyle w:val="ListParagraph"/>
        <w:numPr>
          <w:ilvl w:val="0"/>
          <w:numId w:val="42"/>
        </w:numPr>
      </w:pPr>
      <w:r>
        <w:t>“</w:t>
      </w:r>
      <w:r w:rsidRPr="00B3404F">
        <w:rPr>
          <w:b/>
          <w:sz w:val="32"/>
        </w:rPr>
        <w:t>in</w:t>
      </w:r>
      <w:r>
        <w:t xml:space="preserve">” -&gt; Evaluates to true if it finds a variable in the specified sequence and false otherwise. “x </w:t>
      </w:r>
      <w:r w:rsidRPr="00B3404F">
        <w:rPr>
          <w:b/>
          <w:sz w:val="32"/>
        </w:rPr>
        <w:t>in</w:t>
      </w:r>
      <w:r>
        <w:t xml:space="preserve"> y”, here “in” results in a 1 if x is a member of sequence y.</w:t>
      </w:r>
    </w:p>
    <w:p w:rsidR="0002682F" w:rsidRDefault="0002682F" w:rsidP="0002682F">
      <w:pPr>
        <w:pStyle w:val="ListParagraph"/>
        <w:numPr>
          <w:ilvl w:val="0"/>
          <w:numId w:val="42"/>
        </w:numPr>
      </w:pPr>
      <w:r>
        <w:t>“</w:t>
      </w:r>
      <w:r w:rsidRPr="00B3404F">
        <w:rPr>
          <w:b/>
          <w:sz w:val="32"/>
        </w:rPr>
        <w:t>not in</w:t>
      </w:r>
      <w:r>
        <w:t xml:space="preserve">” -&gt; Evaluates to true if it does not finds a variable in the specified sequence and false otherwise. “x </w:t>
      </w:r>
      <w:r w:rsidRPr="00B3404F">
        <w:rPr>
          <w:b/>
          <w:sz w:val="32"/>
        </w:rPr>
        <w:t>not in</w:t>
      </w:r>
      <w:r w:rsidRPr="00B3404F">
        <w:rPr>
          <w:sz w:val="32"/>
        </w:rPr>
        <w:t xml:space="preserve"> </w:t>
      </w:r>
      <w:r>
        <w:t>y”, here “not in” results in a 1 if x is a member of sequence y.</w:t>
      </w:r>
    </w:p>
    <w:p w:rsidR="0002682F" w:rsidRDefault="0002682F" w:rsidP="0002682F">
      <w:r w:rsidRPr="003E2E44">
        <w:rPr>
          <w:b/>
        </w:rPr>
        <w:t>Identity operator</w:t>
      </w:r>
      <w:r>
        <w:t>:</w:t>
      </w:r>
    </w:p>
    <w:p w:rsidR="0002682F" w:rsidRDefault="0002682F" w:rsidP="0002682F">
      <w:r>
        <w:t>Identity operator compares the memory location of two objects.</w:t>
      </w:r>
    </w:p>
    <w:p w:rsidR="0002682F" w:rsidRDefault="0002682F" w:rsidP="0002682F">
      <w:pPr>
        <w:pStyle w:val="ListParagraph"/>
        <w:numPr>
          <w:ilvl w:val="0"/>
          <w:numId w:val="42"/>
        </w:numPr>
      </w:pPr>
      <w:r>
        <w:lastRenderedPageBreak/>
        <w:t>“</w:t>
      </w:r>
      <w:r w:rsidRPr="00B3404F">
        <w:rPr>
          <w:b/>
          <w:sz w:val="32"/>
        </w:rPr>
        <w:t>is</w:t>
      </w:r>
      <w:r>
        <w:t xml:space="preserve">” -&gt; evaluates to true if the variable on either side of the operator point to the same object and false otherwise. “x </w:t>
      </w:r>
      <w:r w:rsidRPr="00B3404F">
        <w:rPr>
          <w:b/>
          <w:sz w:val="32"/>
        </w:rPr>
        <w:t>is</w:t>
      </w:r>
      <w:r>
        <w:t xml:space="preserve"> y”, here “is” results in 1 if id(x) equals id(y).</w:t>
      </w:r>
    </w:p>
    <w:p w:rsidR="0002682F" w:rsidRDefault="0002682F" w:rsidP="0002682F">
      <w:pPr>
        <w:pStyle w:val="ListParagraph"/>
        <w:numPr>
          <w:ilvl w:val="0"/>
          <w:numId w:val="42"/>
        </w:numPr>
      </w:pPr>
      <w:r>
        <w:t>“</w:t>
      </w:r>
      <w:r w:rsidRPr="00B3404F">
        <w:rPr>
          <w:b/>
          <w:sz w:val="32"/>
        </w:rPr>
        <w:t>is not</w:t>
      </w:r>
      <w:r>
        <w:t xml:space="preserve">” -&gt; evaluates to false if the variable on either side of the operator point to the same object and true otherwise. “x </w:t>
      </w:r>
      <w:r w:rsidRPr="00B3404F">
        <w:rPr>
          <w:b/>
          <w:sz w:val="32"/>
        </w:rPr>
        <w:t>is not</w:t>
      </w:r>
      <w:r w:rsidRPr="00B3404F">
        <w:rPr>
          <w:sz w:val="32"/>
        </w:rPr>
        <w:t xml:space="preserve"> </w:t>
      </w:r>
      <w:r>
        <w:t>y”, here “is” results in 1 if id(x) is not equals id(y).</w:t>
      </w:r>
    </w:p>
    <w:p w:rsidR="0002682F" w:rsidRDefault="0002682F" w:rsidP="0002682F">
      <w:r>
        <w:t xml:space="preserve">Python operator’s </w:t>
      </w:r>
      <w:r w:rsidR="00C87D0D">
        <w:t>presidency</w:t>
      </w:r>
      <w:r>
        <w:t>:</w:t>
      </w:r>
    </w:p>
    <w:p w:rsidR="0002682F" w:rsidRDefault="0002682F" w:rsidP="0002682F">
      <w:pPr>
        <w:pStyle w:val="ListParagraph"/>
        <w:numPr>
          <w:ilvl w:val="0"/>
          <w:numId w:val="43"/>
        </w:numPr>
      </w:pPr>
      <w:r>
        <w:t>**</w:t>
      </w:r>
    </w:p>
    <w:p w:rsidR="0002682F" w:rsidRDefault="0002682F" w:rsidP="0002682F">
      <w:pPr>
        <w:pStyle w:val="ListParagraph"/>
        <w:numPr>
          <w:ilvl w:val="0"/>
          <w:numId w:val="43"/>
        </w:numPr>
      </w:pPr>
      <w:r>
        <w:t>~+-</w:t>
      </w:r>
    </w:p>
    <w:p w:rsidR="0002682F" w:rsidRDefault="0002682F" w:rsidP="0002682F">
      <w:pPr>
        <w:pStyle w:val="ListParagraph"/>
        <w:numPr>
          <w:ilvl w:val="0"/>
          <w:numId w:val="43"/>
        </w:numPr>
      </w:pPr>
      <w:r>
        <w:t>*/%//</w:t>
      </w:r>
    </w:p>
    <w:p w:rsidR="0002682F" w:rsidRDefault="0002682F" w:rsidP="0002682F">
      <w:pPr>
        <w:pStyle w:val="ListParagraph"/>
        <w:numPr>
          <w:ilvl w:val="0"/>
          <w:numId w:val="43"/>
        </w:numPr>
      </w:pPr>
      <w:r>
        <w:t>+-</w:t>
      </w:r>
    </w:p>
    <w:p w:rsidR="0002682F" w:rsidRDefault="0002682F" w:rsidP="0002682F">
      <w:pPr>
        <w:pStyle w:val="ListParagraph"/>
        <w:numPr>
          <w:ilvl w:val="0"/>
          <w:numId w:val="43"/>
        </w:numPr>
      </w:pPr>
      <w:r>
        <w:t>&gt;&gt;&lt;&lt;</w:t>
      </w:r>
    </w:p>
    <w:p w:rsidR="0002682F" w:rsidRDefault="0002682F" w:rsidP="0002682F">
      <w:pPr>
        <w:pStyle w:val="ListParagraph"/>
        <w:numPr>
          <w:ilvl w:val="0"/>
          <w:numId w:val="43"/>
        </w:numPr>
      </w:pPr>
      <w:r>
        <w:t>&amp;</w:t>
      </w:r>
    </w:p>
    <w:p w:rsidR="0002682F" w:rsidRDefault="0002682F" w:rsidP="0002682F">
      <w:pPr>
        <w:pStyle w:val="ListParagraph"/>
        <w:numPr>
          <w:ilvl w:val="0"/>
          <w:numId w:val="43"/>
        </w:numPr>
      </w:pPr>
      <w:r>
        <w:t>^|</w:t>
      </w:r>
    </w:p>
    <w:p w:rsidR="0002682F" w:rsidRDefault="0002682F" w:rsidP="0002682F">
      <w:pPr>
        <w:pStyle w:val="ListParagraph"/>
        <w:numPr>
          <w:ilvl w:val="0"/>
          <w:numId w:val="43"/>
        </w:numPr>
      </w:pPr>
      <w:r>
        <w:t>&lt;=  &lt;&gt;&gt;=</w:t>
      </w:r>
    </w:p>
    <w:p w:rsidR="0002682F" w:rsidRDefault="0002682F" w:rsidP="0002682F">
      <w:pPr>
        <w:pStyle w:val="ListParagraph"/>
        <w:numPr>
          <w:ilvl w:val="0"/>
          <w:numId w:val="43"/>
        </w:numPr>
      </w:pPr>
      <w:r>
        <w:t>&lt;&gt; == !=</w:t>
      </w:r>
    </w:p>
    <w:p w:rsidR="003E2E44" w:rsidRDefault="003E2E44" w:rsidP="0002682F">
      <w:pPr>
        <w:pStyle w:val="ListParagraph"/>
        <w:numPr>
          <w:ilvl w:val="0"/>
          <w:numId w:val="43"/>
        </w:numPr>
      </w:pPr>
      <w:r>
        <w:t>i</w:t>
      </w:r>
      <w:r w:rsidR="0002682F">
        <w:t>s</w:t>
      </w:r>
    </w:p>
    <w:p w:rsidR="0002682F" w:rsidRDefault="0002682F" w:rsidP="0002682F">
      <w:pPr>
        <w:pStyle w:val="ListParagraph"/>
        <w:numPr>
          <w:ilvl w:val="0"/>
          <w:numId w:val="43"/>
        </w:numPr>
      </w:pPr>
      <w:r>
        <w:t>is not</w:t>
      </w:r>
    </w:p>
    <w:p w:rsidR="0002682F" w:rsidRDefault="0002682F" w:rsidP="0002682F">
      <w:pPr>
        <w:pStyle w:val="ListParagraph"/>
        <w:numPr>
          <w:ilvl w:val="0"/>
          <w:numId w:val="43"/>
        </w:numPr>
      </w:pPr>
      <w:r>
        <w:t xml:space="preserve">in not in </w:t>
      </w:r>
    </w:p>
    <w:p w:rsidR="0002682F" w:rsidRDefault="0002682F" w:rsidP="0002682F">
      <w:pPr>
        <w:pStyle w:val="ListParagraph"/>
        <w:numPr>
          <w:ilvl w:val="0"/>
          <w:numId w:val="43"/>
        </w:numPr>
      </w:pPr>
      <w:r>
        <w:t>not or and.</w:t>
      </w:r>
    </w:p>
    <w:p w:rsidR="00642EC0" w:rsidRDefault="00F15640" w:rsidP="003E798E">
      <w:pPr>
        <w:rPr>
          <w:b/>
          <w:sz w:val="40"/>
        </w:rPr>
      </w:pPr>
      <w:r>
        <w:t xml:space="preserve"> </w:t>
      </w:r>
      <w:r w:rsidR="003240B2" w:rsidRPr="003240B2">
        <w:rPr>
          <w:b/>
          <w:sz w:val="40"/>
        </w:rPr>
        <w:t>More on Strings:</w:t>
      </w:r>
    </w:p>
    <w:p w:rsidR="0098344A" w:rsidRDefault="0098344A" w:rsidP="003E798E">
      <w:pPr>
        <w:rPr>
          <w:szCs w:val="28"/>
        </w:rPr>
      </w:pPr>
      <w:r>
        <w:rPr>
          <w:b/>
        </w:rPr>
        <w:t>string literals:</w:t>
      </w:r>
    </w:p>
    <w:p w:rsidR="003240B2" w:rsidRDefault="0010186D" w:rsidP="003E798E">
      <w:pPr>
        <w:rPr>
          <w:szCs w:val="28"/>
        </w:rPr>
      </w:pPr>
      <w:r w:rsidRPr="0010186D">
        <w:rPr>
          <w:szCs w:val="28"/>
        </w:rPr>
        <w:t>In Python programming language, string can be created with single quotes, double quotes or triple quotes. When we use triple quotes, strings can span several lines without using escape character.</w:t>
      </w:r>
    </w:p>
    <w:p w:rsidR="0010186D" w:rsidRDefault="0010186D" w:rsidP="0010186D">
      <w:pPr>
        <w:rPr>
          <w:b/>
        </w:rPr>
      </w:pPr>
      <w:r w:rsidRPr="002E020A">
        <w:rPr>
          <w:b/>
        </w:rPr>
        <w:t>Example:</w:t>
      </w:r>
    </w:p>
    <w:p w:rsidR="0010186D" w:rsidRDefault="0010186D" w:rsidP="0010186D">
      <w:pPr>
        <w:rPr>
          <w:b/>
        </w:rPr>
      </w:pPr>
      <w:r>
        <w:rPr>
          <w:b/>
        </w:rPr>
        <w:t xml:space="preserve"> Program to demonstrate string literals:</w:t>
      </w:r>
    </w:p>
    <w:p w:rsidR="0010186D" w:rsidRDefault="0010186D" w:rsidP="0010186D">
      <w:pPr>
        <w:pStyle w:val="ListParagraph"/>
        <w:numPr>
          <w:ilvl w:val="0"/>
          <w:numId w:val="44"/>
        </w:numPr>
      </w:pPr>
      <w:r>
        <w:t>In this program we are writing a code to demonstrate string literals.</w:t>
      </w:r>
    </w:p>
    <w:p w:rsidR="0010186D" w:rsidRDefault="0010186D" w:rsidP="0010186D">
      <w:pPr>
        <w:pStyle w:val="ListParagraph"/>
        <w:numPr>
          <w:ilvl w:val="0"/>
          <w:numId w:val="44"/>
        </w:numPr>
      </w:pPr>
      <w:r>
        <w:t>Open Pyhton IDLE.</w:t>
      </w:r>
    </w:p>
    <w:p w:rsidR="0010186D" w:rsidRDefault="0010186D" w:rsidP="0010186D">
      <w:pPr>
        <w:pStyle w:val="ListParagraph"/>
        <w:numPr>
          <w:ilvl w:val="0"/>
          <w:numId w:val="44"/>
        </w:numPr>
      </w:pPr>
      <w:r>
        <w:t>Select file menu</w:t>
      </w:r>
    </w:p>
    <w:p w:rsidR="0010186D" w:rsidRDefault="0010186D" w:rsidP="0010186D">
      <w:pPr>
        <w:pStyle w:val="ListParagraph"/>
        <w:numPr>
          <w:ilvl w:val="0"/>
          <w:numId w:val="44"/>
        </w:numPr>
      </w:pPr>
      <w:r>
        <w:lastRenderedPageBreak/>
        <w:t xml:space="preserve">Click on New window </w:t>
      </w:r>
    </w:p>
    <w:p w:rsidR="0010186D" w:rsidRPr="00226519" w:rsidRDefault="0010186D" w:rsidP="0010186D">
      <w:pPr>
        <w:pStyle w:val="ListParagraph"/>
        <w:numPr>
          <w:ilvl w:val="0"/>
          <w:numId w:val="44"/>
        </w:numPr>
      </w:pPr>
      <w:r>
        <w:t xml:space="preserve">Save the program as </w:t>
      </w:r>
      <w:r>
        <w:rPr>
          <w:i/>
        </w:rPr>
        <w:t xml:space="preserve">Workbench.py </w:t>
      </w:r>
    </w:p>
    <w:p w:rsidR="0010186D" w:rsidRDefault="0010186D" w:rsidP="0010186D">
      <w:pPr>
        <w:pStyle w:val="ListParagraph"/>
        <w:numPr>
          <w:ilvl w:val="0"/>
          <w:numId w:val="44"/>
        </w:numPr>
      </w:pPr>
      <w:r>
        <w:t>Add the following code</w:t>
      </w:r>
    </w:p>
    <w:p w:rsidR="00174B0B" w:rsidRPr="00174B0B" w:rsidRDefault="00174B0B" w:rsidP="00174B0B">
      <w:pPr>
        <w:pStyle w:val="MyCCode"/>
        <w:rPr>
          <w:sz w:val="24"/>
        </w:rPr>
      </w:pPr>
      <w:r w:rsidRPr="00174B0B">
        <w:rPr>
          <w:sz w:val="24"/>
        </w:rPr>
        <w:t>print ('single quotes\n');</w:t>
      </w:r>
    </w:p>
    <w:p w:rsidR="00174B0B" w:rsidRPr="00174B0B" w:rsidRDefault="00174B0B" w:rsidP="00174B0B">
      <w:pPr>
        <w:pStyle w:val="MyCCode"/>
        <w:rPr>
          <w:sz w:val="24"/>
        </w:rPr>
      </w:pPr>
      <w:r w:rsidRPr="00174B0B">
        <w:rPr>
          <w:sz w:val="24"/>
        </w:rPr>
        <w:t>print ("double quotes\n");</w:t>
      </w:r>
    </w:p>
    <w:p w:rsidR="00174B0B" w:rsidRPr="00174B0B" w:rsidRDefault="00174B0B" w:rsidP="00174B0B">
      <w:pPr>
        <w:pStyle w:val="MyCCode"/>
        <w:rPr>
          <w:sz w:val="24"/>
        </w:rPr>
      </w:pPr>
      <w:r w:rsidRPr="00174B0B">
        <w:rPr>
          <w:sz w:val="24"/>
        </w:rPr>
        <w:t>print</w:t>
      </w:r>
      <w:r>
        <w:rPr>
          <w:sz w:val="24"/>
        </w:rPr>
        <w:t xml:space="preserve"> (""" trip</w:t>
      </w:r>
      <w:r w:rsidRPr="00174B0B">
        <w:rPr>
          <w:sz w:val="24"/>
        </w:rPr>
        <w:t>le quote example</w:t>
      </w:r>
    </w:p>
    <w:p w:rsidR="00174B0B" w:rsidRPr="00174B0B" w:rsidRDefault="00174B0B" w:rsidP="00174B0B">
      <w:pPr>
        <w:pStyle w:val="MyCCode"/>
        <w:rPr>
          <w:sz w:val="24"/>
        </w:rPr>
      </w:pPr>
      <w:r w:rsidRPr="00174B0B">
        <w:rPr>
          <w:sz w:val="24"/>
        </w:rPr>
        <w:t xml:space="preserve">           we can write multiple</w:t>
      </w:r>
    </w:p>
    <w:p w:rsidR="00174B0B" w:rsidRPr="00174B0B" w:rsidRDefault="00174B0B" w:rsidP="00174B0B">
      <w:pPr>
        <w:pStyle w:val="MyCCode"/>
        <w:rPr>
          <w:sz w:val="24"/>
        </w:rPr>
      </w:pPr>
      <w:r w:rsidRPr="00174B0B">
        <w:rPr>
          <w:sz w:val="24"/>
        </w:rPr>
        <w:t xml:space="preserve">            lines.....\n """);</w:t>
      </w:r>
    </w:p>
    <w:p w:rsidR="00174B0B" w:rsidRPr="00174B0B" w:rsidRDefault="00174B0B" w:rsidP="00174B0B">
      <w:pPr>
        <w:pStyle w:val="MyCCode"/>
        <w:rPr>
          <w:sz w:val="24"/>
        </w:rPr>
      </w:pPr>
      <w:r w:rsidRPr="00174B0B">
        <w:rPr>
          <w:sz w:val="24"/>
        </w:rPr>
        <w:t xml:space="preserve">print (""" Mysore Embedded Technology Institute ***'METI'*** </w:t>
      </w:r>
    </w:p>
    <w:p w:rsidR="00174B0B" w:rsidRPr="00174B0B" w:rsidRDefault="00174B0B" w:rsidP="00174B0B">
      <w:pPr>
        <w:pStyle w:val="MyCCode"/>
        <w:rPr>
          <w:sz w:val="24"/>
        </w:rPr>
      </w:pPr>
      <w:r w:rsidRPr="00174B0B">
        <w:rPr>
          <w:sz w:val="24"/>
        </w:rPr>
        <w:t xml:space="preserve">           \"Embedding Engineering Excellence\" """);</w:t>
      </w:r>
    </w:p>
    <w:p w:rsidR="0010186D" w:rsidRDefault="0010186D" w:rsidP="0010186D">
      <w:pPr>
        <w:pStyle w:val="ListParagraph"/>
        <w:numPr>
          <w:ilvl w:val="0"/>
          <w:numId w:val="44"/>
        </w:numPr>
      </w:pPr>
      <w:r>
        <w:t>Code will look like this.</w:t>
      </w:r>
    </w:p>
    <w:p w:rsidR="002E5198" w:rsidRDefault="008B0833" w:rsidP="002E5198">
      <w:r>
        <w:pict>
          <v:shape id="_x0000_i1030" type="#_x0000_t75" style="width:452.25pt;height:135.75pt">
            <v:imagedata r:id="rId97" o:title="P24"/>
          </v:shape>
        </w:pict>
      </w:r>
    </w:p>
    <w:p w:rsidR="0010186D" w:rsidRDefault="0010186D" w:rsidP="0010186D">
      <w:pPr>
        <w:pStyle w:val="ListParagraph"/>
        <w:numPr>
          <w:ilvl w:val="0"/>
          <w:numId w:val="44"/>
        </w:numPr>
      </w:pPr>
      <w:r>
        <w:t>Save it and run it by pressing F5</w:t>
      </w:r>
    </w:p>
    <w:p w:rsidR="00992938" w:rsidRPr="00992938" w:rsidRDefault="0010186D" w:rsidP="0010186D">
      <w:pPr>
        <w:pStyle w:val="ListParagraph"/>
        <w:numPr>
          <w:ilvl w:val="0"/>
          <w:numId w:val="44"/>
        </w:numPr>
      </w:pPr>
      <w:r>
        <w:t xml:space="preserve">Output of </w:t>
      </w:r>
      <w:r w:rsidR="002E5198">
        <w:rPr>
          <w:i/>
        </w:rPr>
        <w:t>Workbench.py</w:t>
      </w:r>
    </w:p>
    <w:p w:rsidR="0010186D" w:rsidRPr="00D12525" w:rsidRDefault="00992938" w:rsidP="00992938">
      <w:r>
        <w:rPr>
          <w:i/>
          <w:noProof/>
          <w:lang w:eastAsia="en-IN"/>
        </w:rPr>
        <w:drawing>
          <wp:inline distT="0" distB="0" distL="0" distR="0">
            <wp:extent cx="5731510" cy="1929329"/>
            <wp:effectExtent l="19050" t="0" r="2540" b="0"/>
            <wp:docPr id="48" name="Picture 20" descr="C:\Documents and Settings\Admin5\Desktop\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5\Desktop\P23.PNG"/>
                    <pic:cNvPicPr>
                      <a:picLocks noChangeAspect="1" noChangeArrowheads="1"/>
                    </pic:cNvPicPr>
                  </pic:nvPicPr>
                  <pic:blipFill>
                    <a:blip r:embed="rId98"/>
                    <a:srcRect/>
                    <a:stretch>
                      <a:fillRect/>
                    </a:stretch>
                  </pic:blipFill>
                  <pic:spPr bwMode="auto">
                    <a:xfrm>
                      <a:off x="0" y="0"/>
                      <a:ext cx="5731510" cy="1929329"/>
                    </a:xfrm>
                    <a:prstGeom prst="rect">
                      <a:avLst/>
                    </a:prstGeom>
                    <a:noFill/>
                    <a:ln w="9525">
                      <a:noFill/>
                      <a:miter lim="800000"/>
                      <a:headEnd/>
                      <a:tailEnd/>
                    </a:ln>
                  </pic:spPr>
                </pic:pic>
              </a:graphicData>
            </a:graphic>
          </wp:inline>
        </w:drawing>
      </w:r>
    </w:p>
    <w:p w:rsidR="00992938" w:rsidRDefault="0010186D" w:rsidP="00992938">
      <w:pPr>
        <w:pStyle w:val="ListParagraph"/>
        <w:numPr>
          <w:ilvl w:val="0"/>
          <w:numId w:val="44"/>
        </w:numPr>
      </w:pPr>
      <w:r>
        <w:t>Code explanation:</w:t>
      </w:r>
    </w:p>
    <w:p w:rsidR="0010186D" w:rsidRDefault="00992938" w:rsidP="00992938">
      <w:pPr>
        <w:pStyle w:val="ListParagraph"/>
        <w:numPr>
          <w:ilvl w:val="0"/>
          <w:numId w:val="49"/>
        </w:numPr>
      </w:pPr>
      <w:r>
        <w:t>First three lines of code uses different quotes used to print strings.</w:t>
      </w:r>
    </w:p>
    <w:p w:rsidR="00992938" w:rsidRDefault="00992938" w:rsidP="00992938">
      <w:pPr>
        <w:pStyle w:val="ListParagraph"/>
        <w:numPr>
          <w:ilvl w:val="0"/>
          <w:numId w:val="49"/>
        </w:numPr>
      </w:pPr>
      <w:r>
        <w:t>Last line of code ‘\’ symbol is used to escape the next character and it prints it as it is.</w:t>
      </w:r>
    </w:p>
    <w:p w:rsidR="000A1E50" w:rsidRDefault="000A1E50" w:rsidP="0098344A">
      <w:pPr>
        <w:rPr>
          <w:b/>
        </w:rPr>
      </w:pPr>
    </w:p>
    <w:p w:rsidR="0098344A" w:rsidRDefault="000A1E50" w:rsidP="0098344A">
      <w:pPr>
        <w:rPr>
          <w:b/>
        </w:rPr>
      </w:pPr>
      <w:r w:rsidRPr="000A1E50">
        <w:rPr>
          <w:b/>
        </w:rPr>
        <w:lastRenderedPageBreak/>
        <w:t>String Length:</w:t>
      </w:r>
    </w:p>
    <w:p w:rsidR="000A1E50" w:rsidRPr="000A1E50" w:rsidRDefault="000A1E50" w:rsidP="0098344A">
      <w:r w:rsidRPr="000A1E50">
        <w:t>The len() method calculates the number of character</w:t>
      </w:r>
      <w:r>
        <w:t xml:space="preserve"> in string. The whit</w:t>
      </w:r>
      <w:r w:rsidR="00816F1D">
        <w:t xml:space="preserve">e </w:t>
      </w:r>
      <w:r>
        <w:t xml:space="preserve">character </w:t>
      </w:r>
      <w:r w:rsidRPr="000A1E50">
        <w:t>are also counted.</w:t>
      </w:r>
    </w:p>
    <w:p w:rsidR="00816F1D" w:rsidRDefault="00816F1D" w:rsidP="00816F1D">
      <w:pPr>
        <w:rPr>
          <w:b/>
        </w:rPr>
      </w:pPr>
      <w:r w:rsidRPr="002E020A">
        <w:rPr>
          <w:b/>
        </w:rPr>
        <w:t>Example:</w:t>
      </w:r>
    </w:p>
    <w:p w:rsidR="00816F1D" w:rsidRDefault="00816F1D" w:rsidP="00816F1D">
      <w:pPr>
        <w:rPr>
          <w:b/>
        </w:rPr>
      </w:pPr>
      <w:r>
        <w:rPr>
          <w:b/>
        </w:rPr>
        <w:t xml:space="preserve"> Program to demonstrate String Length:</w:t>
      </w:r>
    </w:p>
    <w:p w:rsidR="00816F1D" w:rsidRDefault="00816F1D" w:rsidP="00816F1D">
      <w:pPr>
        <w:pStyle w:val="ListParagraph"/>
        <w:numPr>
          <w:ilvl w:val="0"/>
          <w:numId w:val="44"/>
        </w:numPr>
      </w:pPr>
      <w:r>
        <w:t>In this program we are writing a code to demonstrate String length.</w:t>
      </w:r>
    </w:p>
    <w:p w:rsidR="00816F1D" w:rsidRDefault="00816F1D" w:rsidP="00816F1D">
      <w:pPr>
        <w:pStyle w:val="ListParagraph"/>
        <w:numPr>
          <w:ilvl w:val="0"/>
          <w:numId w:val="44"/>
        </w:numPr>
      </w:pPr>
      <w:r>
        <w:t>Open Pyhton IDLE.</w:t>
      </w:r>
    </w:p>
    <w:p w:rsidR="00816F1D" w:rsidRDefault="00816F1D" w:rsidP="00816F1D">
      <w:pPr>
        <w:pStyle w:val="ListParagraph"/>
        <w:numPr>
          <w:ilvl w:val="0"/>
          <w:numId w:val="44"/>
        </w:numPr>
      </w:pPr>
      <w:r>
        <w:t>Select file menu</w:t>
      </w:r>
    </w:p>
    <w:p w:rsidR="00816F1D" w:rsidRDefault="00816F1D" w:rsidP="00816F1D">
      <w:pPr>
        <w:pStyle w:val="ListParagraph"/>
        <w:numPr>
          <w:ilvl w:val="0"/>
          <w:numId w:val="44"/>
        </w:numPr>
      </w:pPr>
      <w:r>
        <w:t xml:space="preserve">Click on New window </w:t>
      </w:r>
    </w:p>
    <w:p w:rsidR="00816F1D" w:rsidRPr="00226519" w:rsidRDefault="00816F1D" w:rsidP="00816F1D">
      <w:pPr>
        <w:pStyle w:val="ListParagraph"/>
        <w:numPr>
          <w:ilvl w:val="0"/>
          <w:numId w:val="44"/>
        </w:numPr>
      </w:pPr>
      <w:r>
        <w:t xml:space="preserve">Save the program as </w:t>
      </w:r>
      <w:r>
        <w:rPr>
          <w:i/>
        </w:rPr>
        <w:t>String_Length</w:t>
      </w:r>
    </w:p>
    <w:p w:rsidR="00816F1D" w:rsidRDefault="00816F1D" w:rsidP="00816F1D">
      <w:pPr>
        <w:pStyle w:val="ListParagraph"/>
        <w:numPr>
          <w:ilvl w:val="0"/>
          <w:numId w:val="44"/>
        </w:numPr>
      </w:pPr>
      <w:r>
        <w:t>Add the following code</w:t>
      </w:r>
    </w:p>
    <w:p w:rsidR="00BF04A7" w:rsidRPr="00BF04A7" w:rsidRDefault="00BF04A7" w:rsidP="00BF04A7">
      <w:pPr>
        <w:pStyle w:val="MyCCode"/>
        <w:rPr>
          <w:sz w:val="24"/>
        </w:rPr>
      </w:pPr>
      <w:r w:rsidRPr="00BF04A7">
        <w:rPr>
          <w:sz w:val="24"/>
        </w:rPr>
        <w:t>s1 = "METI";</w:t>
      </w:r>
    </w:p>
    <w:p w:rsidR="00BF04A7" w:rsidRPr="00BF04A7" w:rsidRDefault="00BF04A7" w:rsidP="00BF04A7">
      <w:pPr>
        <w:pStyle w:val="MyCCode"/>
        <w:rPr>
          <w:sz w:val="24"/>
        </w:rPr>
      </w:pPr>
    </w:p>
    <w:p w:rsidR="00BF04A7" w:rsidRPr="00BF04A7" w:rsidRDefault="00BF04A7" w:rsidP="00BF04A7">
      <w:pPr>
        <w:pStyle w:val="MyCCode"/>
        <w:rPr>
          <w:sz w:val="24"/>
        </w:rPr>
      </w:pPr>
      <w:r w:rsidRPr="00BF04A7">
        <w:rPr>
          <w:sz w:val="24"/>
        </w:rPr>
        <w:t>s2 = "METI\n";</w:t>
      </w:r>
    </w:p>
    <w:p w:rsidR="00BF04A7" w:rsidRPr="00BF04A7" w:rsidRDefault="00BF04A7" w:rsidP="00BF04A7">
      <w:pPr>
        <w:pStyle w:val="MyCCode"/>
        <w:rPr>
          <w:sz w:val="24"/>
        </w:rPr>
      </w:pPr>
    </w:p>
    <w:p w:rsidR="00BF04A7" w:rsidRPr="00BF04A7" w:rsidRDefault="00BF04A7" w:rsidP="00BF04A7">
      <w:pPr>
        <w:pStyle w:val="MyCCode"/>
        <w:rPr>
          <w:sz w:val="24"/>
        </w:rPr>
      </w:pPr>
      <w:r w:rsidRPr="00BF04A7">
        <w:rPr>
          <w:sz w:val="24"/>
        </w:rPr>
        <w:t>s3 = "METI  ";</w:t>
      </w:r>
    </w:p>
    <w:p w:rsidR="00BF04A7" w:rsidRPr="00BF04A7" w:rsidRDefault="00BF04A7" w:rsidP="00BF04A7">
      <w:pPr>
        <w:pStyle w:val="MyCCode"/>
        <w:rPr>
          <w:sz w:val="24"/>
        </w:rPr>
      </w:pPr>
    </w:p>
    <w:p w:rsidR="00BF04A7" w:rsidRPr="00BF04A7" w:rsidRDefault="00BF04A7" w:rsidP="00BF04A7">
      <w:pPr>
        <w:pStyle w:val="MyCCode"/>
        <w:rPr>
          <w:sz w:val="24"/>
        </w:rPr>
      </w:pPr>
      <w:r w:rsidRPr="00BF04A7">
        <w:rPr>
          <w:sz w:val="24"/>
        </w:rPr>
        <w:t>print ("lenght of s1: ",len(s1));</w:t>
      </w:r>
    </w:p>
    <w:p w:rsidR="00BF04A7" w:rsidRPr="00BF04A7" w:rsidRDefault="00BF04A7" w:rsidP="00BF04A7">
      <w:pPr>
        <w:pStyle w:val="MyCCode"/>
        <w:rPr>
          <w:sz w:val="24"/>
        </w:rPr>
      </w:pPr>
      <w:r w:rsidRPr="00BF04A7">
        <w:rPr>
          <w:sz w:val="24"/>
        </w:rPr>
        <w:t>print ("lenght of s2: ",len(s2));</w:t>
      </w:r>
    </w:p>
    <w:p w:rsidR="00BF04A7" w:rsidRDefault="00BF04A7" w:rsidP="00BF04A7">
      <w:pPr>
        <w:pStyle w:val="MyCCode"/>
        <w:rPr>
          <w:sz w:val="24"/>
        </w:rPr>
      </w:pPr>
      <w:r w:rsidRPr="00BF04A7">
        <w:rPr>
          <w:sz w:val="24"/>
        </w:rPr>
        <w:t>print ("lenght of s3: ",len(s3));</w:t>
      </w:r>
    </w:p>
    <w:p w:rsidR="00BF04A7" w:rsidRDefault="00BF04A7" w:rsidP="00BF04A7">
      <w:pPr>
        <w:pStyle w:val="MyCCode"/>
        <w:rPr>
          <w:sz w:val="24"/>
        </w:rPr>
      </w:pPr>
    </w:p>
    <w:p w:rsidR="00BF04A7" w:rsidRPr="00BF04A7" w:rsidRDefault="00BF04A7" w:rsidP="00BF04A7">
      <w:pPr>
        <w:pStyle w:val="MyCCode"/>
        <w:rPr>
          <w:sz w:val="24"/>
        </w:rPr>
      </w:pPr>
    </w:p>
    <w:p w:rsidR="00BF04A7" w:rsidRDefault="00BF04A7" w:rsidP="00BF04A7"/>
    <w:p w:rsidR="00816F1D" w:rsidRDefault="00816F1D" w:rsidP="00816F1D">
      <w:pPr>
        <w:pStyle w:val="ListParagraph"/>
        <w:numPr>
          <w:ilvl w:val="0"/>
          <w:numId w:val="44"/>
        </w:numPr>
      </w:pPr>
      <w:r>
        <w:t>Code will look like this.</w:t>
      </w:r>
    </w:p>
    <w:p w:rsidR="00BF04A7" w:rsidRDefault="00BF04A7" w:rsidP="00BF04A7">
      <w:r>
        <w:rPr>
          <w:noProof/>
          <w:lang w:eastAsia="en-IN"/>
        </w:rPr>
        <w:drawing>
          <wp:inline distT="0" distB="0" distL="0" distR="0">
            <wp:extent cx="5731510" cy="1799626"/>
            <wp:effectExtent l="19050" t="0" r="2540" b="0"/>
            <wp:docPr id="49" name="Picture 21" descr="C:\Documents and Settings\Admin5\Desktop\P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5\Desktop\P25.PNG"/>
                    <pic:cNvPicPr>
                      <a:picLocks noChangeAspect="1" noChangeArrowheads="1"/>
                    </pic:cNvPicPr>
                  </pic:nvPicPr>
                  <pic:blipFill>
                    <a:blip r:embed="rId99"/>
                    <a:srcRect/>
                    <a:stretch>
                      <a:fillRect/>
                    </a:stretch>
                  </pic:blipFill>
                  <pic:spPr bwMode="auto">
                    <a:xfrm>
                      <a:off x="0" y="0"/>
                      <a:ext cx="5731510" cy="1799626"/>
                    </a:xfrm>
                    <a:prstGeom prst="rect">
                      <a:avLst/>
                    </a:prstGeom>
                    <a:noFill/>
                    <a:ln w="9525">
                      <a:noFill/>
                      <a:miter lim="800000"/>
                      <a:headEnd/>
                      <a:tailEnd/>
                    </a:ln>
                  </pic:spPr>
                </pic:pic>
              </a:graphicData>
            </a:graphic>
          </wp:inline>
        </w:drawing>
      </w:r>
    </w:p>
    <w:p w:rsidR="00BF04A7" w:rsidRDefault="00BF04A7" w:rsidP="00BF04A7"/>
    <w:p w:rsidR="00816F1D" w:rsidRDefault="00816F1D" w:rsidP="00816F1D">
      <w:pPr>
        <w:pStyle w:val="ListParagraph"/>
        <w:numPr>
          <w:ilvl w:val="0"/>
          <w:numId w:val="44"/>
        </w:numPr>
      </w:pPr>
      <w:r>
        <w:lastRenderedPageBreak/>
        <w:t>Save it and run it by pressing F5</w:t>
      </w:r>
    </w:p>
    <w:p w:rsidR="00614421" w:rsidRPr="00BF04A7" w:rsidRDefault="00816F1D" w:rsidP="00614421">
      <w:pPr>
        <w:pStyle w:val="ListParagraph"/>
        <w:numPr>
          <w:ilvl w:val="0"/>
          <w:numId w:val="44"/>
        </w:numPr>
        <w:rPr>
          <w:b/>
        </w:rPr>
      </w:pPr>
      <w:r>
        <w:t xml:space="preserve">Output of </w:t>
      </w:r>
      <w:r>
        <w:rPr>
          <w:i/>
        </w:rPr>
        <w:t>String_Length</w:t>
      </w:r>
      <w:r>
        <w:t xml:space="preserve"> </w:t>
      </w:r>
    </w:p>
    <w:p w:rsidR="00BF04A7" w:rsidRPr="00BF04A7" w:rsidRDefault="00BF04A7" w:rsidP="00BF04A7">
      <w:pPr>
        <w:rPr>
          <w:b/>
        </w:rPr>
      </w:pPr>
      <w:r>
        <w:rPr>
          <w:b/>
          <w:noProof/>
          <w:lang w:eastAsia="en-IN"/>
        </w:rPr>
        <w:drawing>
          <wp:inline distT="0" distB="0" distL="0" distR="0">
            <wp:extent cx="5731510" cy="999856"/>
            <wp:effectExtent l="19050" t="0" r="2540" b="0"/>
            <wp:docPr id="50" name="Picture 22" descr="C:\Documents and Settings\Admin5\Desktop\P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5\Desktop\P26.PNG"/>
                    <pic:cNvPicPr>
                      <a:picLocks noChangeAspect="1" noChangeArrowheads="1"/>
                    </pic:cNvPicPr>
                  </pic:nvPicPr>
                  <pic:blipFill>
                    <a:blip r:embed="rId100"/>
                    <a:srcRect/>
                    <a:stretch>
                      <a:fillRect/>
                    </a:stretch>
                  </pic:blipFill>
                  <pic:spPr bwMode="auto">
                    <a:xfrm>
                      <a:off x="0" y="0"/>
                      <a:ext cx="5731510" cy="999856"/>
                    </a:xfrm>
                    <a:prstGeom prst="rect">
                      <a:avLst/>
                    </a:prstGeom>
                    <a:noFill/>
                    <a:ln w="9525">
                      <a:noFill/>
                      <a:miter lim="800000"/>
                      <a:headEnd/>
                      <a:tailEnd/>
                    </a:ln>
                  </pic:spPr>
                </pic:pic>
              </a:graphicData>
            </a:graphic>
          </wp:inline>
        </w:drawing>
      </w:r>
    </w:p>
    <w:p w:rsidR="00816F1D" w:rsidRPr="00614421" w:rsidRDefault="00816F1D" w:rsidP="00614421">
      <w:pPr>
        <w:pStyle w:val="ListParagraph"/>
        <w:numPr>
          <w:ilvl w:val="0"/>
          <w:numId w:val="44"/>
        </w:numPr>
        <w:rPr>
          <w:b/>
        </w:rPr>
      </w:pPr>
      <w:r>
        <w:t>Code explanation</w:t>
      </w:r>
    </w:p>
    <w:p w:rsidR="0098344A" w:rsidRDefault="0050496F" w:rsidP="0050496F">
      <w:pPr>
        <w:pStyle w:val="codeexplain"/>
      </w:pPr>
      <w:r w:rsidRPr="0050496F">
        <w:t>s2 = "METI\n";</w:t>
      </w:r>
    </w:p>
    <w:p w:rsidR="0010186D" w:rsidRDefault="0050496F" w:rsidP="0050496F">
      <w:pPr>
        <w:pStyle w:val="ListParagraph"/>
        <w:numPr>
          <w:ilvl w:val="0"/>
          <w:numId w:val="50"/>
        </w:numPr>
      </w:pPr>
      <w:r>
        <w:t xml:space="preserve"> ‘\n’ escape character adds to length of string.</w:t>
      </w:r>
    </w:p>
    <w:p w:rsidR="0050496F" w:rsidRDefault="0050496F" w:rsidP="0050496F">
      <w:pPr>
        <w:pStyle w:val="codeexplain"/>
      </w:pPr>
      <w:r w:rsidRPr="0050496F">
        <w:t>s3 = "METI  ";</w:t>
      </w:r>
    </w:p>
    <w:p w:rsidR="0054649B" w:rsidRDefault="00471130" w:rsidP="0054649B">
      <w:pPr>
        <w:pStyle w:val="ListParagraph"/>
        <w:numPr>
          <w:ilvl w:val="0"/>
          <w:numId w:val="50"/>
        </w:numPr>
      </w:pPr>
      <w:r>
        <w:t>Two whitespace added to the length of string s3.</w:t>
      </w:r>
    </w:p>
    <w:p w:rsidR="00243EE6" w:rsidRPr="00243EE6" w:rsidRDefault="00243EE6" w:rsidP="00243EE6">
      <w:pPr>
        <w:rPr>
          <w:b/>
        </w:rPr>
      </w:pPr>
      <w:r w:rsidRPr="00243EE6">
        <w:rPr>
          <w:b/>
        </w:rPr>
        <w:t>Stripping white characters:</w:t>
      </w:r>
    </w:p>
    <w:p w:rsidR="0054649B" w:rsidRDefault="00243EE6" w:rsidP="00243EE6">
      <w:r>
        <w:t>The term white spaces, characters refer to invisible characters like new line, tab, spac</w:t>
      </w:r>
      <w:r w:rsidR="00A91906">
        <w:t>e or other control characters. W</w:t>
      </w:r>
      <w:r>
        <w:t>e</w:t>
      </w:r>
      <w:r w:rsidR="00A91906">
        <w:t xml:space="preserve"> have few methods like strip(), </w:t>
      </w:r>
      <w:r>
        <w:t>lstrip(), rstrip() to remove these characters.</w:t>
      </w:r>
    </w:p>
    <w:p w:rsidR="00AD0607" w:rsidRDefault="00AD0607" w:rsidP="00AD0607">
      <w:pPr>
        <w:rPr>
          <w:b/>
        </w:rPr>
      </w:pPr>
      <w:r w:rsidRPr="002E020A">
        <w:rPr>
          <w:b/>
        </w:rPr>
        <w:t>Example:</w:t>
      </w:r>
    </w:p>
    <w:p w:rsidR="00AD0607" w:rsidRDefault="00AD0607" w:rsidP="00AD0607">
      <w:pPr>
        <w:rPr>
          <w:b/>
        </w:rPr>
      </w:pPr>
      <w:r>
        <w:rPr>
          <w:b/>
        </w:rPr>
        <w:t xml:space="preserve"> Program to demonstrate </w:t>
      </w:r>
      <w:r w:rsidR="00903E2C" w:rsidRPr="00243EE6">
        <w:rPr>
          <w:b/>
        </w:rPr>
        <w:t>stripping</w:t>
      </w:r>
      <w:r w:rsidRPr="00243EE6">
        <w:rPr>
          <w:b/>
        </w:rPr>
        <w:t xml:space="preserve"> white characters</w:t>
      </w:r>
      <w:r>
        <w:rPr>
          <w:b/>
        </w:rPr>
        <w:t>:</w:t>
      </w:r>
    </w:p>
    <w:p w:rsidR="00AD0607" w:rsidRDefault="00AD0607" w:rsidP="00AD0607">
      <w:pPr>
        <w:pStyle w:val="ListParagraph"/>
        <w:numPr>
          <w:ilvl w:val="0"/>
          <w:numId w:val="44"/>
        </w:numPr>
      </w:pPr>
      <w:r>
        <w:t>In this program we are writing a code to demonstrate Bitwise operators.</w:t>
      </w:r>
    </w:p>
    <w:p w:rsidR="00AD0607" w:rsidRDefault="00AD0607" w:rsidP="00AD0607">
      <w:pPr>
        <w:pStyle w:val="ListParagraph"/>
        <w:numPr>
          <w:ilvl w:val="0"/>
          <w:numId w:val="44"/>
        </w:numPr>
      </w:pPr>
      <w:r>
        <w:t>Open Pyhton IDLE.</w:t>
      </w:r>
    </w:p>
    <w:p w:rsidR="00AD0607" w:rsidRDefault="00AD0607" w:rsidP="00AD0607">
      <w:pPr>
        <w:pStyle w:val="ListParagraph"/>
        <w:numPr>
          <w:ilvl w:val="0"/>
          <w:numId w:val="44"/>
        </w:numPr>
      </w:pPr>
      <w:r>
        <w:t>Select file menu</w:t>
      </w:r>
    </w:p>
    <w:p w:rsidR="00AD0607" w:rsidRDefault="00AD0607" w:rsidP="00AD0607">
      <w:pPr>
        <w:pStyle w:val="ListParagraph"/>
        <w:numPr>
          <w:ilvl w:val="0"/>
          <w:numId w:val="44"/>
        </w:numPr>
      </w:pPr>
      <w:r>
        <w:t xml:space="preserve">Click on New window </w:t>
      </w:r>
    </w:p>
    <w:p w:rsidR="00AD0607" w:rsidRPr="00226519" w:rsidRDefault="00AD0607" w:rsidP="00AD0607">
      <w:pPr>
        <w:pStyle w:val="ListParagraph"/>
        <w:numPr>
          <w:ilvl w:val="0"/>
          <w:numId w:val="44"/>
        </w:numPr>
      </w:pPr>
      <w:r>
        <w:t xml:space="preserve">Save the program as </w:t>
      </w:r>
      <w:r>
        <w:rPr>
          <w:i/>
        </w:rPr>
        <w:t>String_Strip.py</w:t>
      </w:r>
    </w:p>
    <w:p w:rsidR="00AD0607" w:rsidRDefault="00AD0607" w:rsidP="00AD0607">
      <w:pPr>
        <w:pStyle w:val="ListParagraph"/>
        <w:numPr>
          <w:ilvl w:val="0"/>
          <w:numId w:val="44"/>
        </w:numPr>
      </w:pPr>
      <w:r>
        <w:t>Add the following code</w:t>
      </w:r>
    </w:p>
    <w:p w:rsidR="00903E2C" w:rsidRPr="00903E2C" w:rsidRDefault="00903E2C" w:rsidP="00903E2C">
      <w:pPr>
        <w:pStyle w:val="MyCCode"/>
        <w:rPr>
          <w:sz w:val="24"/>
        </w:rPr>
      </w:pPr>
      <w:r w:rsidRPr="00903E2C">
        <w:rPr>
          <w:sz w:val="24"/>
        </w:rPr>
        <w:t>s = " METI  ";</w:t>
      </w:r>
    </w:p>
    <w:p w:rsidR="00903E2C" w:rsidRPr="00903E2C" w:rsidRDefault="00903E2C" w:rsidP="00903E2C">
      <w:pPr>
        <w:pStyle w:val="MyCCode"/>
        <w:rPr>
          <w:sz w:val="24"/>
        </w:rPr>
      </w:pPr>
    </w:p>
    <w:p w:rsidR="00903E2C" w:rsidRPr="00903E2C" w:rsidRDefault="00903E2C" w:rsidP="00903E2C">
      <w:pPr>
        <w:pStyle w:val="MyCCode"/>
        <w:rPr>
          <w:sz w:val="24"/>
        </w:rPr>
      </w:pPr>
      <w:r w:rsidRPr="00903E2C">
        <w:rPr>
          <w:sz w:val="24"/>
        </w:rPr>
        <w:t>print ("length of string s : ",len(s));</w:t>
      </w:r>
    </w:p>
    <w:p w:rsidR="00903E2C" w:rsidRPr="00903E2C" w:rsidRDefault="00903E2C" w:rsidP="00903E2C">
      <w:pPr>
        <w:pStyle w:val="MyCCode"/>
        <w:rPr>
          <w:sz w:val="24"/>
        </w:rPr>
      </w:pPr>
    </w:p>
    <w:p w:rsidR="00903E2C" w:rsidRPr="00903E2C" w:rsidRDefault="00903E2C" w:rsidP="00903E2C">
      <w:pPr>
        <w:pStyle w:val="MyCCode"/>
        <w:rPr>
          <w:sz w:val="24"/>
        </w:rPr>
      </w:pPr>
      <w:r w:rsidRPr="00903E2C">
        <w:rPr>
          <w:sz w:val="24"/>
        </w:rPr>
        <w:t>s1 = s.rstrip();</w:t>
      </w:r>
    </w:p>
    <w:p w:rsidR="00903E2C" w:rsidRPr="00903E2C" w:rsidRDefault="00903E2C" w:rsidP="00903E2C">
      <w:pPr>
        <w:pStyle w:val="MyCCode"/>
        <w:rPr>
          <w:sz w:val="24"/>
        </w:rPr>
      </w:pPr>
      <w:r w:rsidRPr="00903E2C">
        <w:rPr>
          <w:sz w:val="24"/>
        </w:rPr>
        <w:t>print ("length of string s1: ",len(s1));</w:t>
      </w:r>
    </w:p>
    <w:p w:rsidR="00903E2C" w:rsidRPr="00903E2C" w:rsidRDefault="00903E2C" w:rsidP="00903E2C">
      <w:pPr>
        <w:pStyle w:val="MyCCode"/>
        <w:rPr>
          <w:sz w:val="24"/>
        </w:rPr>
      </w:pPr>
    </w:p>
    <w:p w:rsidR="00903E2C" w:rsidRPr="00903E2C" w:rsidRDefault="00903E2C" w:rsidP="00903E2C">
      <w:pPr>
        <w:pStyle w:val="MyCCode"/>
        <w:rPr>
          <w:sz w:val="24"/>
        </w:rPr>
      </w:pPr>
      <w:r w:rsidRPr="00903E2C">
        <w:rPr>
          <w:sz w:val="24"/>
        </w:rPr>
        <w:lastRenderedPageBreak/>
        <w:t>s2 = s.lstrip();</w:t>
      </w:r>
    </w:p>
    <w:p w:rsidR="00903E2C" w:rsidRPr="00903E2C" w:rsidRDefault="00903E2C" w:rsidP="00903E2C">
      <w:pPr>
        <w:pStyle w:val="MyCCode"/>
        <w:rPr>
          <w:sz w:val="24"/>
        </w:rPr>
      </w:pPr>
      <w:r w:rsidRPr="00903E2C">
        <w:rPr>
          <w:sz w:val="24"/>
        </w:rPr>
        <w:t>print ("length of string s2: ",len(s2));</w:t>
      </w:r>
    </w:p>
    <w:p w:rsidR="00903E2C" w:rsidRPr="00903E2C" w:rsidRDefault="00903E2C" w:rsidP="00903E2C">
      <w:pPr>
        <w:pStyle w:val="MyCCode"/>
        <w:rPr>
          <w:sz w:val="24"/>
        </w:rPr>
      </w:pPr>
    </w:p>
    <w:p w:rsidR="00903E2C" w:rsidRPr="00903E2C" w:rsidRDefault="00903E2C" w:rsidP="00903E2C">
      <w:pPr>
        <w:pStyle w:val="MyCCode"/>
        <w:rPr>
          <w:sz w:val="24"/>
        </w:rPr>
      </w:pPr>
      <w:r w:rsidRPr="00903E2C">
        <w:rPr>
          <w:sz w:val="24"/>
        </w:rPr>
        <w:t>s3 = s.strip();</w:t>
      </w:r>
    </w:p>
    <w:p w:rsidR="00903E2C" w:rsidRPr="00903E2C" w:rsidRDefault="00903E2C" w:rsidP="00903E2C">
      <w:pPr>
        <w:pStyle w:val="MyCCode"/>
        <w:rPr>
          <w:sz w:val="24"/>
        </w:rPr>
      </w:pPr>
      <w:r w:rsidRPr="00903E2C">
        <w:rPr>
          <w:sz w:val="24"/>
        </w:rPr>
        <w:t>print ("length of string s3: ",len(s3));</w:t>
      </w:r>
    </w:p>
    <w:p w:rsidR="00903E2C" w:rsidRPr="00903E2C" w:rsidRDefault="00903E2C" w:rsidP="00903E2C">
      <w:pPr>
        <w:pStyle w:val="MyCCode"/>
        <w:rPr>
          <w:sz w:val="24"/>
        </w:rPr>
      </w:pPr>
    </w:p>
    <w:p w:rsidR="00903E2C" w:rsidRPr="00903E2C" w:rsidRDefault="00903E2C" w:rsidP="00903E2C">
      <w:pPr>
        <w:pStyle w:val="MyCCode"/>
        <w:rPr>
          <w:sz w:val="24"/>
        </w:rPr>
      </w:pPr>
    </w:p>
    <w:p w:rsidR="00903E2C" w:rsidRPr="00903E2C" w:rsidRDefault="00903E2C" w:rsidP="00903E2C">
      <w:pPr>
        <w:pStyle w:val="MyCCode"/>
        <w:rPr>
          <w:sz w:val="24"/>
        </w:rPr>
      </w:pPr>
      <w:r w:rsidRPr="00903E2C">
        <w:rPr>
          <w:sz w:val="24"/>
        </w:rPr>
        <w:t>print ("length of string s : ",len(s));</w:t>
      </w:r>
    </w:p>
    <w:p w:rsidR="00AD0607" w:rsidRDefault="00AD0607" w:rsidP="00AD0607">
      <w:pPr>
        <w:pStyle w:val="ListParagraph"/>
        <w:numPr>
          <w:ilvl w:val="0"/>
          <w:numId w:val="44"/>
        </w:numPr>
      </w:pPr>
      <w:r>
        <w:t>Code will look like this.</w:t>
      </w:r>
    </w:p>
    <w:p w:rsidR="00202494" w:rsidRDefault="00AD53F9" w:rsidP="00AD53F9">
      <w:r>
        <w:rPr>
          <w:noProof/>
          <w:lang w:eastAsia="en-IN"/>
        </w:rPr>
        <w:drawing>
          <wp:inline distT="0" distB="0" distL="0" distR="0">
            <wp:extent cx="5731510" cy="2580965"/>
            <wp:effectExtent l="19050" t="0" r="2540" b="0"/>
            <wp:docPr id="51" name="Picture 23" descr="C:\Documents and Settings\Admin5\Desktop\P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5\Desktop\P27.PNG"/>
                    <pic:cNvPicPr>
                      <a:picLocks noChangeAspect="1" noChangeArrowheads="1"/>
                    </pic:cNvPicPr>
                  </pic:nvPicPr>
                  <pic:blipFill>
                    <a:blip r:embed="rId101"/>
                    <a:srcRect/>
                    <a:stretch>
                      <a:fillRect/>
                    </a:stretch>
                  </pic:blipFill>
                  <pic:spPr bwMode="auto">
                    <a:xfrm>
                      <a:off x="0" y="0"/>
                      <a:ext cx="5731510" cy="2580965"/>
                    </a:xfrm>
                    <a:prstGeom prst="rect">
                      <a:avLst/>
                    </a:prstGeom>
                    <a:noFill/>
                    <a:ln w="9525">
                      <a:noFill/>
                      <a:miter lim="800000"/>
                      <a:headEnd/>
                      <a:tailEnd/>
                    </a:ln>
                  </pic:spPr>
                </pic:pic>
              </a:graphicData>
            </a:graphic>
          </wp:inline>
        </w:drawing>
      </w:r>
    </w:p>
    <w:p w:rsidR="00AD0607" w:rsidRDefault="00AD0607" w:rsidP="00AD0607">
      <w:pPr>
        <w:pStyle w:val="ListParagraph"/>
        <w:numPr>
          <w:ilvl w:val="0"/>
          <w:numId w:val="44"/>
        </w:numPr>
      </w:pPr>
      <w:r>
        <w:t>Save it and run it by pressing F5</w:t>
      </w:r>
    </w:p>
    <w:p w:rsidR="00AD0607" w:rsidRPr="00AD53F9" w:rsidRDefault="00AD0607" w:rsidP="00AD0607">
      <w:pPr>
        <w:pStyle w:val="ListParagraph"/>
        <w:numPr>
          <w:ilvl w:val="0"/>
          <w:numId w:val="44"/>
        </w:numPr>
      </w:pPr>
      <w:r>
        <w:t xml:space="preserve">Output of </w:t>
      </w:r>
      <w:r>
        <w:rPr>
          <w:i/>
        </w:rPr>
        <w:t>String_Strip.py</w:t>
      </w:r>
    </w:p>
    <w:p w:rsidR="00AD53F9" w:rsidRPr="00D12525" w:rsidRDefault="00AD53F9" w:rsidP="00AD53F9">
      <w:r>
        <w:rPr>
          <w:noProof/>
          <w:lang w:eastAsia="en-IN"/>
        </w:rPr>
        <w:drawing>
          <wp:inline distT="0" distB="0" distL="0" distR="0">
            <wp:extent cx="5731510" cy="1278099"/>
            <wp:effectExtent l="19050" t="0" r="2540" b="0"/>
            <wp:docPr id="52" name="Picture 24" descr="C:\Documents and Settings\Admin5\Desktop\P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5\Desktop\P28.bmp"/>
                    <pic:cNvPicPr>
                      <a:picLocks noChangeAspect="1" noChangeArrowheads="1"/>
                    </pic:cNvPicPr>
                  </pic:nvPicPr>
                  <pic:blipFill>
                    <a:blip r:embed="rId102"/>
                    <a:srcRect/>
                    <a:stretch>
                      <a:fillRect/>
                    </a:stretch>
                  </pic:blipFill>
                  <pic:spPr bwMode="auto">
                    <a:xfrm>
                      <a:off x="0" y="0"/>
                      <a:ext cx="5731510" cy="1278099"/>
                    </a:xfrm>
                    <a:prstGeom prst="rect">
                      <a:avLst/>
                    </a:prstGeom>
                    <a:noFill/>
                    <a:ln w="9525">
                      <a:noFill/>
                      <a:miter lim="800000"/>
                      <a:headEnd/>
                      <a:tailEnd/>
                    </a:ln>
                  </pic:spPr>
                </pic:pic>
              </a:graphicData>
            </a:graphic>
          </wp:inline>
        </w:drawing>
      </w:r>
    </w:p>
    <w:p w:rsidR="00AD0607" w:rsidRDefault="00AD0607" w:rsidP="00AD0607">
      <w:pPr>
        <w:pStyle w:val="ListParagraph"/>
        <w:numPr>
          <w:ilvl w:val="0"/>
          <w:numId w:val="44"/>
        </w:numPr>
      </w:pPr>
      <w:r>
        <w:t>Code explanation:</w:t>
      </w:r>
    </w:p>
    <w:p w:rsidR="00533FE9" w:rsidRDefault="00533FE9" w:rsidP="00533FE9">
      <w:pPr>
        <w:pStyle w:val="codeexplain"/>
      </w:pPr>
      <w:r>
        <w:t>s = " METI  ";</w:t>
      </w:r>
    </w:p>
    <w:p w:rsidR="00533FE9" w:rsidRDefault="00533FE9" w:rsidP="00533FE9">
      <w:pPr>
        <w:pStyle w:val="codeexplain"/>
      </w:pPr>
      <w:r>
        <w:t>print ("length of string s : ",len(s));</w:t>
      </w:r>
    </w:p>
    <w:p w:rsidR="00AD0607" w:rsidRDefault="00685A65" w:rsidP="00685A65">
      <w:pPr>
        <w:pStyle w:val="ListParagraph"/>
        <w:numPr>
          <w:ilvl w:val="0"/>
          <w:numId w:val="50"/>
        </w:numPr>
      </w:pPr>
      <w:r>
        <w:t>We are declaring variable ‘s’ and assigning string value “ METI  ” , length of variable ‘s’ will be 7 since we added 1 whitespace at beginning and 2 whitespace at the end.</w:t>
      </w:r>
    </w:p>
    <w:p w:rsidR="00685A65" w:rsidRDefault="00685A65" w:rsidP="00685A65">
      <w:pPr>
        <w:pStyle w:val="codeexplain"/>
      </w:pPr>
      <w:r>
        <w:lastRenderedPageBreak/>
        <w:t>s1 = s.rstrip();</w:t>
      </w:r>
    </w:p>
    <w:p w:rsidR="00685A65" w:rsidRPr="00BD131C" w:rsidRDefault="00685A65" w:rsidP="00685A65">
      <w:pPr>
        <w:pStyle w:val="codeexplain"/>
      </w:pPr>
      <w:r>
        <w:t>print ("length of string s1: ",len(s1));</w:t>
      </w:r>
    </w:p>
    <w:p w:rsidR="00685A65" w:rsidRDefault="00584EC2" w:rsidP="00534324">
      <w:pPr>
        <w:pStyle w:val="ListParagraph"/>
        <w:numPr>
          <w:ilvl w:val="0"/>
          <w:numId w:val="50"/>
        </w:numPr>
      </w:pPr>
      <w:r>
        <w:t>‘</w:t>
      </w:r>
      <w:r w:rsidR="00685A65" w:rsidRPr="00584EC2">
        <w:rPr>
          <w:i/>
        </w:rPr>
        <w:t>rstrip()</w:t>
      </w:r>
      <w:r>
        <w:t>’</w:t>
      </w:r>
      <w:r w:rsidR="00685A65">
        <w:t xml:space="preserve"> method or function w</w:t>
      </w:r>
      <w:r w:rsidR="00741BFF">
        <w:t>ill</w:t>
      </w:r>
      <w:r w:rsidR="00685A65">
        <w:t xml:space="preserve"> remove the tailing whitespace</w:t>
      </w:r>
      <w:r w:rsidR="00C442FA">
        <w:t>s</w:t>
      </w:r>
      <w:r w:rsidR="00685A65">
        <w:t xml:space="preserve"> and return the result to </w:t>
      </w:r>
      <w:r w:rsidR="00D621E9">
        <w:t>‘s1’</w:t>
      </w:r>
      <w:r w:rsidR="00C442FA">
        <w:t>.</w:t>
      </w:r>
      <w:r w:rsidR="00685A65">
        <w:t xml:space="preserve"> </w:t>
      </w:r>
      <w:r w:rsidR="00534324">
        <w:t xml:space="preserve"> Length of ‘</w:t>
      </w:r>
      <w:r w:rsidR="00534324" w:rsidRPr="00534324">
        <w:rPr>
          <w:i/>
        </w:rPr>
        <w:t>s1</w:t>
      </w:r>
      <w:r w:rsidR="00534324">
        <w:t xml:space="preserve">’ is 5 </w:t>
      </w:r>
      <w:r w:rsidR="00B4352C">
        <w:t xml:space="preserve">since </w:t>
      </w:r>
      <w:r w:rsidR="00534324">
        <w:t>‘</w:t>
      </w:r>
      <w:r w:rsidR="00534324" w:rsidRPr="00534324">
        <w:rPr>
          <w:i/>
        </w:rPr>
        <w:t>rstrip()</w:t>
      </w:r>
      <w:r w:rsidR="00534324">
        <w:t>’ removes 2 whitespace at the tailing of ‘</w:t>
      </w:r>
      <w:r w:rsidR="00534324" w:rsidRPr="00534324">
        <w:rPr>
          <w:i/>
        </w:rPr>
        <w:t>s</w:t>
      </w:r>
      <w:r w:rsidR="00534324">
        <w:t>’.</w:t>
      </w:r>
    </w:p>
    <w:p w:rsidR="00B4352C" w:rsidRDefault="00B4352C" w:rsidP="00B4352C">
      <w:pPr>
        <w:pStyle w:val="codeexplain"/>
      </w:pPr>
      <w:r>
        <w:t>s2 = s.lstrip();</w:t>
      </w:r>
    </w:p>
    <w:p w:rsidR="00B4352C" w:rsidRDefault="00B4352C" w:rsidP="00B4352C">
      <w:pPr>
        <w:pStyle w:val="codeexplain"/>
      </w:pPr>
      <w:r>
        <w:t>print ("length of string s2: ",len(s2));</w:t>
      </w:r>
    </w:p>
    <w:p w:rsidR="00B4352C" w:rsidRDefault="00B4352C" w:rsidP="00B4352C">
      <w:pPr>
        <w:pStyle w:val="ListParagraph"/>
        <w:numPr>
          <w:ilvl w:val="0"/>
          <w:numId w:val="50"/>
        </w:numPr>
      </w:pPr>
      <w:r>
        <w:t>‘</w:t>
      </w:r>
      <w:r w:rsidRPr="00B4352C">
        <w:rPr>
          <w:i/>
        </w:rPr>
        <w:t>lstrip()</w:t>
      </w:r>
      <w:r>
        <w:rPr>
          <w:i/>
        </w:rPr>
        <w:t xml:space="preserve">’ </w:t>
      </w:r>
      <w:r>
        <w:t>method or function will remove the leading whitespace in string ‘</w:t>
      </w:r>
      <w:r w:rsidRPr="00B4352C">
        <w:rPr>
          <w:i/>
        </w:rPr>
        <w:t>s</w:t>
      </w:r>
      <w:r>
        <w:t>’. Length of ‘</w:t>
      </w:r>
      <w:r w:rsidRPr="00B4352C">
        <w:rPr>
          <w:i/>
        </w:rPr>
        <w:t>s2</w:t>
      </w:r>
      <w:r>
        <w:t>’ is 6 since ‘</w:t>
      </w:r>
      <w:r w:rsidRPr="00B4352C">
        <w:rPr>
          <w:i/>
        </w:rPr>
        <w:t>lstrip()</w:t>
      </w:r>
      <w:r>
        <w:t xml:space="preserve">’ removes 1 whitespace at the </w:t>
      </w:r>
      <w:r w:rsidR="00EB1002">
        <w:t>begining</w:t>
      </w:r>
      <w:r>
        <w:t xml:space="preserve"> of string ‘</w:t>
      </w:r>
      <w:r w:rsidRPr="00B4352C">
        <w:rPr>
          <w:i/>
        </w:rPr>
        <w:t>s</w:t>
      </w:r>
      <w:r>
        <w:t>’.</w:t>
      </w:r>
    </w:p>
    <w:p w:rsidR="00936910" w:rsidRDefault="00936910" w:rsidP="00936910">
      <w:pPr>
        <w:pStyle w:val="codeexplain"/>
      </w:pPr>
      <w:r>
        <w:t>s3 = s.strip();</w:t>
      </w:r>
    </w:p>
    <w:p w:rsidR="00936910" w:rsidRDefault="00936910" w:rsidP="00936910">
      <w:pPr>
        <w:pStyle w:val="codeexplain"/>
      </w:pPr>
      <w:r>
        <w:t>print ("length of string s3: ",len(s3));</w:t>
      </w:r>
    </w:p>
    <w:p w:rsidR="00936910" w:rsidRDefault="00936910" w:rsidP="00936910">
      <w:pPr>
        <w:pStyle w:val="ListParagraph"/>
        <w:numPr>
          <w:ilvl w:val="0"/>
          <w:numId w:val="50"/>
        </w:numPr>
      </w:pPr>
      <w:r>
        <w:t>‘</w:t>
      </w:r>
      <w:r w:rsidRPr="00936910">
        <w:rPr>
          <w:i/>
        </w:rPr>
        <w:t>strip()</w:t>
      </w:r>
      <w:r>
        <w:t xml:space="preserve">’ method or </w:t>
      </w:r>
      <w:r w:rsidR="00EB1002">
        <w:t>function will removes all whitespace presents in string ‘</w:t>
      </w:r>
      <w:r w:rsidR="00EB1002" w:rsidRPr="00EB1002">
        <w:rPr>
          <w:i/>
        </w:rPr>
        <w:t>s</w:t>
      </w:r>
      <w:r w:rsidR="00EB1002">
        <w:t xml:space="preserve">’. </w:t>
      </w:r>
      <w:r w:rsidR="00C23CB4">
        <w:t>L</w:t>
      </w:r>
      <w:r w:rsidR="00EB1002">
        <w:t>ength of ‘</w:t>
      </w:r>
      <w:r w:rsidR="00EB1002" w:rsidRPr="00EB1002">
        <w:rPr>
          <w:i/>
        </w:rPr>
        <w:t>s3</w:t>
      </w:r>
      <w:r w:rsidR="00EB1002">
        <w:t xml:space="preserve">’ is 4 since it removes 2 whitespace at tailing and 1 whitespace at </w:t>
      </w:r>
      <w:r w:rsidR="00117AF1">
        <w:t>leading</w:t>
      </w:r>
      <w:r w:rsidR="00EB1002">
        <w:t xml:space="preserve"> of string ‘</w:t>
      </w:r>
      <w:r w:rsidR="00EB1002" w:rsidRPr="00EB1002">
        <w:rPr>
          <w:i/>
        </w:rPr>
        <w:t>s</w:t>
      </w:r>
      <w:r w:rsidR="00EB1002">
        <w:t>’.</w:t>
      </w:r>
    </w:p>
    <w:p w:rsidR="00574726" w:rsidRDefault="00E40DBE" w:rsidP="00936910">
      <w:pPr>
        <w:pStyle w:val="ListParagraph"/>
        <w:numPr>
          <w:ilvl w:val="0"/>
          <w:numId w:val="50"/>
        </w:numPr>
      </w:pPr>
      <w:r>
        <w:t>Remember ‘strip()’ won’t remove any whitespaces between string for example in “METI Mysore” , ‘</w:t>
      </w:r>
      <w:r w:rsidRPr="00E40DBE">
        <w:rPr>
          <w:i/>
        </w:rPr>
        <w:t>strip()</w:t>
      </w:r>
      <w:r>
        <w:t>’ function won’t removes whitespace which is between METI and Mysore.</w:t>
      </w:r>
    </w:p>
    <w:p w:rsidR="00E11272" w:rsidRDefault="00E11272" w:rsidP="007C2DAF">
      <w:pPr>
        <w:rPr>
          <w:b/>
        </w:rPr>
      </w:pPr>
    </w:p>
    <w:p w:rsidR="00F17BF2" w:rsidRDefault="00F17BF2" w:rsidP="007C2DAF">
      <w:pPr>
        <w:rPr>
          <w:b/>
        </w:rPr>
      </w:pPr>
    </w:p>
    <w:p w:rsidR="00F17BF2" w:rsidRDefault="00F17BF2" w:rsidP="007C2DAF">
      <w:pPr>
        <w:rPr>
          <w:b/>
        </w:rPr>
      </w:pPr>
    </w:p>
    <w:p w:rsidR="00F17BF2" w:rsidRDefault="00F17BF2" w:rsidP="007C2DAF">
      <w:pPr>
        <w:rPr>
          <w:b/>
        </w:rPr>
      </w:pPr>
    </w:p>
    <w:p w:rsidR="00F17BF2" w:rsidRDefault="00F17BF2" w:rsidP="007C2DAF">
      <w:pPr>
        <w:rPr>
          <w:b/>
        </w:rPr>
      </w:pPr>
    </w:p>
    <w:p w:rsidR="00F17BF2" w:rsidRDefault="00F17BF2" w:rsidP="007C2DAF">
      <w:pPr>
        <w:rPr>
          <w:b/>
        </w:rPr>
      </w:pPr>
    </w:p>
    <w:p w:rsidR="00F17BF2" w:rsidRDefault="00F17BF2" w:rsidP="007C2DAF">
      <w:pPr>
        <w:rPr>
          <w:b/>
        </w:rPr>
      </w:pPr>
    </w:p>
    <w:p w:rsidR="00F17BF2" w:rsidRDefault="00F17BF2" w:rsidP="007C2DAF">
      <w:pPr>
        <w:rPr>
          <w:b/>
        </w:rPr>
      </w:pPr>
    </w:p>
    <w:p w:rsidR="001521B9" w:rsidRDefault="001521B9" w:rsidP="007C2DAF">
      <w:pPr>
        <w:rPr>
          <w:b/>
        </w:rPr>
      </w:pPr>
      <w:r w:rsidRPr="001521B9">
        <w:rPr>
          <w:b/>
        </w:rPr>
        <w:lastRenderedPageBreak/>
        <w:t>Accessing string element:</w:t>
      </w:r>
    </w:p>
    <w:p w:rsidR="007C2DAF" w:rsidRPr="001521B9" w:rsidRDefault="001521B9" w:rsidP="007C2DAF">
      <w:r w:rsidRPr="001521B9">
        <w:t xml:space="preserve">We can access string element individually as shown below. </w:t>
      </w:r>
      <w:r w:rsidR="00E40DBE" w:rsidRPr="001521B9">
        <w:t xml:space="preserve"> </w:t>
      </w:r>
    </w:p>
    <w:p w:rsidR="001521B9" w:rsidRDefault="009070C9" w:rsidP="007C067E">
      <w:pPr>
        <w:rPr>
          <w:b/>
        </w:rPr>
      </w:pPr>
      <w:r w:rsidRPr="009070C9">
        <w:rPr>
          <w:noProof/>
          <w:lang w:eastAsia="en-IN"/>
        </w:rPr>
        <w:drawing>
          <wp:inline distT="0" distB="0" distL="0" distR="0">
            <wp:extent cx="3286760" cy="1198880"/>
            <wp:effectExtent l="19050" t="0" r="8890" b="0"/>
            <wp:docPr id="1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a:srcRect/>
                    <a:stretch>
                      <a:fillRect/>
                    </a:stretch>
                  </pic:blipFill>
                  <pic:spPr bwMode="auto">
                    <a:xfrm>
                      <a:off x="0" y="0"/>
                      <a:ext cx="3286760" cy="1198880"/>
                    </a:xfrm>
                    <a:prstGeom prst="rect">
                      <a:avLst/>
                    </a:prstGeom>
                    <a:noFill/>
                    <a:ln w="9525">
                      <a:noFill/>
                      <a:miter lim="800000"/>
                      <a:headEnd/>
                      <a:tailEnd/>
                    </a:ln>
                  </pic:spPr>
                </pic:pic>
              </a:graphicData>
            </a:graphic>
          </wp:inline>
        </w:drawing>
      </w:r>
    </w:p>
    <w:p w:rsidR="00E11272" w:rsidRDefault="00E17833" w:rsidP="001C2EF7">
      <w:r w:rsidRPr="001C2EF7">
        <w:t>In the above figure we can access string “</w:t>
      </w:r>
      <w:r w:rsidR="001C2EF7" w:rsidRPr="001C2EF7">
        <w:rPr>
          <w:i/>
        </w:rPr>
        <w:t>PYTHON</w:t>
      </w:r>
      <w:r w:rsidRPr="001C2EF7">
        <w:t>”</w:t>
      </w:r>
      <w:r w:rsidR="001C2EF7" w:rsidRPr="001C2EF7">
        <w:t xml:space="preserve"> with its index as shown</w:t>
      </w:r>
      <w:r w:rsidR="00E11272">
        <w:t>.</w:t>
      </w:r>
    </w:p>
    <w:p w:rsidR="00E11272" w:rsidRDefault="00E11272" w:rsidP="001C2EF7"/>
    <w:p w:rsidR="001C2EF7" w:rsidRDefault="00E17833" w:rsidP="001C2EF7">
      <w:pPr>
        <w:rPr>
          <w:b/>
        </w:rPr>
      </w:pPr>
      <w:r w:rsidRPr="001C2EF7">
        <w:t xml:space="preserve"> </w:t>
      </w:r>
      <w:r w:rsidR="001C2EF7" w:rsidRPr="002E020A">
        <w:rPr>
          <w:b/>
        </w:rPr>
        <w:t>Example:</w:t>
      </w:r>
    </w:p>
    <w:p w:rsidR="001C2EF7" w:rsidRDefault="001C2EF7" w:rsidP="001C2EF7">
      <w:pPr>
        <w:rPr>
          <w:b/>
        </w:rPr>
      </w:pPr>
      <w:r>
        <w:rPr>
          <w:b/>
        </w:rPr>
        <w:t xml:space="preserve"> Program to demonstrate </w:t>
      </w:r>
      <w:r w:rsidRPr="001521B9">
        <w:rPr>
          <w:b/>
        </w:rPr>
        <w:t>Accessing string element</w:t>
      </w:r>
      <w:r>
        <w:rPr>
          <w:b/>
        </w:rPr>
        <w:t>:</w:t>
      </w:r>
    </w:p>
    <w:p w:rsidR="001C2EF7" w:rsidRDefault="001C2EF7" w:rsidP="001C2EF7">
      <w:pPr>
        <w:pStyle w:val="ListParagraph"/>
        <w:numPr>
          <w:ilvl w:val="0"/>
          <w:numId w:val="44"/>
        </w:numPr>
      </w:pPr>
      <w:r>
        <w:t>In this program we are writing a code to demonstrate Bitwise operators.</w:t>
      </w:r>
    </w:p>
    <w:p w:rsidR="001C2EF7" w:rsidRDefault="001C2EF7" w:rsidP="001C2EF7">
      <w:pPr>
        <w:pStyle w:val="ListParagraph"/>
        <w:numPr>
          <w:ilvl w:val="0"/>
          <w:numId w:val="44"/>
        </w:numPr>
      </w:pPr>
      <w:r>
        <w:t>Open Pyhton IDLE.</w:t>
      </w:r>
    </w:p>
    <w:p w:rsidR="001C2EF7" w:rsidRDefault="001C2EF7" w:rsidP="001C2EF7">
      <w:pPr>
        <w:pStyle w:val="ListParagraph"/>
        <w:numPr>
          <w:ilvl w:val="0"/>
          <w:numId w:val="44"/>
        </w:numPr>
      </w:pPr>
      <w:r>
        <w:t>Select file menu</w:t>
      </w:r>
    </w:p>
    <w:p w:rsidR="001C2EF7" w:rsidRDefault="001C2EF7" w:rsidP="001C2EF7">
      <w:pPr>
        <w:pStyle w:val="ListParagraph"/>
        <w:numPr>
          <w:ilvl w:val="0"/>
          <w:numId w:val="44"/>
        </w:numPr>
      </w:pPr>
      <w:r>
        <w:t xml:space="preserve">Click on New window </w:t>
      </w:r>
    </w:p>
    <w:p w:rsidR="001C2EF7" w:rsidRPr="001C2EF7" w:rsidRDefault="001C2EF7" w:rsidP="001C2EF7">
      <w:pPr>
        <w:pStyle w:val="ListParagraph"/>
        <w:numPr>
          <w:ilvl w:val="0"/>
          <w:numId w:val="44"/>
        </w:numPr>
        <w:rPr>
          <w:i/>
        </w:rPr>
      </w:pPr>
      <w:r>
        <w:t xml:space="preserve">Save the program as </w:t>
      </w:r>
      <w:r w:rsidRPr="001C2EF7">
        <w:rPr>
          <w:i/>
        </w:rPr>
        <w:t>Accessing</w:t>
      </w:r>
      <w:r w:rsidR="00EA58CC">
        <w:rPr>
          <w:i/>
        </w:rPr>
        <w:t>_</w:t>
      </w:r>
      <w:r w:rsidRPr="001C2EF7">
        <w:rPr>
          <w:i/>
        </w:rPr>
        <w:t>string</w:t>
      </w:r>
      <w:r w:rsidR="00EA58CC">
        <w:rPr>
          <w:i/>
        </w:rPr>
        <w:t>_</w:t>
      </w:r>
      <w:r w:rsidRPr="001C2EF7">
        <w:rPr>
          <w:i/>
        </w:rPr>
        <w:t>element.py</w:t>
      </w:r>
    </w:p>
    <w:p w:rsidR="001C2EF7" w:rsidRDefault="001C2EF7" w:rsidP="001C2EF7">
      <w:pPr>
        <w:pStyle w:val="ListParagraph"/>
        <w:numPr>
          <w:ilvl w:val="0"/>
          <w:numId w:val="44"/>
        </w:numPr>
      </w:pPr>
      <w:r>
        <w:t>Add the following code</w:t>
      </w:r>
    </w:p>
    <w:p w:rsidR="0003478A" w:rsidRPr="0003478A" w:rsidRDefault="0003478A" w:rsidP="0003478A">
      <w:pPr>
        <w:pStyle w:val="MyCCode"/>
        <w:rPr>
          <w:sz w:val="24"/>
        </w:rPr>
      </w:pPr>
      <w:r w:rsidRPr="0003478A">
        <w:rPr>
          <w:sz w:val="24"/>
        </w:rPr>
        <w:t>s = "PYTHON";</w:t>
      </w:r>
    </w:p>
    <w:p w:rsidR="0003478A" w:rsidRPr="0003478A" w:rsidRDefault="0003478A" w:rsidP="0003478A">
      <w:pPr>
        <w:pStyle w:val="MyCCode"/>
        <w:rPr>
          <w:sz w:val="24"/>
        </w:rPr>
      </w:pPr>
    </w:p>
    <w:p w:rsidR="0003478A" w:rsidRPr="0003478A" w:rsidRDefault="0003478A" w:rsidP="0003478A">
      <w:pPr>
        <w:pStyle w:val="MyCCode"/>
        <w:rPr>
          <w:sz w:val="24"/>
        </w:rPr>
      </w:pPr>
      <w:r w:rsidRPr="0003478A">
        <w:rPr>
          <w:sz w:val="24"/>
        </w:rPr>
        <w:t>print ("Print string 's':",s);</w:t>
      </w:r>
    </w:p>
    <w:p w:rsidR="0003478A" w:rsidRPr="0003478A" w:rsidRDefault="0003478A" w:rsidP="0003478A">
      <w:pPr>
        <w:pStyle w:val="MyCCode"/>
        <w:rPr>
          <w:sz w:val="24"/>
        </w:rPr>
      </w:pPr>
      <w:r w:rsidRPr="0003478A">
        <w:rPr>
          <w:sz w:val="24"/>
        </w:rPr>
        <w:t>print ("\n");</w:t>
      </w:r>
    </w:p>
    <w:p w:rsidR="0003478A" w:rsidRPr="0003478A" w:rsidRDefault="0003478A" w:rsidP="0003478A">
      <w:pPr>
        <w:pStyle w:val="MyCCode"/>
        <w:rPr>
          <w:sz w:val="24"/>
        </w:rPr>
      </w:pPr>
    </w:p>
    <w:p w:rsidR="0003478A" w:rsidRPr="0003478A" w:rsidRDefault="0003478A" w:rsidP="0003478A">
      <w:pPr>
        <w:pStyle w:val="MyCCode"/>
        <w:rPr>
          <w:sz w:val="24"/>
        </w:rPr>
      </w:pPr>
      <w:r w:rsidRPr="0003478A">
        <w:rPr>
          <w:sz w:val="24"/>
        </w:rPr>
        <w:t>print ("print s[0]    :",s[0]);</w:t>
      </w:r>
    </w:p>
    <w:p w:rsidR="0003478A" w:rsidRPr="0003478A" w:rsidRDefault="0003478A" w:rsidP="0003478A">
      <w:pPr>
        <w:pStyle w:val="MyCCode"/>
        <w:rPr>
          <w:sz w:val="24"/>
        </w:rPr>
      </w:pPr>
      <w:r w:rsidRPr="0003478A">
        <w:rPr>
          <w:sz w:val="24"/>
        </w:rPr>
        <w:t>print ("print s[1]    :",s[1]);</w:t>
      </w:r>
    </w:p>
    <w:p w:rsidR="0003478A" w:rsidRPr="0003478A" w:rsidRDefault="0003478A" w:rsidP="0003478A">
      <w:pPr>
        <w:pStyle w:val="MyCCode"/>
        <w:rPr>
          <w:sz w:val="24"/>
        </w:rPr>
      </w:pPr>
      <w:r w:rsidRPr="0003478A">
        <w:rPr>
          <w:sz w:val="24"/>
        </w:rPr>
        <w:t>print ("print s[2]    :",s[2]);</w:t>
      </w:r>
    </w:p>
    <w:p w:rsidR="0003478A" w:rsidRPr="0003478A" w:rsidRDefault="0003478A" w:rsidP="0003478A">
      <w:pPr>
        <w:pStyle w:val="MyCCode"/>
        <w:rPr>
          <w:sz w:val="24"/>
        </w:rPr>
      </w:pPr>
      <w:r w:rsidRPr="0003478A">
        <w:rPr>
          <w:sz w:val="24"/>
        </w:rPr>
        <w:t>print ("print s[3]    :",s[3]);</w:t>
      </w:r>
    </w:p>
    <w:p w:rsidR="0003478A" w:rsidRPr="0003478A" w:rsidRDefault="0003478A" w:rsidP="0003478A">
      <w:pPr>
        <w:pStyle w:val="MyCCode"/>
        <w:rPr>
          <w:sz w:val="24"/>
        </w:rPr>
      </w:pPr>
      <w:r w:rsidRPr="0003478A">
        <w:rPr>
          <w:sz w:val="24"/>
        </w:rPr>
        <w:t>print ("print s[4]    :",s[4]);</w:t>
      </w:r>
    </w:p>
    <w:p w:rsidR="0003478A" w:rsidRPr="0003478A" w:rsidRDefault="0003478A" w:rsidP="0003478A">
      <w:pPr>
        <w:pStyle w:val="MyCCode"/>
        <w:rPr>
          <w:sz w:val="24"/>
        </w:rPr>
      </w:pPr>
      <w:r w:rsidRPr="0003478A">
        <w:rPr>
          <w:sz w:val="24"/>
        </w:rPr>
        <w:t>print ("print s[5]    :",s[5]);</w:t>
      </w:r>
    </w:p>
    <w:p w:rsidR="0003478A" w:rsidRPr="0003478A" w:rsidRDefault="0003478A" w:rsidP="0003478A">
      <w:pPr>
        <w:pStyle w:val="MyCCode"/>
        <w:rPr>
          <w:sz w:val="24"/>
        </w:rPr>
      </w:pPr>
      <w:r w:rsidRPr="0003478A">
        <w:rPr>
          <w:sz w:val="24"/>
        </w:rPr>
        <w:t>print ("\n");</w:t>
      </w:r>
    </w:p>
    <w:p w:rsidR="0003478A" w:rsidRPr="0003478A" w:rsidRDefault="0003478A" w:rsidP="0003478A">
      <w:pPr>
        <w:pStyle w:val="MyCCode"/>
        <w:rPr>
          <w:sz w:val="24"/>
        </w:rPr>
      </w:pPr>
    </w:p>
    <w:p w:rsidR="0003478A" w:rsidRPr="0003478A" w:rsidRDefault="0003478A" w:rsidP="0003478A">
      <w:pPr>
        <w:pStyle w:val="MyCCode"/>
        <w:rPr>
          <w:sz w:val="24"/>
        </w:rPr>
      </w:pPr>
      <w:r w:rsidRPr="0003478A">
        <w:rPr>
          <w:sz w:val="24"/>
        </w:rPr>
        <w:t>print ("print s[-1]   :",s[-1]);</w:t>
      </w:r>
    </w:p>
    <w:p w:rsidR="0003478A" w:rsidRPr="0003478A" w:rsidRDefault="0003478A" w:rsidP="0003478A">
      <w:pPr>
        <w:pStyle w:val="MyCCode"/>
        <w:rPr>
          <w:sz w:val="24"/>
        </w:rPr>
      </w:pPr>
      <w:r w:rsidRPr="0003478A">
        <w:rPr>
          <w:sz w:val="24"/>
        </w:rPr>
        <w:t>print ("print s[-2]   :",s[-2]);</w:t>
      </w:r>
    </w:p>
    <w:p w:rsidR="0003478A" w:rsidRPr="0003478A" w:rsidRDefault="0003478A" w:rsidP="0003478A">
      <w:pPr>
        <w:pStyle w:val="MyCCode"/>
        <w:rPr>
          <w:sz w:val="24"/>
        </w:rPr>
      </w:pPr>
      <w:r w:rsidRPr="0003478A">
        <w:rPr>
          <w:sz w:val="24"/>
        </w:rPr>
        <w:t>print ("print s[-3]   :",s[-3]);</w:t>
      </w:r>
    </w:p>
    <w:p w:rsidR="0003478A" w:rsidRPr="0003478A" w:rsidRDefault="0003478A" w:rsidP="0003478A">
      <w:pPr>
        <w:pStyle w:val="MyCCode"/>
        <w:rPr>
          <w:sz w:val="24"/>
        </w:rPr>
      </w:pPr>
      <w:r w:rsidRPr="0003478A">
        <w:rPr>
          <w:sz w:val="24"/>
        </w:rPr>
        <w:t>print ("print s[-4]   :",s[-4]);</w:t>
      </w:r>
    </w:p>
    <w:p w:rsidR="0003478A" w:rsidRPr="0003478A" w:rsidRDefault="0003478A" w:rsidP="0003478A">
      <w:pPr>
        <w:pStyle w:val="MyCCode"/>
        <w:rPr>
          <w:sz w:val="24"/>
        </w:rPr>
      </w:pPr>
      <w:r w:rsidRPr="0003478A">
        <w:rPr>
          <w:sz w:val="24"/>
        </w:rPr>
        <w:lastRenderedPageBreak/>
        <w:t>print ("print s[-5]   :",s[-5]);</w:t>
      </w:r>
    </w:p>
    <w:p w:rsidR="0003478A" w:rsidRPr="0003478A" w:rsidRDefault="0003478A" w:rsidP="0003478A">
      <w:pPr>
        <w:pStyle w:val="MyCCode"/>
        <w:rPr>
          <w:sz w:val="24"/>
        </w:rPr>
      </w:pPr>
      <w:r w:rsidRPr="0003478A">
        <w:rPr>
          <w:sz w:val="24"/>
        </w:rPr>
        <w:t>print ("print s[-6]   :",s[-6]);</w:t>
      </w:r>
    </w:p>
    <w:p w:rsidR="0003478A" w:rsidRPr="0003478A" w:rsidRDefault="0003478A" w:rsidP="0003478A">
      <w:pPr>
        <w:pStyle w:val="MyCCode"/>
        <w:rPr>
          <w:sz w:val="24"/>
        </w:rPr>
      </w:pPr>
    </w:p>
    <w:p w:rsidR="0003478A" w:rsidRPr="0003478A" w:rsidRDefault="0003478A" w:rsidP="0003478A">
      <w:pPr>
        <w:pStyle w:val="MyCCode"/>
        <w:rPr>
          <w:sz w:val="24"/>
        </w:rPr>
      </w:pPr>
      <w:r w:rsidRPr="0003478A">
        <w:rPr>
          <w:sz w:val="24"/>
        </w:rPr>
        <w:t>print ("print s[0:4]  :",s[0:4]);</w:t>
      </w:r>
    </w:p>
    <w:p w:rsidR="0003478A" w:rsidRPr="0003478A" w:rsidRDefault="0003478A" w:rsidP="0003478A">
      <w:pPr>
        <w:pStyle w:val="MyCCode"/>
        <w:rPr>
          <w:sz w:val="24"/>
        </w:rPr>
      </w:pPr>
      <w:r w:rsidRPr="0003478A">
        <w:rPr>
          <w:sz w:val="24"/>
        </w:rPr>
        <w:t>print ("print s[0:]   :",s[0:]);</w:t>
      </w:r>
    </w:p>
    <w:p w:rsidR="0003478A" w:rsidRPr="0003478A" w:rsidRDefault="0003478A" w:rsidP="0003478A">
      <w:pPr>
        <w:pStyle w:val="MyCCode"/>
        <w:rPr>
          <w:sz w:val="24"/>
        </w:rPr>
      </w:pPr>
      <w:r w:rsidRPr="0003478A">
        <w:rPr>
          <w:sz w:val="24"/>
        </w:rPr>
        <w:t>print ("print s[:2]   :",s[:2]);</w:t>
      </w:r>
    </w:p>
    <w:p w:rsidR="0003478A" w:rsidRPr="0003478A" w:rsidRDefault="0003478A" w:rsidP="0003478A">
      <w:pPr>
        <w:pStyle w:val="MyCCode"/>
        <w:rPr>
          <w:sz w:val="24"/>
        </w:rPr>
      </w:pPr>
      <w:r w:rsidRPr="0003478A">
        <w:rPr>
          <w:sz w:val="24"/>
        </w:rPr>
        <w:t>print ("print s[0:10] :",s[0:10]);</w:t>
      </w:r>
    </w:p>
    <w:p w:rsidR="0003478A" w:rsidRPr="0003478A" w:rsidRDefault="0003478A" w:rsidP="0003478A">
      <w:pPr>
        <w:pStyle w:val="MyCCode"/>
        <w:rPr>
          <w:sz w:val="24"/>
        </w:rPr>
      </w:pPr>
      <w:r w:rsidRPr="0003478A">
        <w:rPr>
          <w:sz w:val="24"/>
        </w:rPr>
        <w:t>print ("print s[:]    :",s[:]);</w:t>
      </w:r>
    </w:p>
    <w:p w:rsidR="0003478A" w:rsidRPr="0003478A" w:rsidRDefault="0003478A" w:rsidP="0003478A">
      <w:pPr>
        <w:pStyle w:val="MyCCode"/>
        <w:rPr>
          <w:sz w:val="24"/>
        </w:rPr>
      </w:pPr>
      <w:r w:rsidRPr="0003478A">
        <w:rPr>
          <w:sz w:val="24"/>
        </w:rPr>
        <w:t>print ("print s[-5:-1]:",s[-5:-1]);</w:t>
      </w:r>
    </w:p>
    <w:p w:rsidR="0003478A" w:rsidRPr="0003478A" w:rsidRDefault="0003478A" w:rsidP="0003478A">
      <w:pPr>
        <w:pStyle w:val="MyCCode"/>
        <w:rPr>
          <w:sz w:val="24"/>
        </w:rPr>
      </w:pPr>
      <w:r w:rsidRPr="0003478A">
        <w:rPr>
          <w:sz w:val="24"/>
        </w:rPr>
        <w:t>print ("print s[-1:]  :",s[-1:]);</w:t>
      </w:r>
    </w:p>
    <w:p w:rsidR="0003478A" w:rsidRPr="0003478A" w:rsidRDefault="0003478A" w:rsidP="0003478A">
      <w:pPr>
        <w:pStyle w:val="MyCCode"/>
        <w:rPr>
          <w:sz w:val="24"/>
        </w:rPr>
      </w:pPr>
      <w:r w:rsidRPr="0003478A">
        <w:rPr>
          <w:sz w:val="24"/>
        </w:rPr>
        <w:t>print ("print s[-6:]  :",s[-6:]);</w:t>
      </w:r>
    </w:p>
    <w:p w:rsidR="0003478A" w:rsidRPr="0003478A" w:rsidRDefault="0003478A" w:rsidP="0003478A">
      <w:pPr>
        <w:pStyle w:val="MyCCode"/>
        <w:rPr>
          <w:sz w:val="24"/>
        </w:rPr>
      </w:pPr>
      <w:r w:rsidRPr="0003478A">
        <w:rPr>
          <w:sz w:val="24"/>
        </w:rPr>
        <w:t>print ("print s[-10:] :",s[-10:]);</w:t>
      </w:r>
    </w:p>
    <w:p w:rsidR="0003478A" w:rsidRPr="0003478A" w:rsidRDefault="0003478A" w:rsidP="0003478A">
      <w:pPr>
        <w:pStyle w:val="MyCCode"/>
        <w:rPr>
          <w:sz w:val="24"/>
        </w:rPr>
      </w:pPr>
      <w:r w:rsidRPr="0003478A">
        <w:rPr>
          <w:sz w:val="24"/>
        </w:rPr>
        <w:t>print ("print s[0:-3] :",s[0:-3]);</w:t>
      </w:r>
    </w:p>
    <w:p w:rsidR="0003478A" w:rsidRDefault="0003478A" w:rsidP="0003478A"/>
    <w:p w:rsidR="00731663" w:rsidRDefault="00731663" w:rsidP="0003478A"/>
    <w:p w:rsidR="001C2EF7" w:rsidRDefault="001C2EF7" w:rsidP="001C2EF7">
      <w:pPr>
        <w:pStyle w:val="ListParagraph"/>
        <w:numPr>
          <w:ilvl w:val="0"/>
          <w:numId w:val="44"/>
        </w:numPr>
      </w:pPr>
      <w:r>
        <w:t>Code will look like this.</w:t>
      </w:r>
    </w:p>
    <w:p w:rsidR="00BF7683" w:rsidRDefault="00BF7683" w:rsidP="00BF7683">
      <w:r>
        <w:rPr>
          <w:noProof/>
          <w:lang w:eastAsia="en-IN"/>
        </w:rPr>
        <w:drawing>
          <wp:inline distT="0" distB="0" distL="0" distR="0">
            <wp:extent cx="5731510" cy="4559545"/>
            <wp:effectExtent l="19050" t="0" r="2540" b="0"/>
            <wp:docPr id="60" name="Picture 32" descr="C:\Documents and Settings\Admin5\Desktop\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Admin5\Desktop\P32.PNG"/>
                    <pic:cNvPicPr>
                      <a:picLocks noChangeAspect="1" noChangeArrowheads="1"/>
                    </pic:cNvPicPr>
                  </pic:nvPicPr>
                  <pic:blipFill>
                    <a:blip r:embed="rId104"/>
                    <a:srcRect/>
                    <a:stretch>
                      <a:fillRect/>
                    </a:stretch>
                  </pic:blipFill>
                  <pic:spPr bwMode="auto">
                    <a:xfrm>
                      <a:off x="0" y="0"/>
                      <a:ext cx="5731510" cy="4559545"/>
                    </a:xfrm>
                    <a:prstGeom prst="rect">
                      <a:avLst/>
                    </a:prstGeom>
                    <a:noFill/>
                    <a:ln w="9525">
                      <a:noFill/>
                      <a:miter lim="800000"/>
                      <a:headEnd/>
                      <a:tailEnd/>
                    </a:ln>
                  </pic:spPr>
                </pic:pic>
              </a:graphicData>
            </a:graphic>
          </wp:inline>
        </w:drawing>
      </w:r>
    </w:p>
    <w:p w:rsidR="00731663" w:rsidRDefault="00731663" w:rsidP="00BF7683"/>
    <w:p w:rsidR="001C2EF7" w:rsidRDefault="001C2EF7" w:rsidP="001C2EF7">
      <w:pPr>
        <w:pStyle w:val="ListParagraph"/>
        <w:numPr>
          <w:ilvl w:val="0"/>
          <w:numId w:val="44"/>
        </w:numPr>
      </w:pPr>
      <w:r>
        <w:lastRenderedPageBreak/>
        <w:t>Save it and run it by pressing F5</w:t>
      </w:r>
    </w:p>
    <w:p w:rsidR="001C2EF7" w:rsidRPr="00BF7683" w:rsidRDefault="001C2EF7" w:rsidP="001C2EF7">
      <w:pPr>
        <w:pStyle w:val="ListParagraph"/>
        <w:numPr>
          <w:ilvl w:val="0"/>
          <w:numId w:val="44"/>
        </w:numPr>
      </w:pPr>
      <w:r>
        <w:t xml:space="preserve">Output of </w:t>
      </w:r>
      <w:r w:rsidRPr="001C2EF7">
        <w:rPr>
          <w:i/>
        </w:rPr>
        <w:t>Accessing</w:t>
      </w:r>
      <w:r w:rsidR="00EA58CC">
        <w:rPr>
          <w:i/>
        </w:rPr>
        <w:t>_</w:t>
      </w:r>
      <w:r w:rsidRPr="001C2EF7">
        <w:rPr>
          <w:i/>
        </w:rPr>
        <w:t>string</w:t>
      </w:r>
      <w:r w:rsidR="00EA58CC">
        <w:rPr>
          <w:i/>
        </w:rPr>
        <w:t>_</w:t>
      </w:r>
      <w:r w:rsidRPr="001C2EF7">
        <w:rPr>
          <w:i/>
        </w:rPr>
        <w:t>element.py</w:t>
      </w:r>
    </w:p>
    <w:p w:rsidR="00BF7683" w:rsidRDefault="00BF7683" w:rsidP="00BF7683">
      <w:r>
        <w:rPr>
          <w:noProof/>
          <w:lang w:eastAsia="en-IN"/>
        </w:rPr>
        <w:drawing>
          <wp:inline distT="0" distB="0" distL="0" distR="0">
            <wp:extent cx="5731510" cy="4127030"/>
            <wp:effectExtent l="19050" t="0" r="2540" b="0"/>
            <wp:docPr id="61" name="Picture 33" descr="C:\Documents and Settings\Admin5\Desktop\P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5\Desktop\P33.PNG"/>
                    <pic:cNvPicPr>
                      <a:picLocks noChangeAspect="1" noChangeArrowheads="1"/>
                    </pic:cNvPicPr>
                  </pic:nvPicPr>
                  <pic:blipFill>
                    <a:blip r:embed="rId105"/>
                    <a:srcRect/>
                    <a:stretch>
                      <a:fillRect/>
                    </a:stretch>
                  </pic:blipFill>
                  <pic:spPr bwMode="auto">
                    <a:xfrm>
                      <a:off x="0" y="0"/>
                      <a:ext cx="5731510" cy="4127030"/>
                    </a:xfrm>
                    <a:prstGeom prst="rect">
                      <a:avLst/>
                    </a:prstGeom>
                    <a:noFill/>
                    <a:ln w="9525">
                      <a:noFill/>
                      <a:miter lim="800000"/>
                      <a:headEnd/>
                      <a:tailEnd/>
                    </a:ln>
                  </pic:spPr>
                </pic:pic>
              </a:graphicData>
            </a:graphic>
          </wp:inline>
        </w:drawing>
      </w:r>
    </w:p>
    <w:p w:rsidR="00E17833" w:rsidRDefault="001C2EF7" w:rsidP="001C2EF7">
      <w:pPr>
        <w:pStyle w:val="ListParagraph"/>
        <w:numPr>
          <w:ilvl w:val="0"/>
          <w:numId w:val="44"/>
        </w:numPr>
      </w:pPr>
      <w:r>
        <w:t>Code explanation:</w:t>
      </w:r>
      <w:r w:rsidR="00E17833" w:rsidRPr="001C2EF7">
        <w:t xml:space="preserve"> </w:t>
      </w:r>
    </w:p>
    <w:p w:rsidR="00E643B0" w:rsidRDefault="00E643B0" w:rsidP="00E643B0">
      <w:pPr>
        <w:pStyle w:val="ListParagraph"/>
        <w:numPr>
          <w:ilvl w:val="0"/>
          <w:numId w:val="51"/>
        </w:numPr>
      </w:pPr>
      <w:r>
        <w:t xml:space="preserve">S[:] </w:t>
      </w:r>
      <w:r>
        <w:sym w:font="Wingdings" w:char="F0E0"/>
      </w:r>
      <w:r>
        <w:t xml:space="preserve"> print complete string.</w:t>
      </w:r>
    </w:p>
    <w:p w:rsidR="00E643B0" w:rsidRDefault="00E643B0" w:rsidP="00E643B0">
      <w:pPr>
        <w:pStyle w:val="ListParagraph"/>
        <w:numPr>
          <w:ilvl w:val="0"/>
          <w:numId w:val="51"/>
        </w:numPr>
      </w:pPr>
      <w:r>
        <w:t>S[1:4]</w:t>
      </w:r>
      <w:r>
        <w:sym w:font="Wingdings" w:char="F0E0"/>
      </w:r>
      <w:r>
        <w:t xml:space="preserve"> prints from index 1 to 4 , except 4.</w:t>
      </w:r>
    </w:p>
    <w:p w:rsidR="00E643B0" w:rsidRPr="001C2EF7" w:rsidRDefault="00E643B0" w:rsidP="00E643B0">
      <w:pPr>
        <w:pStyle w:val="ListParagraph"/>
        <w:numPr>
          <w:ilvl w:val="0"/>
          <w:numId w:val="51"/>
        </w:numPr>
      </w:pPr>
      <w:r>
        <w:t>S[0:10]</w:t>
      </w:r>
      <w:r>
        <w:sym w:font="Wingdings" w:char="F0E0"/>
      </w:r>
      <w:r>
        <w:t xml:space="preserve"> even though string length is less than 10, complete string will print.  </w:t>
      </w:r>
    </w:p>
    <w:p w:rsidR="00F17BF2" w:rsidRDefault="00F17BF2" w:rsidP="007C067E">
      <w:pPr>
        <w:rPr>
          <w:b/>
        </w:rPr>
      </w:pPr>
    </w:p>
    <w:p w:rsidR="00F17BF2" w:rsidRDefault="00F17BF2" w:rsidP="007C067E">
      <w:pPr>
        <w:rPr>
          <w:b/>
        </w:rPr>
      </w:pPr>
    </w:p>
    <w:p w:rsidR="00F17BF2" w:rsidRDefault="00F17BF2" w:rsidP="007C067E">
      <w:pPr>
        <w:rPr>
          <w:b/>
        </w:rPr>
      </w:pPr>
    </w:p>
    <w:p w:rsidR="00F17BF2" w:rsidRDefault="00F17BF2" w:rsidP="007C067E">
      <w:pPr>
        <w:rPr>
          <w:b/>
        </w:rPr>
      </w:pPr>
    </w:p>
    <w:p w:rsidR="00F17BF2" w:rsidRDefault="00F17BF2" w:rsidP="007C067E">
      <w:pPr>
        <w:rPr>
          <w:b/>
        </w:rPr>
      </w:pPr>
    </w:p>
    <w:p w:rsidR="00F17BF2" w:rsidRDefault="00F17BF2" w:rsidP="007C067E">
      <w:pPr>
        <w:rPr>
          <w:b/>
        </w:rPr>
      </w:pPr>
    </w:p>
    <w:p w:rsidR="00F17BF2" w:rsidRDefault="00F17BF2" w:rsidP="007C067E">
      <w:pPr>
        <w:rPr>
          <w:b/>
        </w:rPr>
      </w:pPr>
    </w:p>
    <w:p w:rsidR="007C067E" w:rsidRPr="007C067E" w:rsidRDefault="007C067E" w:rsidP="007C067E">
      <w:pPr>
        <w:rPr>
          <w:b/>
        </w:rPr>
      </w:pPr>
      <w:r w:rsidRPr="007C067E">
        <w:rPr>
          <w:b/>
        </w:rPr>
        <w:lastRenderedPageBreak/>
        <w:t>String Formatting operator:</w:t>
      </w:r>
    </w:p>
    <w:p w:rsidR="006372F8" w:rsidRDefault="007C067E" w:rsidP="007C067E">
      <w:r w:rsidRPr="00B81C92">
        <w:t>One of the Python's cooles</w:t>
      </w:r>
      <w:r w:rsidR="00B81C92">
        <w:t>t features is the string format</w:t>
      </w:r>
      <w:r w:rsidRPr="00B81C92">
        <w:t xml:space="preserve"> %.</w:t>
      </w:r>
    </w:p>
    <w:p w:rsidR="00EE44C8" w:rsidRDefault="008B7F70" w:rsidP="007C067E">
      <w:r>
        <w:object w:dxaOrig="6736" w:dyaOrig="4775">
          <v:shape id="_x0000_i1031" type="#_x0000_t75" style="width:336.75pt;height:238.5pt" o:ole="">
            <v:imagedata r:id="rId106" o:title=""/>
          </v:shape>
          <o:OLEObject Type="Embed" ProgID="Visio.Drawing.11" ShapeID="_x0000_i1031" DrawAspect="Content" ObjectID="_1459104909" r:id="rId107"/>
        </w:object>
      </w:r>
    </w:p>
    <w:p w:rsidR="00EE44C8" w:rsidRDefault="00EE44C8" w:rsidP="00EE44C8">
      <w:pPr>
        <w:rPr>
          <w:b/>
        </w:rPr>
      </w:pPr>
      <w:r w:rsidRPr="002E020A">
        <w:rPr>
          <w:b/>
        </w:rPr>
        <w:t>Example:</w:t>
      </w:r>
    </w:p>
    <w:p w:rsidR="00EE44C8" w:rsidRDefault="00EE44C8" w:rsidP="00EE44C8">
      <w:pPr>
        <w:rPr>
          <w:b/>
        </w:rPr>
      </w:pPr>
      <w:r>
        <w:rPr>
          <w:b/>
        </w:rPr>
        <w:t xml:space="preserve"> Program to demonstrate String formatting operators:</w:t>
      </w:r>
    </w:p>
    <w:p w:rsidR="00EE44C8" w:rsidRDefault="00EE44C8" w:rsidP="00EE44C8">
      <w:pPr>
        <w:pStyle w:val="ListParagraph"/>
        <w:numPr>
          <w:ilvl w:val="0"/>
          <w:numId w:val="44"/>
        </w:numPr>
      </w:pPr>
      <w:r>
        <w:t xml:space="preserve">In this program we are writing a code to demonstrate </w:t>
      </w:r>
      <w:r w:rsidR="00234ED7">
        <w:t>String formatting</w:t>
      </w:r>
      <w:r>
        <w:t xml:space="preserve"> operators.</w:t>
      </w:r>
    </w:p>
    <w:p w:rsidR="00EE44C8" w:rsidRDefault="00EE44C8" w:rsidP="00EE44C8">
      <w:pPr>
        <w:pStyle w:val="ListParagraph"/>
        <w:numPr>
          <w:ilvl w:val="0"/>
          <w:numId w:val="44"/>
        </w:numPr>
      </w:pPr>
      <w:r>
        <w:t>Open Pyhton IDLE.</w:t>
      </w:r>
    </w:p>
    <w:p w:rsidR="00EE44C8" w:rsidRDefault="00EE44C8" w:rsidP="00EE44C8">
      <w:pPr>
        <w:pStyle w:val="ListParagraph"/>
        <w:numPr>
          <w:ilvl w:val="0"/>
          <w:numId w:val="44"/>
        </w:numPr>
      </w:pPr>
      <w:r>
        <w:t>Select file menu</w:t>
      </w:r>
    </w:p>
    <w:p w:rsidR="00EE44C8" w:rsidRDefault="00EE44C8" w:rsidP="00EE44C8">
      <w:pPr>
        <w:pStyle w:val="ListParagraph"/>
        <w:numPr>
          <w:ilvl w:val="0"/>
          <w:numId w:val="44"/>
        </w:numPr>
      </w:pPr>
      <w:r>
        <w:t xml:space="preserve">Click on New window </w:t>
      </w:r>
    </w:p>
    <w:p w:rsidR="00EE44C8" w:rsidRPr="00226519" w:rsidRDefault="00EE44C8" w:rsidP="00EE44C8">
      <w:pPr>
        <w:pStyle w:val="ListParagraph"/>
        <w:numPr>
          <w:ilvl w:val="0"/>
          <w:numId w:val="44"/>
        </w:numPr>
      </w:pPr>
      <w:r>
        <w:t xml:space="preserve">Save the program as </w:t>
      </w:r>
      <w:r w:rsidR="00F718C5">
        <w:rPr>
          <w:i/>
        </w:rPr>
        <w:t>String_Formater.py</w:t>
      </w:r>
    </w:p>
    <w:p w:rsidR="00EE44C8" w:rsidRDefault="00EE44C8" w:rsidP="00EE44C8">
      <w:pPr>
        <w:pStyle w:val="ListParagraph"/>
        <w:numPr>
          <w:ilvl w:val="0"/>
          <w:numId w:val="44"/>
        </w:numPr>
      </w:pPr>
      <w:r>
        <w:t>Add the following code</w:t>
      </w:r>
    </w:p>
    <w:p w:rsidR="00A11DBA" w:rsidRPr="00A11DBA" w:rsidRDefault="00A11DBA" w:rsidP="00A11DBA">
      <w:pPr>
        <w:pStyle w:val="MyCCode"/>
        <w:rPr>
          <w:sz w:val="24"/>
        </w:rPr>
      </w:pPr>
      <w:r w:rsidRPr="00A11DBA">
        <w:rPr>
          <w:sz w:val="24"/>
        </w:rPr>
        <w:t>print ("print a character                      : %c" %'y');</w:t>
      </w:r>
    </w:p>
    <w:p w:rsidR="00A11DBA" w:rsidRPr="00A11DBA" w:rsidRDefault="00A11DBA" w:rsidP="00A11DBA">
      <w:pPr>
        <w:pStyle w:val="MyCCode"/>
        <w:rPr>
          <w:sz w:val="24"/>
        </w:rPr>
      </w:pPr>
      <w:r w:rsidRPr="00A11DBA">
        <w:rPr>
          <w:sz w:val="24"/>
        </w:rPr>
        <w:t>print ("print a string                         : %s" %'yogi');</w:t>
      </w:r>
    </w:p>
    <w:p w:rsidR="00A11DBA" w:rsidRPr="00A11DBA" w:rsidRDefault="00A11DBA" w:rsidP="00A11DBA">
      <w:pPr>
        <w:pStyle w:val="MyCCode"/>
        <w:rPr>
          <w:sz w:val="24"/>
        </w:rPr>
      </w:pPr>
      <w:r w:rsidRPr="00A11DBA">
        <w:rPr>
          <w:sz w:val="24"/>
        </w:rPr>
        <w:t>print ("print a signed decimal integer         : %i" %-10);</w:t>
      </w:r>
    </w:p>
    <w:p w:rsidR="00A11DBA" w:rsidRPr="00A11DBA" w:rsidRDefault="00A11DBA" w:rsidP="00A11DBA">
      <w:pPr>
        <w:pStyle w:val="MyCCode"/>
        <w:rPr>
          <w:sz w:val="24"/>
        </w:rPr>
      </w:pPr>
      <w:r w:rsidRPr="00A11DBA">
        <w:rPr>
          <w:sz w:val="24"/>
        </w:rPr>
        <w:t>print ("print a signed decimal integer         : %d" %29);</w:t>
      </w:r>
    </w:p>
    <w:p w:rsidR="00A11DBA" w:rsidRPr="00A11DBA" w:rsidRDefault="00A11DBA" w:rsidP="00A11DBA">
      <w:pPr>
        <w:pStyle w:val="MyCCode"/>
        <w:rPr>
          <w:sz w:val="24"/>
        </w:rPr>
      </w:pPr>
      <w:r w:rsidRPr="00A11DBA">
        <w:rPr>
          <w:sz w:val="24"/>
        </w:rPr>
        <w:t>print ("print a hexadecimal lowercase integer  : %x" %10);</w:t>
      </w:r>
    </w:p>
    <w:p w:rsidR="00A11DBA" w:rsidRPr="00A11DBA" w:rsidRDefault="00A11DBA" w:rsidP="00A11DBA">
      <w:pPr>
        <w:pStyle w:val="MyCCode"/>
        <w:rPr>
          <w:sz w:val="24"/>
        </w:rPr>
      </w:pPr>
      <w:r w:rsidRPr="00A11DBA">
        <w:rPr>
          <w:sz w:val="24"/>
        </w:rPr>
        <w:t>print ("print a hexadecimal uppercase integer  : %X" %10);</w:t>
      </w:r>
    </w:p>
    <w:p w:rsidR="00A11DBA" w:rsidRPr="00A11DBA" w:rsidRDefault="00A11DBA" w:rsidP="00A11DBA">
      <w:pPr>
        <w:pStyle w:val="MyCCode"/>
        <w:rPr>
          <w:sz w:val="24"/>
        </w:rPr>
      </w:pPr>
      <w:r w:rsidRPr="00A11DBA">
        <w:rPr>
          <w:sz w:val="24"/>
        </w:rPr>
        <w:t>print ("print a lowercase exponential notation : %e" %0.0029);</w:t>
      </w:r>
    </w:p>
    <w:p w:rsidR="00A11DBA" w:rsidRPr="00A11DBA" w:rsidRDefault="00A11DBA" w:rsidP="00A11DBA">
      <w:pPr>
        <w:pStyle w:val="MyCCode"/>
        <w:rPr>
          <w:sz w:val="24"/>
        </w:rPr>
      </w:pPr>
      <w:r w:rsidRPr="00A11DBA">
        <w:rPr>
          <w:sz w:val="24"/>
        </w:rPr>
        <w:t>print ("print a lowercase exponential notation : %E" %0.0029);</w:t>
      </w:r>
    </w:p>
    <w:p w:rsidR="00A11DBA" w:rsidRPr="00A11DBA" w:rsidRDefault="00A11DBA" w:rsidP="00A11DBA">
      <w:pPr>
        <w:pStyle w:val="MyCCode"/>
        <w:rPr>
          <w:sz w:val="24"/>
        </w:rPr>
      </w:pPr>
      <w:r w:rsidRPr="00A11DBA">
        <w:rPr>
          <w:sz w:val="24"/>
        </w:rPr>
        <w:t>print ("print a floating point real            : %f" %4.6);</w:t>
      </w:r>
    </w:p>
    <w:p w:rsidR="00A11DBA" w:rsidRPr="00A11DBA" w:rsidRDefault="00A11DBA" w:rsidP="00A11DBA">
      <w:pPr>
        <w:pStyle w:val="MyCCode"/>
        <w:rPr>
          <w:sz w:val="24"/>
        </w:rPr>
      </w:pPr>
      <w:r w:rsidRPr="00A11DBA">
        <w:rPr>
          <w:sz w:val="24"/>
        </w:rPr>
        <w:t>print ("print a floating point real            : %f\n" %78);</w:t>
      </w:r>
    </w:p>
    <w:p w:rsidR="00A11DBA" w:rsidRPr="00A11DBA" w:rsidRDefault="00A11DBA" w:rsidP="00A11DBA">
      <w:pPr>
        <w:pStyle w:val="MyCCode"/>
        <w:rPr>
          <w:sz w:val="24"/>
        </w:rPr>
      </w:pPr>
    </w:p>
    <w:p w:rsidR="00A11DBA" w:rsidRPr="00A11DBA" w:rsidRDefault="00A11DBA" w:rsidP="00A11DBA">
      <w:pPr>
        <w:pStyle w:val="MyCCode"/>
        <w:rPr>
          <w:sz w:val="24"/>
        </w:rPr>
      </w:pPr>
      <w:r w:rsidRPr="00A11DBA">
        <w:rPr>
          <w:sz w:val="24"/>
        </w:rPr>
        <w:lastRenderedPageBreak/>
        <w:t>print ("Name: %s and AGE: %d" %('Yogi',23));</w:t>
      </w:r>
    </w:p>
    <w:p w:rsidR="00A11DBA" w:rsidRPr="00A11DBA" w:rsidRDefault="00A11DBA" w:rsidP="00A11DBA">
      <w:pPr>
        <w:pStyle w:val="MyCCode"/>
        <w:rPr>
          <w:sz w:val="24"/>
        </w:rPr>
      </w:pPr>
      <w:r w:rsidRPr="00A11DBA">
        <w:rPr>
          <w:sz w:val="24"/>
        </w:rPr>
        <w:t>print ("print decimal number %d and its floating point value is %f"%(100,100));</w:t>
      </w:r>
    </w:p>
    <w:p w:rsidR="00EE44C8" w:rsidRDefault="00EE44C8" w:rsidP="00EE44C8">
      <w:pPr>
        <w:pStyle w:val="ListParagraph"/>
        <w:numPr>
          <w:ilvl w:val="0"/>
          <w:numId w:val="44"/>
        </w:numPr>
      </w:pPr>
      <w:r>
        <w:t>Code will look like this.</w:t>
      </w:r>
    </w:p>
    <w:p w:rsidR="00A11DBA" w:rsidRDefault="00A11DBA" w:rsidP="00A11DBA">
      <w:r>
        <w:rPr>
          <w:noProof/>
          <w:lang w:eastAsia="en-IN"/>
        </w:rPr>
        <w:drawing>
          <wp:inline distT="0" distB="0" distL="0" distR="0">
            <wp:extent cx="5731510" cy="2378149"/>
            <wp:effectExtent l="19050" t="0" r="2540" b="0"/>
            <wp:docPr id="56" name="Picture 28" descr="C:\Documents and Settings\Admin5\Desktop\P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Admin5\Desktop\P29.PNG"/>
                    <pic:cNvPicPr>
                      <a:picLocks noChangeAspect="1" noChangeArrowheads="1"/>
                    </pic:cNvPicPr>
                  </pic:nvPicPr>
                  <pic:blipFill>
                    <a:blip r:embed="rId108"/>
                    <a:srcRect/>
                    <a:stretch>
                      <a:fillRect/>
                    </a:stretch>
                  </pic:blipFill>
                  <pic:spPr bwMode="auto">
                    <a:xfrm>
                      <a:off x="0" y="0"/>
                      <a:ext cx="5731510" cy="2378149"/>
                    </a:xfrm>
                    <a:prstGeom prst="rect">
                      <a:avLst/>
                    </a:prstGeom>
                    <a:noFill/>
                    <a:ln w="9525">
                      <a:noFill/>
                      <a:miter lim="800000"/>
                      <a:headEnd/>
                      <a:tailEnd/>
                    </a:ln>
                  </pic:spPr>
                </pic:pic>
              </a:graphicData>
            </a:graphic>
          </wp:inline>
        </w:drawing>
      </w:r>
    </w:p>
    <w:p w:rsidR="00EE44C8" w:rsidRDefault="00EE44C8" w:rsidP="00EE44C8">
      <w:pPr>
        <w:pStyle w:val="ListParagraph"/>
        <w:numPr>
          <w:ilvl w:val="0"/>
          <w:numId w:val="44"/>
        </w:numPr>
      </w:pPr>
      <w:r>
        <w:t>Save it and run it by pressing F5</w:t>
      </w:r>
    </w:p>
    <w:p w:rsidR="00EE44C8" w:rsidRPr="00A11DBA" w:rsidRDefault="00EE44C8" w:rsidP="00EE44C8">
      <w:pPr>
        <w:pStyle w:val="ListParagraph"/>
        <w:numPr>
          <w:ilvl w:val="0"/>
          <w:numId w:val="44"/>
        </w:numPr>
      </w:pPr>
      <w:r>
        <w:t xml:space="preserve">Output of </w:t>
      </w:r>
      <w:r w:rsidR="004D7C79">
        <w:rPr>
          <w:i/>
        </w:rPr>
        <w:t>String_Formater.py</w:t>
      </w:r>
      <w:r>
        <w:rPr>
          <w:i/>
        </w:rPr>
        <w:t xml:space="preserve"> </w:t>
      </w:r>
    </w:p>
    <w:p w:rsidR="00EE44C8" w:rsidRDefault="00A11DBA" w:rsidP="00A11DBA">
      <w:r>
        <w:rPr>
          <w:noProof/>
          <w:lang w:eastAsia="en-IN"/>
        </w:rPr>
        <w:drawing>
          <wp:inline distT="0" distB="0" distL="0" distR="0">
            <wp:extent cx="5731510" cy="2176089"/>
            <wp:effectExtent l="19050" t="0" r="2540" b="0"/>
            <wp:docPr id="57" name="Picture 29" descr="C:\Documents and Settings\Admin5\Desktop\P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Admin5\Desktop\P30.PNG"/>
                    <pic:cNvPicPr>
                      <a:picLocks noChangeAspect="1" noChangeArrowheads="1"/>
                    </pic:cNvPicPr>
                  </pic:nvPicPr>
                  <pic:blipFill>
                    <a:blip r:embed="rId109"/>
                    <a:srcRect/>
                    <a:stretch>
                      <a:fillRect/>
                    </a:stretch>
                  </pic:blipFill>
                  <pic:spPr bwMode="auto">
                    <a:xfrm>
                      <a:off x="0" y="0"/>
                      <a:ext cx="5731510" cy="2176089"/>
                    </a:xfrm>
                    <a:prstGeom prst="rect">
                      <a:avLst/>
                    </a:prstGeom>
                    <a:noFill/>
                    <a:ln w="9525">
                      <a:noFill/>
                      <a:miter lim="800000"/>
                      <a:headEnd/>
                      <a:tailEnd/>
                    </a:ln>
                  </pic:spPr>
                </pic:pic>
              </a:graphicData>
            </a:graphic>
          </wp:inline>
        </w:drawing>
      </w:r>
    </w:p>
    <w:p w:rsidR="00EE44C8" w:rsidRPr="00B81C92" w:rsidRDefault="00EE44C8" w:rsidP="007C067E"/>
    <w:p w:rsidR="00C77587" w:rsidRDefault="00C77587" w:rsidP="007C2DAF">
      <w:pPr>
        <w:rPr>
          <w:b/>
        </w:rPr>
      </w:pPr>
    </w:p>
    <w:p w:rsidR="00C77587" w:rsidRDefault="00C77587" w:rsidP="007C2DAF">
      <w:pPr>
        <w:rPr>
          <w:b/>
        </w:rPr>
      </w:pPr>
    </w:p>
    <w:p w:rsidR="00C77587" w:rsidRDefault="00C77587" w:rsidP="007C2DAF">
      <w:pPr>
        <w:rPr>
          <w:b/>
        </w:rPr>
      </w:pPr>
    </w:p>
    <w:p w:rsidR="00C77587" w:rsidRDefault="00C77587" w:rsidP="007C2DAF">
      <w:pPr>
        <w:rPr>
          <w:b/>
        </w:rPr>
      </w:pPr>
    </w:p>
    <w:p w:rsidR="00C77587" w:rsidRDefault="00C77587" w:rsidP="007C2DAF">
      <w:pPr>
        <w:rPr>
          <w:b/>
        </w:rPr>
      </w:pPr>
    </w:p>
    <w:p w:rsidR="007C2DAF" w:rsidRPr="007C2DAF" w:rsidRDefault="007C2DAF" w:rsidP="007C2DAF">
      <w:pPr>
        <w:rPr>
          <w:b/>
        </w:rPr>
      </w:pPr>
      <w:r w:rsidRPr="007C2DAF">
        <w:rPr>
          <w:b/>
        </w:rPr>
        <w:lastRenderedPageBreak/>
        <w:t>Escape sequence:</w:t>
      </w:r>
    </w:p>
    <w:p w:rsidR="00FA2586" w:rsidRDefault="007C2DAF" w:rsidP="007C2DAF">
      <w:r>
        <w:t xml:space="preserve">Escape sequences are special </w:t>
      </w:r>
      <w:r w:rsidR="002F6FE0">
        <w:t>characters that</w:t>
      </w:r>
      <w:r>
        <w:t xml:space="preserve"> have a specific purpose as shown in figure.</w:t>
      </w:r>
    </w:p>
    <w:p w:rsidR="001663E1" w:rsidRDefault="009D1A6C" w:rsidP="007C2DAF">
      <w:r w:rsidRPr="009D1A6C">
        <w:rPr>
          <w:noProof/>
          <w:lang w:eastAsia="en-IN"/>
        </w:rPr>
        <w:drawing>
          <wp:inline distT="0" distB="0" distL="0" distR="0">
            <wp:extent cx="4882515" cy="2441575"/>
            <wp:effectExtent l="19050" t="0" r="0" b="0"/>
            <wp:docPr id="10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a:srcRect/>
                    <a:stretch>
                      <a:fillRect/>
                    </a:stretch>
                  </pic:blipFill>
                  <pic:spPr bwMode="auto">
                    <a:xfrm>
                      <a:off x="0" y="0"/>
                      <a:ext cx="4882515" cy="2441575"/>
                    </a:xfrm>
                    <a:prstGeom prst="rect">
                      <a:avLst/>
                    </a:prstGeom>
                    <a:noFill/>
                    <a:ln w="9525">
                      <a:noFill/>
                      <a:miter lim="800000"/>
                      <a:headEnd/>
                      <a:tailEnd/>
                    </a:ln>
                  </pic:spPr>
                </pic:pic>
              </a:graphicData>
            </a:graphic>
          </wp:inline>
        </w:drawing>
      </w:r>
    </w:p>
    <w:p w:rsidR="00065417" w:rsidRPr="00065417" w:rsidRDefault="00DF585D" w:rsidP="00065417">
      <w:pPr>
        <w:rPr>
          <w:b/>
        </w:rPr>
      </w:pPr>
      <w:r>
        <w:rPr>
          <w:b/>
        </w:rPr>
        <w:t xml:space="preserve">Built-in </w:t>
      </w:r>
      <w:r w:rsidR="007103FB" w:rsidRPr="007103FB">
        <w:rPr>
          <w:b/>
        </w:rPr>
        <w:t xml:space="preserve">string </w:t>
      </w:r>
      <w:r>
        <w:rPr>
          <w:b/>
        </w:rPr>
        <w:t>methods</w:t>
      </w:r>
      <w:r w:rsidR="007103FB" w:rsidRPr="007103FB">
        <w:rPr>
          <w:b/>
        </w:rPr>
        <w:t>:</w:t>
      </w:r>
    </w:p>
    <w:p w:rsidR="00065417" w:rsidRPr="00065417" w:rsidRDefault="00065417" w:rsidP="00065417">
      <w:pPr>
        <w:rPr>
          <w:b/>
        </w:rPr>
      </w:pPr>
      <w:r w:rsidRPr="00065417">
        <w:rPr>
          <w:b/>
        </w:rPr>
        <w:t>capitalize():</w:t>
      </w:r>
    </w:p>
    <w:p w:rsidR="00065417" w:rsidRDefault="00065417" w:rsidP="00494696">
      <w:pPr>
        <w:pStyle w:val="ListParagraph"/>
        <w:numPr>
          <w:ilvl w:val="0"/>
          <w:numId w:val="52"/>
        </w:numPr>
      </w:pPr>
      <w:r w:rsidRPr="00065417">
        <w:t xml:space="preserve">The method </w:t>
      </w:r>
      <w:r w:rsidRPr="00065417">
        <w:rPr>
          <w:i/>
        </w:rPr>
        <w:t>capitalize()</w:t>
      </w:r>
      <w:r w:rsidRPr="00065417">
        <w:t xml:space="preserve"> returns a copy of the string with only its first character capitalize.</w:t>
      </w:r>
    </w:p>
    <w:p w:rsidR="00065417" w:rsidRDefault="00065417" w:rsidP="00494696">
      <w:pPr>
        <w:pStyle w:val="ListParagraph"/>
        <w:numPr>
          <w:ilvl w:val="0"/>
          <w:numId w:val="52"/>
        </w:numPr>
      </w:pPr>
      <w:r>
        <w:t>syn</w:t>
      </w:r>
      <w:r w:rsidRPr="00065417">
        <w:t>t</w:t>
      </w:r>
      <w:r>
        <w:t>a</w:t>
      </w:r>
      <w:r w:rsidRPr="00065417">
        <w:t>x:</w:t>
      </w:r>
    </w:p>
    <w:p w:rsidR="00754A7A" w:rsidRDefault="00065417" w:rsidP="00494696">
      <w:pPr>
        <w:pStyle w:val="ListParagraph"/>
        <w:numPr>
          <w:ilvl w:val="0"/>
          <w:numId w:val="53"/>
        </w:numPr>
        <w:rPr>
          <w:i/>
        </w:rPr>
      </w:pPr>
      <w:r w:rsidRPr="00065417">
        <w:rPr>
          <w:i/>
        </w:rPr>
        <w:t>str.capitalize()</w:t>
      </w:r>
    </w:p>
    <w:p w:rsidR="00754A7A" w:rsidRPr="00754A7A" w:rsidRDefault="00065417" w:rsidP="00494696">
      <w:pPr>
        <w:pStyle w:val="ListParagraph"/>
        <w:numPr>
          <w:ilvl w:val="0"/>
          <w:numId w:val="54"/>
        </w:numPr>
        <w:rPr>
          <w:i/>
        </w:rPr>
      </w:pPr>
      <w:r w:rsidRPr="00065417">
        <w:t>Return</w:t>
      </w:r>
      <w:r w:rsidR="00754A7A">
        <w:t xml:space="preserve"> value</w:t>
      </w:r>
      <w:r w:rsidRPr="00065417">
        <w:t>:</w:t>
      </w:r>
    </w:p>
    <w:p w:rsidR="00065417" w:rsidRPr="00754A7A" w:rsidRDefault="00065417" w:rsidP="00494696">
      <w:pPr>
        <w:pStyle w:val="ListParagraph"/>
        <w:numPr>
          <w:ilvl w:val="0"/>
          <w:numId w:val="53"/>
        </w:numPr>
        <w:rPr>
          <w:i/>
        </w:rPr>
      </w:pPr>
      <w:r w:rsidRPr="00065417">
        <w:t>This method returns a copy of the string with only its first character capitalized.</w:t>
      </w:r>
    </w:p>
    <w:p w:rsidR="00065417" w:rsidRPr="00754A7A" w:rsidRDefault="00065417" w:rsidP="00065417">
      <w:pPr>
        <w:rPr>
          <w:b/>
        </w:rPr>
      </w:pPr>
      <w:r w:rsidRPr="00754A7A">
        <w:rPr>
          <w:b/>
        </w:rPr>
        <w:t>center():</w:t>
      </w:r>
    </w:p>
    <w:p w:rsidR="00754A7A" w:rsidRDefault="00065417" w:rsidP="00494696">
      <w:pPr>
        <w:pStyle w:val="ListParagraph"/>
        <w:numPr>
          <w:ilvl w:val="0"/>
          <w:numId w:val="54"/>
        </w:numPr>
      </w:pPr>
      <w:r w:rsidRPr="00065417">
        <w:t xml:space="preserve">The method </w:t>
      </w:r>
      <w:r w:rsidRPr="00754A7A">
        <w:rPr>
          <w:i/>
        </w:rPr>
        <w:t>center()</w:t>
      </w:r>
      <w:r w:rsidRPr="00065417">
        <w:t xml:space="preserve"> returns </w:t>
      </w:r>
      <w:r w:rsidR="00754A7A" w:rsidRPr="00065417">
        <w:t>centred</w:t>
      </w:r>
      <w:r w:rsidRPr="00065417">
        <w:t xml:space="preserve"> in a string of length </w:t>
      </w:r>
      <w:r w:rsidRPr="00754A7A">
        <w:rPr>
          <w:i/>
        </w:rPr>
        <w:t>width</w:t>
      </w:r>
      <w:r w:rsidRPr="00065417">
        <w:t xml:space="preserve">. </w:t>
      </w:r>
      <w:r w:rsidR="00754A7A" w:rsidRPr="00065417">
        <w:t>Padding</w:t>
      </w:r>
      <w:r w:rsidRPr="00065417">
        <w:t xml:space="preserve"> is done using the specified </w:t>
      </w:r>
      <w:r w:rsidRPr="00754A7A">
        <w:rPr>
          <w:i/>
        </w:rPr>
        <w:t>fillchar</w:t>
      </w:r>
      <w:r w:rsidRPr="00065417">
        <w:t xml:space="preserve">. </w:t>
      </w:r>
      <w:r w:rsidR="00754A7A" w:rsidRPr="00065417">
        <w:t>Default</w:t>
      </w:r>
      <w:r w:rsidRPr="00065417">
        <w:t xml:space="preserve"> is space.</w:t>
      </w:r>
    </w:p>
    <w:p w:rsidR="00754A7A" w:rsidRDefault="00754A7A" w:rsidP="00494696">
      <w:pPr>
        <w:pStyle w:val="ListParagraph"/>
        <w:numPr>
          <w:ilvl w:val="0"/>
          <w:numId w:val="54"/>
        </w:numPr>
      </w:pPr>
      <w:r>
        <w:t>syn</w:t>
      </w:r>
      <w:r w:rsidR="00065417" w:rsidRPr="00065417">
        <w:t>tax:</w:t>
      </w:r>
    </w:p>
    <w:p w:rsidR="00754A7A" w:rsidRDefault="00065417" w:rsidP="00494696">
      <w:pPr>
        <w:pStyle w:val="ListParagraph"/>
        <w:numPr>
          <w:ilvl w:val="0"/>
          <w:numId w:val="53"/>
        </w:numPr>
        <w:rPr>
          <w:i/>
        </w:rPr>
      </w:pPr>
      <w:r w:rsidRPr="00754A7A">
        <w:rPr>
          <w:i/>
        </w:rPr>
        <w:t>str.center(width[, fillchar)]);</w:t>
      </w:r>
    </w:p>
    <w:p w:rsidR="00754A7A" w:rsidRPr="00754A7A" w:rsidRDefault="00065417" w:rsidP="00494696">
      <w:pPr>
        <w:pStyle w:val="ListParagraph"/>
        <w:numPr>
          <w:ilvl w:val="0"/>
          <w:numId w:val="55"/>
        </w:numPr>
        <w:rPr>
          <w:i/>
        </w:rPr>
      </w:pPr>
      <w:r w:rsidRPr="00065417">
        <w:t>parameters</w:t>
      </w:r>
      <w:r w:rsidR="00754A7A">
        <w:t>:</w:t>
      </w:r>
    </w:p>
    <w:p w:rsidR="00754A7A" w:rsidRPr="00754A7A" w:rsidRDefault="00065417" w:rsidP="00494696">
      <w:pPr>
        <w:pStyle w:val="ListParagraph"/>
        <w:numPr>
          <w:ilvl w:val="0"/>
          <w:numId w:val="53"/>
        </w:numPr>
        <w:rPr>
          <w:i/>
        </w:rPr>
      </w:pPr>
      <w:r w:rsidRPr="00754A7A">
        <w:rPr>
          <w:i/>
        </w:rPr>
        <w:t>width</w:t>
      </w:r>
      <w:r w:rsidRPr="00065417">
        <w:t xml:space="preserve"> -- This is the total width of the string</w:t>
      </w:r>
    </w:p>
    <w:p w:rsidR="00754A7A" w:rsidRPr="00754A7A" w:rsidRDefault="00065417" w:rsidP="00494696">
      <w:pPr>
        <w:pStyle w:val="ListParagraph"/>
        <w:numPr>
          <w:ilvl w:val="0"/>
          <w:numId w:val="53"/>
        </w:numPr>
        <w:rPr>
          <w:i/>
        </w:rPr>
      </w:pPr>
      <w:r w:rsidRPr="00754A7A">
        <w:rPr>
          <w:i/>
        </w:rPr>
        <w:t>fillchar</w:t>
      </w:r>
      <w:r w:rsidRPr="00065417">
        <w:t xml:space="preserve"> -- This is character to be filled.</w:t>
      </w:r>
    </w:p>
    <w:p w:rsidR="00754A7A" w:rsidRPr="00754A7A" w:rsidRDefault="00065417" w:rsidP="00494696">
      <w:pPr>
        <w:pStyle w:val="ListParagraph"/>
        <w:numPr>
          <w:ilvl w:val="0"/>
          <w:numId w:val="55"/>
        </w:numPr>
        <w:rPr>
          <w:i/>
        </w:rPr>
      </w:pPr>
      <w:r w:rsidRPr="00065417">
        <w:t>return value</w:t>
      </w:r>
      <w:r w:rsidR="00754A7A">
        <w:t>:</w:t>
      </w:r>
    </w:p>
    <w:p w:rsidR="00065417" w:rsidRPr="00754A7A" w:rsidRDefault="00754A7A" w:rsidP="00494696">
      <w:pPr>
        <w:pStyle w:val="ListParagraph"/>
        <w:numPr>
          <w:ilvl w:val="0"/>
          <w:numId w:val="56"/>
        </w:numPr>
        <w:rPr>
          <w:i/>
        </w:rPr>
      </w:pPr>
      <w:r>
        <w:t>T</w:t>
      </w:r>
      <w:r w:rsidR="00065417" w:rsidRPr="00065417">
        <w:t xml:space="preserve">his method returns </w:t>
      </w:r>
      <w:r w:rsidRPr="00065417">
        <w:t>centred</w:t>
      </w:r>
      <w:r w:rsidR="00065417" w:rsidRPr="00065417">
        <w:t xml:space="preserve"> in a string of </w:t>
      </w:r>
      <w:r w:rsidRPr="00065417">
        <w:t>length</w:t>
      </w:r>
      <w:r w:rsidR="00065417" w:rsidRPr="00065417">
        <w:t xml:space="preserve"> </w:t>
      </w:r>
      <w:r w:rsidR="00065417" w:rsidRPr="00754A7A">
        <w:rPr>
          <w:i/>
        </w:rPr>
        <w:t>width</w:t>
      </w:r>
    </w:p>
    <w:p w:rsidR="00754A7A" w:rsidRDefault="00065417" w:rsidP="00494696">
      <w:pPr>
        <w:pStyle w:val="ListParagraph"/>
        <w:numPr>
          <w:ilvl w:val="0"/>
          <w:numId w:val="55"/>
        </w:numPr>
      </w:pPr>
      <w:r w:rsidRPr="00065417">
        <w:lastRenderedPageBreak/>
        <w:t>other factors:</w:t>
      </w:r>
    </w:p>
    <w:p w:rsidR="00065417" w:rsidRPr="00065417" w:rsidRDefault="00754A7A" w:rsidP="00494696">
      <w:pPr>
        <w:pStyle w:val="ListParagraph"/>
        <w:numPr>
          <w:ilvl w:val="0"/>
          <w:numId w:val="56"/>
        </w:numPr>
      </w:pPr>
      <w:r>
        <w:t>I</w:t>
      </w:r>
      <w:r w:rsidR="00065417" w:rsidRPr="00065417">
        <w:t xml:space="preserve">f width is less or equal to </w:t>
      </w:r>
      <w:r w:rsidR="00065417" w:rsidRPr="00754A7A">
        <w:rPr>
          <w:i/>
        </w:rPr>
        <w:t>len(str)</w:t>
      </w:r>
      <w:r w:rsidR="00065417" w:rsidRPr="00065417">
        <w:t xml:space="preserve"> then no padding will done.</w:t>
      </w:r>
    </w:p>
    <w:p w:rsidR="00754A7A" w:rsidRDefault="00065417" w:rsidP="00065417">
      <w:pPr>
        <w:rPr>
          <w:b/>
        </w:rPr>
      </w:pPr>
      <w:r w:rsidRPr="00754A7A">
        <w:rPr>
          <w:b/>
        </w:rPr>
        <w:t>count():</w:t>
      </w:r>
    </w:p>
    <w:p w:rsidR="00065417" w:rsidRPr="00754A7A" w:rsidRDefault="00065417" w:rsidP="00494696">
      <w:pPr>
        <w:pStyle w:val="ListParagraph"/>
        <w:numPr>
          <w:ilvl w:val="0"/>
          <w:numId w:val="55"/>
        </w:numPr>
        <w:rPr>
          <w:b/>
        </w:rPr>
      </w:pPr>
      <w:r w:rsidRPr="00065417">
        <w:t xml:space="preserve">The method </w:t>
      </w:r>
      <w:r w:rsidRPr="001A08D8">
        <w:rPr>
          <w:i/>
        </w:rPr>
        <w:t>count()</w:t>
      </w:r>
      <w:r w:rsidRPr="00065417">
        <w:t xml:space="preserve"> returns the number of </w:t>
      </w:r>
      <w:r w:rsidR="001A08D8" w:rsidRPr="00065417">
        <w:t>occurrences</w:t>
      </w:r>
      <w:r w:rsidRPr="00065417">
        <w:t xml:space="preserve"> of substring sub in the range </w:t>
      </w:r>
      <w:r w:rsidRPr="001A08D8">
        <w:rPr>
          <w:i/>
        </w:rPr>
        <w:t>[</w:t>
      </w:r>
      <w:r w:rsidR="001A08D8" w:rsidRPr="001A08D8">
        <w:rPr>
          <w:i/>
        </w:rPr>
        <w:t>start, end</w:t>
      </w:r>
      <w:r w:rsidRPr="001A08D8">
        <w:rPr>
          <w:i/>
        </w:rPr>
        <w:t>]</w:t>
      </w:r>
      <w:r w:rsidRPr="00065417">
        <w:t>.</w:t>
      </w:r>
      <w:r w:rsidR="001A08D8">
        <w:t xml:space="preserve"> O</w:t>
      </w:r>
      <w:r w:rsidR="001A08D8" w:rsidRPr="00065417">
        <w:t>ptional</w:t>
      </w:r>
      <w:r w:rsidRPr="00065417">
        <w:t xml:space="preserve"> argument start and end are interpreted as in slice notation.</w:t>
      </w:r>
    </w:p>
    <w:p w:rsidR="00754A7A" w:rsidRDefault="00754A7A" w:rsidP="00494696">
      <w:pPr>
        <w:pStyle w:val="ListParagraph"/>
        <w:numPr>
          <w:ilvl w:val="0"/>
          <w:numId w:val="55"/>
        </w:numPr>
      </w:pPr>
      <w:r w:rsidRPr="00065417">
        <w:t>S</w:t>
      </w:r>
      <w:r w:rsidR="00065417" w:rsidRPr="00065417">
        <w:t>yntax</w:t>
      </w:r>
    </w:p>
    <w:p w:rsidR="00065417" w:rsidRPr="001A08D8" w:rsidRDefault="00065417" w:rsidP="00494696">
      <w:pPr>
        <w:pStyle w:val="ListParagraph"/>
        <w:numPr>
          <w:ilvl w:val="0"/>
          <w:numId w:val="56"/>
        </w:numPr>
        <w:rPr>
          <w:i/>
        </w:rPr>
      </w:pPr>
      <w:r w:rsidRPr="001A08D8">
        <w:rPr>
          <w:i/>
        </w:rPr>
        <w:t>str.count (substring, start=0, end=len(string))</w:t>
      </w:r>
    </w:p>
    <w:p w:rsidR="00754A7A" w:rsidRDefault="00065417" w:rsidP="00494696">
      <w:pPr>
        <w:pStyle w:val="ListParagraph"/>
        <w:numPr>
          <w:ilvl w:val="0"/>
          <w:numId w:val="57"/>
        </w:numPr>
      </w:pPr>
      <w:r w:rsidRPr="00065417">
        <w:t>parameters:</w:t>
      </w:r>
    </w:p>
    <w:p w:rsidR="00754A7A" w:rsidRDefault="00065417" w:rsidP="00494696">
      <w:pPr>
        <w:pStyle w:val="ListParagraph"/>
        <w:numPr>
          <w:ilvl w:val="0"/>
          <w:numId w:val="56"/>
        </w:numPr>
      </w:pPr>
      <w:r w:rsidRPr="001A08D8">
        <w:rPr>
          <w:i/>
        </w:rPr>
        <w:t>substring</w:t>
      </w:r>
      <w:r w:rsidRPr="00065417">
        <w:t xml:space="preserve">  -- This is the substring to be searched.</w:t>
      </w:r>
    </w:p>
    <w:p w:rsidR="00065417" w:rsidRPr="00065417" w:rsidRDefault="00065417" w:rsidP="00494696">
      <w:pPr>
        <w:pStyle w:val="ListParagraph"/>
        <w:numPr>
          <w:ilvl w:val="0"/>
          <w:numId w:val="56"/>
        </w:numPr>
      </w:pPr>
      <w:r w:rsidRPr="001A08D8">
        <w:rPr>
          <w:i/>
        </w:rPr>
        <w:t>start</w:t>
      </w:r>
      <w:r w:rsidRPr="00065417">
        <w:t xml:space="preserve"> -- </w:t>
      </w:r>
      <w:r w:rsidR="00754A7A">
        <w:t>Search starts from this index. B</w:t>
      </w:r>
      <w:r w:rsidRPr="00065417">
        <w:t xml:space="preserve">y </w:t>
      </w:r>
      <w:r w:rsidR="00754A7A" w:rsidRPr="00065417">
        <w:t>default</w:t>
      </w:r>
      <w:r w:rsidR="001A08D8">
        <w:t xml:space="preserve"> search starts from 0</w:t>
      </w:r>
      <w:r w:rsidR="001A08D8" w:rsidRPr="001A08D8">
        <w:rPr>
          <w:vertAlign w:val="superscript"/>
        </w:rPr>
        <w:t>th</w:t>
      </w:r>
      <w:r w:rsidR="001A08D8">
        <w:t xml:space="preserve"> </w:t>
      </w:r>
      <w:r w:rsidRPr="00065417">
        <w:t>index.</w:t>
      </w:r>
    </w:p>
    <w:p w:rsidR="00754A7A" w:rsidRDefault="00065417" w:rsidP="00494696">
      <w:pPr>
        <w:pStyle w:val="ListParagraph"/>
        <w:numPr>
          <w:ilvl w:val="0"/>
          <w:numId w:val="57"/>
        </w:numPr>
      </w:pPr>
      <w:r w:rsidRPr="00065417">
        <w:t>return:</w:t>
      </w:r>
    </w:p>
    <w:p w:rsidR="00065417" w:rsidRPr="00065417" w:rsidRDefault="00065417" w:rsidP="001A08D8">
      <w:pPr>
        <w:pStyle w:val="ListParagraph"/>
      </w:pPr>
      <w:r w:rsidRPr="00065417">
        <w:t>This method r</w:t>
      </w:r>
      <w:r w:rsidR="00754A7A">
        <w:t>e</w:t>
      </w:r>
      <w:r w:rsidRPr="00065417">
        <w:t xml:space="preserve">turns </w:t>
      </w:r>
      <w:r w:rsidR="001A08D8" w:rsidRPr="00065417">
        <w:t>centred</w:t>
      </w:r>
      <w:r w:rsidRPr="00065417">
        <w:t xml:space="preserve"> in a string of length width</w:t>
      </w:r>
    </w:p>
    <w:p w:rsidR="001A08D8" w:rsidRDefault="00065417" w:rsidP="00494696">
      <w:pPr>
        <w:pStyle w:val="ListParagraph"/>
        <w:numPr>
          <w:ilvl w:val="0"/>
          <w:numId w:val="57"/>
        </w:numPr>
      </w:pPr>
      <w:r w:rsidRPr="00065417">
        <w:t>other factors:</w:t>
      </w:r>
    </w:p>
    <w:p w:rsidR="00065417" w:rsidRPr="00065417" w:rsidRDefault="001A08D8" w:rsidP="002B61EA">
      <w:pPr>
        <w:pStyle w:val="ListParagraph"/>
      </w:pPr>
      <w:r>
        <w:t>S</w:t>
      </w:r>
      <w:r w:rsidR="00065417" w:rsidRPr="00065417">
        <w:t xml:space="preserve">earch is case sensitive "This" and "this" are different. </w:t>
      </w:r>
    </w:p>
    <w:p w:rsidR="00065417" w:rsidRPr="002B61EA" w:rsidRDefault="00065417" w:rsidP="00065417">
      <w:pPr>
        <w:rPr>
          <w:b/>
        </w:rPr>
      </w:pPr>
      <w:r w:rsidRPr="002B61EA">
        <w:rPr>
          <w:b/>
        </w:rPr>
        <w:t>endswith():</w:t>
      </w:r>
    </w:p>
    <w:p w:rsidR="00065417" w:rsidRPr="00065417" w:rsidRDefault="00065417" w:rsidP="00494696">
      <w:pPr>
        <w:pStyle w:val="ListParagraph"/>
        <w:numPr>
          <w:ilvl w:val="0"/>
          <w:numId w:val="57"/>
        </w:numPr>
      </w:pPr>
      <w:r w:rsidRPr="00065417">
        <w:t xml:space="preserve">The method </w:t>
      </w:r>
      <w:r w:rsidRPr="00C402B6">
        <w:rPr>
          <w:i/>
        </w:rPr>
        <w:t>endswith()</w:t>
      </w:r>
      <w:r w:rsidRPr="00065417">
        <w:t xml:space="preserve"> returns true if the strings ends with the specified suffix, otherwise return false optionally restricting matching with the given indices </w:t>
      </w:r>
      <w:r w:rsidRPr="00C402B6">
        <w:rPr>
          <w:i/>
        </w:rPr>
        <w:t>start</w:t>
      </w:r>
      <w:r w:rsidRPr="00065417">
        <w:t xml:space="preserve"> and </w:t>
      </w:r>
      <w:r w:rsidRPr="00C402B6">
        <w:rPr>
          <w:i/>
        </w:rPr>
        <w:t>end</w:t>
      </w:r>
      <w:r w:rsidRPr="00065417">
        <w:t>.</w:t>
      </w:r>
    </w:p>
    <w:p w:rsidR="002B61EA" w:rsidRDefault="002B61EA" w:rsidP="00494696">
      <w:pPr>
        <w:pStyle w:val="ListParagraph"/>
        <w:numPr>
          <w:ilvl w:val="0"/>
          <w:numId w:val="57"/>
        </w:numPr>
      </w:pPr>
      <w:r w:rsidRPr="00065417">
        <w:t>S</w:t>
      </w:r>
      <w:r>
        <w:t>yn</w:t>
      </w:r>
      <w:r w:rsidR="00065417" w:rsidRPr="00065417">
        <w:t>tax</w:t>
      </w:r>
    </w:p>
    <w:p w:rsidR="00065417" w:rsidRPr="00C402B6" w:rsidRDefault="00065417" w:rsidP="00494696">
      <w:pPr>
        <w:pStyle w:val="ListParagraph"/>
        <w:numPr>
          <w:ilvl w:val="0"/>
          <w:numId w:val="59"/>
        </w:numPr>
        <w:rPr>
          <w:i/>
        </w:rPr>
      </w:pPr>
      <w:r w:rsidRPr="00C402B6">
        <w:rPr>
          <w:i/>
        </w:rPr>
        <w:t>str.endswith(suffix[,start[,end]])</w:t>
      </w:r>
    </w:p>
    <w:p w:rsidR="00C402B6" w:rsidRDefault="00065417" w:rsidP="00494696">
      <w:pPr>
        <w:pStyle w:val="ListParagraph"/>
        <w:numPr>
          <w:ilvl w:val="0"/>
          <w:numId w:val="58"/>
        </w:numPr>
      </w:pPr>
      <w:r w:rsidRPr="00065417">
        <w:t>parameter:</w:t>
      </w:r>
    </w:p>
    <w:p w:rsidR="00C402B6" w:rsidRDefault="00C402B6" w:rsidP="00494696">
      <w:pPr>
        <w:pStyle w:val="ListParagraph"/>
        <w:numPr>
          <w:ilvl w:val="0"/>
          <w:numId w:val="59"/>
        </w:numPr>
      </w:pPr>
      <w:r w:rsidRPr="00C402B6">
        <w:rPr>
          <w:i/>
        </w:rPr>
        <w:t>suffix</w:t>
      </w:r>
      <w:r w:rsidR="00065417" w:rsidRPr="00065417">
        <w:t xml:space="preserve"> -- This could be a string.</w:t>
      </w:r>
    </w:p>
    <w:p w:rsidR="00C402B6" w:rsidRDefault="00065417" w:rsidP="00494696">
      <w:pPr>
        <w:pStyle w:val="ListParagraph"/>
        <w:numPr>
          <w:ilvl w:val="0"/>
          <w:numId w:val="59"/>
        </w:numPr>
      </w:pPr>
      <w:r w:rsidRPr="00C402B6">
        <w:rPr>
          <w:i/>
        </w:rPr>
        <w:t>start</w:t>
      </w:r>
      <w:r w:rsidRPr="00065417">
        <w:t xml:space="preserve"> -- The slice begins from here</w:t>
      </w:r>
    </w:p>
    <w:p w:rsidR="00065417" w:rsidRPr="00065417" w:rsidRDefault="00065417" w:rsidP="00494696">
      <w:pPr>
        <w:pStyle w:val="ListParagraph"/>
        <w:numPr>
          <w:ilvl w:val="0"/>
          <w:numId w:val="59"/>
        </w:numPr>
      </w:pPr>
      <w:r w:rsidRPr="00C402B6">
        <w:rPr>
          <w:i/>
        </w:rPr>
        <w:t>end</w:t>
      </w:r>
      <w:r w:rsidRPr="00065417">
        <w:t xml:space="preserve"> -- The slice ends here</w:t>
      </w:r>
    </w:p>
    <w:p w:rsidR="00C402B6" w:rsidRDefault="00065417" w:rsidP="00494696">
      <w:pPr>
        <w:pStyle w:val="ListParagraph"/>
        <w:numPr>
          <w:ilvl w:val="0"/>
          <w:numId w:val="58"/>
        </w:numPr>
      </w:pPr>
      <w:r w:rsidRPr="00065417">
        <w:t>Return value:</w:t>
      </w:r>
    </w:p>
    <w:p w:rsidR="00C402B6" w:rsidRPr="00C402B6" w:rsidRDefault="00065417" w:rsidP="00C402B6">
      <w:pPr>
        <w:pStyle w:val="ListParagraph"/>
      </w:pPr>
      <w:r w:rsidRPr="00065417">
        <w:t xml:space="preserve">This method returns true if the string ends with the specified </w:t>
      </w:r>
      <w:r w:rsidRPr="00C402B6">
        <w:rPr>
          <w:i/>
        </w:rPr>
        <w:t>suffix</w:t>
      </w:r>
      <w:r w:rsidRPr="00065417">
        <w:t>, otherwise returns false.</w:t>
      </w:r>
    </w:p>
    <w:p w:rsidR="00C402B6" w:rsidRDefault="00C402B6" w:rsidP="00065417">
      <w:pPr>
        <w:rPr>
          <w:b/>
        </w:rPr>
      </w:pPr>
    </w:p>
    <w:p w:rsidR="00C402B6" w:rsidRDefault="00C402B6" w:rsidP="00065417">
      <w:pPr>
        <w:rPr>
          <w:b/>
        </w:rPr>
      </w:pPr>
    </w:p>
    <w:p w:rsidR="00C402B6" w:rsidRDefault="00C402B6" w:rsidP="00065417">
      <w:pPr>
        <w:rPr>
          <w:b/>
        </w:rPr>
      </w:pPr>
    </w:p>
    <w:p w:rsidR="00C402B6" w:rsidRDefault="00065417" w:rsidP="00065417">
      <w:pPr>
        <w:rPr>
          <w:b/>
        </w:rPr>
      </w:pPr>
      <w:r w:rsidRPr="00C402B6">
        <w:rPr>
          <w:b/>
        </w:rPr>
        <w:lastRenderedPageBreak/>
        <w:t>expandtabs():</w:t>
      </w:r>
    </w:p>
    <w:p w:rsidR="00065417" w:rsidRPr="00C402B6" w:rsidRDefault="00065417" w:rsidP="00494696">
      <w:pPr>
        <w:pStyle w:val="ListParagraph"/>
        <w:numPr>
          <w:ilvl w:val="0"/>
          <w:numId w:val="58"/>
        </w:numPr>
        <w:rPr>
          <w:b/>
        </w:rPr>
      </w:pPr>
      <w:r w:rsidRPr="00065417">
        <w:t xml:space="preserve">The method </w:t>
      </w:r>
      <w:r w:rsidRPr="00C402B6">
        <w:rPr>
          <w:i/>
        </w:rPr>
        <w:t>expandtabs()</w:t>
      </w:r>
      <w:r w:rsidRPr="00065417">
        <w:t xml:space="preserve"> returns a copy of the string in which tab character </w:t>
      </w:r>
      <w:r w:rsidRPr="00C402B6">
        <w:rPr>
          <w:i/>
        </w:rPr>
        <w:t>\t</w:t>
      </w:r>
      <w:r w:rsidRPr="00065417">
        <w:t xml:space="preserve"> have been expanded using spaces, optionally using the given tabsize (default 8).</w:t>
      </w:r>
    </w:p>
    <w:p w:rsidR="00C402B6" w:rsidRDefault="00065417" w:rsidP="00494696">
      <w:pPr>
        <w:pStyle w:val="ListParagraph"/>
        <w:numPr>
          <w:ilvl w:val="0"/>
          <w:numId w:val="58"/>
        </w:numPr>
      </w:pPr>
      <w:r w:rsidRPr="00065417">
        <w:t>syntax:</w:t>
      </w:r>
    </w:p>
    <w:p w:rsidR="00065417" w:rsidRPr="00C402B6" w:rsidRDefault="00065417" w:rsidP="00494696">
      <w:pPr>
        <w:pStyle w:val="ListParagraph"/>
        <w:numPr>
          <w:ilvl w:val="0"/>
          <w:numId w:val="62"/>
        </w:numPr>
        <w:rPr>
          <w:i/>
        </w:rPr>
      </w:pPr>
      <w:r w:rsidRPr="00C402B6">
        <w:rPr>
          <w:i/>
        </w:rPr>
        <w:t>str.expandtabs(tabsize=8)</w:t>
      </w:r>
    </w:p>
    <w:p w:rsidR="00C402B6" w:rsidRDefault="00065417" w:rsidP="00494696">
      <w:pPr>
        <w:pStyle w:val="ListParagraph"/>
        <w:numPr>
          <w:ilvl w:val="0"/>
          <w:numId w:val="60"/>
        </w:numPr>
      </w:pPr>
      <w:r w:rsidRPr="00065417">
        <w:t>parameters</w:t>
      </w:r>
    </w:p>
    <w:p w:rsidR="00065417" w:rsidRPr="00065417" w:rsidRDefault="00065417" w:rsidP="00494696">
      <w:pPr>
        <w:pStyle w:val="ListParagraph"/>
        <w:numPr>
          <w:ilvl w:val="0"/>
          <w:numId w:val="61"/>
        </w:numPr>
      </w:pPr>
      <w:r w:rsidRPr="00C402B6">
        <w:rPr>
          <w:i/>
        </w:rPr>
        <w:t>tabsize</w:t>
      </w:r>
      <w:r w:rsidRPr="00065417">
        <w:t xml:space="preserve"> -- This </w:t>
      </w:r>
      <w:r w:rsidR="00C402B6" w:rsidRPr="00065417">
        <w:t>specifie</w:t>
      </w:r>
      <w:r w:rsidR="00C402B6">
        <w:t>s</w:t>
      </w:r>
      <w:r w:rsidRPr="00065417">
        <w:t xml:space="preserve"> the number of character to be replaced for a tab character \t</w:t>
      </w:r>
    </w:p>
    <w:p w:rsidR="00C402B6" w:rsidRDefault="00065417" w:rsidP="00494696">
      <w:pPr>
        <w:pStyle w:val="ListParagraph"/>
        <w:numPr>
          <w:ilvl w:val="0"/>
          <w:numId w:val="60"/>
        </w:numPr>
      </w:pPr>
      <w:r w:rsidRPr="00065417">
        <w:t>return value:</w:t>
      </w:r>
    </w:p>
    <w:p w:rsidR="00065417" w:rsidRPr="00065417" w:rsidRDefault="00065417" w:rsidP="00C402B6">
      <w:pPr>
        <w:pStyle w:val="ListParagraph"/>
      </w:pPr>
      <w:r w:rsidRPr="00065417">
        <w:t>This method returns a copy of the string in which tab character \t have been expanded using s</w:t>
      </w:r>
      <w:r w:rsidR="00C402B6">
        <w:t>p</w:t>
      </w:r>
      <w:r w:rsidRPr="00065417">
        <w:t>aces.</w:t>
      </w:r>
    </w:p>
    <w:p w:rsidR="00065417" w:rsidRPr="00C402B6" w:rsidRDefault="00065417" w:rsidP="00065417">
      <w:pPr>
        <w:rPr>
          <w:b/>
        </w:rPr>
      </w:pPr>
      <w:r w:rsidRPr="00C402B6">
        <w:rPr>
          <w:b/>
        </w:rPr>
        <w:t>find():</w:t>
      </w:r>
    </w:p>
    <w:p w:rsidR="00065417" w:rsidRPr="00065417" w:rsidRDefault="00065417" w:rsidP="00494696">
      <w:pPr>
        <w:pStyle w:val="ListParagraph"/>
        <w:numPr>
          <w:ilvl w:val="0"/>
          <w:numId w:val="60"/>
        </w:numPr>
      </w:pPr>
      <w:r w:rsidRPr="00065417">
        <w:t xml:space="preserve">The method </w:t>
      </w:r>
      <w:r w:rsidRPr="00C402B6">
        <w:rPr>
          <w:i/>
        </w:rPr>
        <w:t>find()</w:t>
      </w:r>
      <w:r w:rsidRPr="00065417">
        <w:t xml:space="preserve"> determines if string </w:t>
      </w:r>
      <w:r w:rsidRPr="00C402B6">
        <w:rPr>
          <w:i/>
        </w:rPr>
        <w:t>s</w:t>
      </w:r>
      <w:r w:rsidR="00C402B6" w:rsidRPr="00C402B6">
        <w:rPr>
          <w:i/>
        </w:rPr>
        <w:t xml:space="preserve">tr </w:t>
      </w:r>
      <w:r w:rsidR="00C402B6">
        <w:t>occurs in string, or in a subs</w:t>
      </w:r>
      <w:r w:rsidRPr="00065417">
        <w:t xml:space="preserve">tring if starting index </w:t>
      </w:r>
      <w:r w:rsidRPr="00C402B6">
        <w:rPr>
          <w:i/>
        </w:rPr>
        <w:t>beg</w:t>
      </w:r>
      <w:r w:rsidRPr="00065417">
        <w:t xml:space="preserve"> and ending index </w:t>
      </w:r>
      <w:r w:rsidRPr="00C402B6">
        <w:rPr>
          <w:i/>
        </w:rPr>
        <w:t>end</w:t>
      </w:r>
      <w:r w:rsidRPr="00065417">
        <w:t xml:space="preserve"> are given.</w:t>
      </w:r>
    </w:p>
    <w:p w:rsidR="00C402B6" w:rsidRDefault="00065417" w:rsidP="00494696">
      <w:pPr>
        <w:pStyle w:val="ListParagraph"/>
        <w:numPr>
          <w:ilvl w:val="0"/>
          <w:numId w:val="60"/>
        </w:numPr>
      </w:pPr>
      <w:r w:rsidRPr="00065417">
        <w:t>syntax:</w:t>
      </w:r>
    </w:p>
    <w:p w:rsidR="00065417" w:rsidRPr="00C402B6" w:rsidRDefault="00065417" w:rsidP="00494696">
      <w:pPr>
        <w:pStyle w:val="ListParagraph"/>
        <w:numPr>
          <w:ilvl w:val="0"/>
          <w:numId w:val="61"/>
        </w:numPr>
      </w:pPr>
      <w:r w:rsidRPr="00C402B6">
        <w:rPr>
          <w:i/>
        </w:rPr>
        <w:t>str.find(str, beg=0 end =len(string))</w:t>
      </w:r>
    </w:p>
    <w:p w:rsidR="00C402B6" w:rsidRDefault="00065417" w:rsidP="00494696">
      <w:pPr>
        <w:pStyle w:val="ListParagraph"/>
        <w:numPr>
          <w:ilvl w:val="0"/>
          <w:numId w:val="63"/>
        </w:numPr>
      </w:pPr>
      <w:r w:rsidRPr="00065417">
        <w:t>parameters</w:t>
      </w:r>
    </w:p>
    <w:p w:rsidR="00C402B6" w:rsidRDefault="00065417" w:rsidP="00494696">
      <w:pPr>
        <w:pStyle w:val="ListParagraph"/>
        <w:numPr>
          <w:ilvl w:val="0"/>
          <w:numId w:val="61"/>
        </w:numPr>
      </w:pPr>
      <w:r w:rsidRPr="00C402B6">
        <w:rPr>
          <w:i/>
        </w:rPr>
        <w:t>str</w:t>
      </w:r>
      <w:r w:rsidRPr="00065417">
        <w:t xml:space="preserve"> -- This specifies the string to be searched..</w:t>
      </w:r>
    </w:p>
    <w:p w:rsidR="00C402B6" w:rsidRDefault="00065417" w:rsidP="00494696">
      <w:pPr>
        <w:pStyle w:val="ListParagraph"/>
        <w:numPr>
          <w:ilvl w:val="0"/>
          <w:numId w:val="61"/>
        </w:numPr>
      </w:pPr>
      <w:r w:rsidRPr="00C402B6">
        <w:rPr>
          <w:i/>
        </w:rPr>
        <w:t xml:space="preserve">beg </w:t>
      </w:r>
      <w:r w:rsidRPr="00065417">
        <w:t>-- This is the starting, by default its 0.</w:t>
      </w:r>
    </w:p>
    <w:p w:rsidR="00065417" w:rsidRPr="00065417" w:rsidRDefault="00065417" w:rsidP="00494696">
      <w:pPr>
        <w:pStyle w:val="ListParagraph"/>
        <w:numPr>
          <w:ilvl w:val="0"/>
          <w:numId w:val="61"/>
        </w:numPr>
      </w:pPr>
      <w:r w:rsidRPr="00C402B6">
        <w:rPr>
          <w:i/>
        </w:rPr>
        <w:t xml:space="preserve">end </w:t>
      </w:r>
      <w:r w:rsidRPr="00065417">
        <w:t xml:space="preserve">-- This is the ending index, by default its equal to the </w:t>
      </w:r>
      <w:r w:rsidR="00C402B6" w:rsidRPr="00065417">
        <w:t>length</w:t>
      </w:r>
      <w:r w:rsidRPr="00065417">
        <w:t xml:space="preserve"> of the string.</w:t>
      </w:r>
    </w:p>
    <w:p w:rsidR="00C402B6" w:rsidRDefault="00065417" w:rsidP="00494696">
      <w:pPr>
        <w:pStyle w:val="ListParagraph"/>
        <w:numPr>
          <w:ilvl w:val="0"/>
          <w:numId w:val="63"/>
        </w:numPr>
      </w:pPr>
      <w:r w:rsidRPr="00065417">
        <w:t>return value:</w:t>
      </w:r>
    </w:p>
    <w:p w:rsidR="00065417" w:rsidRPr="00065417" w:rsidRDefault="00C402B6" w:rsidP="005E1347">
      <w:pPr>
        <w:pStyle w:val="ListParagraph"/>
      </w:pPr>
      <w:r>
        <w:t xml:space="preserve">this </w:t>
      </w:r>
      <w:r w:rsidR="00065417" w:rsidRPr="00065417">
        <w:t>method returns if found and -1 otherwise..</w:t>
      </w:r>
    </w:p>
    <w:p w:rsidR="00065417" w:rsidRPr="005E1347" w:rsidRDefault="00065417" w:rsidP="00065417">
      <w:pPr>
        <w:rPr>
          <w:b/>
        </w:rPr>
      </w:pPr>
      <w:r w:rsidRPr="005E1347">
        <w:rPr>
          <w:b/>
        </w:rPr>
        <w:t>index():</w:t>
      </w:r>
    </w:p>
    <w:p w:rsidR="00065417" w:rsidRPr="00065417" w:rsidRDefault="00065417" w:rsidP="00494696">
      <w:pPr>
        <w:pStyle w:val="ListParagraph"/>
        <w:numPr>
          <w:ilvl w:val="0"/>
          <w:numId w:val="63"/>
        </w:numPr>
      </w:pPr>
      <w:r w:rsidRPr="00065417">
        <w:t xml:space="preserve">The method </w:t>
      </w:r>
      <w:r w:rsidRPr="005E1347">
        <w:rPr>
          <w:i/>
        </w:rPr>
        <w:t>index()</w:t>
      </w:r>
      <w:r w:rsidRPr="00065417">
        <w:t xml:space="preserve"> determines if string </w:t>
      </w:r>
      <w:r w:rsidRPr="005E1347">
        <w:rPr>
          <w:i/>
        </w:rPr>
        <w:t>str</w:t>
      </w:r>
      <w:r w:rsidRPr="00065417">
        <w:t xml:space="preserve"> occurs in string or in a substring of string index </w:t>
      </w:r>
      <w:r w:rsidRPr="005E1347">
        <w:rPr>
          <w:i/>
        </w:rPr>
        <w:t>beg</w:t>
      </w:r>
      <w:r w:rsidRPr="00065417">
        <w:t xml:space="preserve"> and ending index </w:t>
      </w:r>
      <w:r w:rsidRPr="005E1347">
        <w:rPr>
          <w:i/>
        </w:rPr>
        <w:t>end</w:t>
      </w:r>
      <w:r w:rsidRPr="00065417">
        <w:t xml:space="preserve"> are given. This method is same as </w:t>
      </w:r>
      <w:r w:rsidRPr="005E1347">
        <w:rPr>
          <w:i/>
        </w:rPr>
        <w:t>find()</w:t>
      </w:r>
      <w:r w:rsidRPr="00065417">
        <w:t>, but raises an exception if sub string is not found.</w:t>
      </w:r>
    </w:p>
    <w:p w:rsidR="005E1347" w:rsidRDefault="00065417" w:rsidP="00494696">
      <w:pPr>
        <w:pStyle w:val="ListParagraph"/>
        <w:numPr>
          <w:ilvl w:val="0"/>
          <w:numId w:val="63"/>
        </w:numPr>
      </w:pPr>
      <w:r w:rsidRPr="00065417">
        <w:t>syntax:</w:t>
      </w:r>
    </w:p>
    <w:p w:rsidR="00065417" w:rsidRPr="005E1347" w:rsidRDefault="00065417" w:rsidP="00494696">
      <w:pPr>
        <w:pStyle w:val="ListParagraph"/>
        <w:numPr>
          <w:ilvl w:val="0"/>
          <w:numId w:val="65"/>
        </w:numPr>
      </w:pPr>
      <w:r w:rsidRPr="005E1347">
        <w:rPr>
          <w:i/>
        </w:rPr>
        <w:t>str.index(str, beg=0 end=len(string))</w:t>
      </w:r>
    </w:p>
    <w:p w:rsidR="005E1347" w:rsidRDefault="00065417" w:rsidP="00494696">
      <w:pPr>
        <w:pStyle w:val="ListParagraph"/>
        <w:numPr>
          <w:ilvl w:val="0"/>
          <w:numId w:val="64"/>
        </w:numPr>
      </w:pPr>
      <w:r w:rsidRPr="00065417">
        <w:t>parameters:</w:t>
      </w:r>
    </w:p>
    <w:p w:rsidR="005E1347" w:rsidRDefault="00065417" w:rsidP="00494696">
      <w:pPr>
        <w:pStyle w:val="ListParagraph"/>
        <w:numPr>
          <w:ilvl w:val="0"/>
          <w:numId w:val="65"/>
        </w:numPr>
      </w:pPr>
      <w:r w:rsidRPr="005E1347">
        <w:rPr>
          <w:i/>
        </w:rPr>
        <w:t>str</w:t>
      </w:r>
      <w:r w:rsidRPr="00065417">
        <w:t xml:space="preserve"> -- This specifies the string to be searched.</w:t>
      </w:r>
    </w:p>
    <w:p w:rsidR="005E1347" w:rsidRDefault="00065417" w:rsidP="00494696">
      <w:pPr>
        <w:pStyle w:val="ListParagraph"/>
        <w:numPr>
          <w:ilvl w:val="0"/>
          <w:numId w:val="65"/>
        </w:numPr>
      </w:pPr>
      <w:r w:rsidRPr="005E1347">
        <w:rPr>
          <w:i/>
        </w:rPr>
        <w:lastRenderedPageBreak/>
        <w:t>beg</w:t>
      </w:r>
      <w:r w:rsidRPr="00065417">
        <w:t xml:space="preserve"> -- This is the starting index, default its 0.</w:t>
      </w:r>
    </w:p>
    <w:p w:rsidR="00065417" w:rsidRPr="00065417" w:rsidRDefault="00065417" w:rsidP="00494696">
      <w:pPr>
        <w:pStyle w:val="ListParagraph"/>
        <w:numPr>
          <w:ilvl w:val="0"/>
          <w:numId w:val="65"/>
        </w:numPr>
      </w:pPr>
      <w:r w:rsidRPr="005E1347">
        <w:rPr>
          <w:i/>
        </w:rPr>
        <w:t>end</w:t>
      </w:r>
      <w:r w:rsidRPr="00065417">
        <w:t xml:space="preserve"> -- This is the ending index, by default it is equal to the length of the </w:t>
      </w:r>
      <w:r w:rsidR="005E1347" w:rsidRPr="00065417">
        <w:t>string</w:t>
      </w:r>
      <w:r w:rsidRPr="00065417">
        <w:t>.</w:t>
      </w:r>
    </w:p>
    <w:p w:rsidR="005E1347" w:rsidRDefault="00065417" w:rsidP="00494696">
      <w:pPr>
        <w:pStyle w:val="ListParagraph"/>
        <w:numPr>
          <w:ilvl w:val="0"/>
          <w:numId w:val="64"/>
        </w:numPr>
      </w:pPr>
      <w:r w:rsidRPr="00065417">
        <w:t>return value:</w:t>
      </w:r>
    </w:p>
    <w:p w:rsidR="00065417" w:rsidRDefault="00065417" w:rsidP="00494696">
      <w:pPr>
        <w:pStyle w:val="ListParagraph"/>
        <w:numPr>
          <w:ilvl w:val="0"/>
          <w:numId w:val="66"/>
        </w:numPr>
      </w:pPr>
      <w:r w:rsidRPr="00065417">
        <w:t>This method returns index if found otherwise raises an exception if str is not found.</w:t>
      </w:r>
    </w:p>
    <w:p w:rsidR="00735F9D" w:rsidRDefault="00735F9D" w:rsidP="00735F9D">
      <w:pPr>
        <w:rPr>
          <w:b/>
        </w:rPr>
      </w:pPr>
      <w:r w:rsidRPr="002E020A">
        <w:rPr>
          <w:b/>
        </w:rPr>
        <w:t>Example:</w:t>
      </w:r>
    </w:p>
    <w:p w:rsidR="00735F9D" w:rsidRDefault="00735F9D" w:rsidP="00735F9D">
      <w:pPr>
        <w:rPr>
          <w:b/>
        </w:rPr>
      </w:pPr>
      <w:r>
        <w:rPr>
          <w:b/>
        </w:rPr>
        <w:t xml:space="preserve"> Program to demonstrate Built-in </w:t>
      </w:r>
      <w:r w:rsidRPr="007103FB">
        <w:rPr>
          <w:b/>
        </w:rPr>
        <w:t xml:space="preserve">string </w:t>
      </w:r>
      <w:r>
        <w:rPr>
          <w:b/>
        </w:rPr>
        <w:t>methods 1:</w:t>
      </w:r>
    </w:p>
    <w:p w:rsidR="00735F9D" w:rsidRDefault="00735F9D" w:rsidP="00735F9D">
      <w:pPr>
        <w:pStyle w:val="ListParagraph"/>
        <w:numPr>
          <w:ilvl w:val="0"/>
          <w:numId w:val="44"/>
        </w:numPr>
      </w:pPr>
      <w:r>
        <w:t xml:space="preserve">In this program we are writing a code to demonstrate </w:t>
      </w:r>
      <w:r w:rsidRPr="00DF585D">
        <w:t>Built-in string methods</w:t>
      </w:r>
      <w:r>
        <w:t>.</w:t>
      </w:r>
    </w:p>
    <w:p w:rsidR="00735F9D" w:rsidRDefault="00735F9D" w:rsidP="00735F9D">
      <w:pPr>
        <w:pStyle w:val="ListParagraph"/>
        <w:numPr>
          <w:ilvl w:val="0"/>
          <w:numId w:val="44"/>
        </w:numPr>
      </w:pPr>
      <w:r>
        <w:t>Open Pyhton IDLE.</w:t>
      </w:r>
    </w:p>
    <w:p w:rsidR="00735F9D" w:rsidRDefault="00735F9D" w:rsidP="00735F9D">
      <w:pPr>
        <w:pStyle w:val="ListParagraph"/>
        <w:numPr>
          <w:ilvl w:val="0"/>
          <w:numId w:val="44"/>
        </w:numPr>
      </w:pPr>
      <w:r>
        <w:t>Select file menu</w:t>
      </w:r>
    </w:p>
    <w:p w:rsidR="00735F9D" w:rsidRDefault="00735F9D" w:rsidP="00735F9D">
      <w:pPr>
        <w:pStyle w:val="ListParagraph"/>
        <w:numPr>
          <w:ilvl w:val="0"/>
          <w:numId w:val="44"/>
        </w:numPr>
      </w:pPr>
      <w:r>
        <w:t xml:space="preserve">Click on New window </w:t>
      </w:r>
    </w:p>
    <w:p w:rsidR="00735F9D" w:rsidRPr="00DF585D" w:rsidRDefault="00735F9D" w:rsidP="00735F9D">
      <w:pPr>
        <w:pStyle w:val="ListParagraph"/>
        <w:numPr>
          <w:ilvl w:val="0"/>
          <w:numId w:val="44"/>
        </w:numPr>
        <w:rPr>
          <w:i/>
        </w:rPr>
      </w:pPr>
      <w:r>
        <w:t xml:space="preserve">Save the program as </w:t>
      </w:r>
      <w:r w:rsidRPr="00DF585D">
        <w:rPr>
          <w:i/>
        </w:rPr>
        <w:t>Built-in_string_methods</w:t>
      </w:r>
      <w:r>
        <w:rPr>
          <w:i/>
        </w:rPr>
        <w:t>1</w:t>
      </w:r>
      <w:r w:rsidRPr="00DF585D">
        <w:rPr>
          <w:i/>
        </w:rPr>
        <w:t>.py</w:t>
      </w:r>
    </w:p>
    <w:p w:rsidR="00735F9D" w:rsidRDefault="00735F9D" w:rsidP="00735F9D">
      <w:pPr>
        <w:pStyle w:val="ListParagraph"/>
        <w:numPr>
          <w:ilvl w:val="0"/>
          <w:numId w:val="44"/>
        </w:numPr>
      </w:pPr>
      <w:r>
        <w:t>Add the following code</w:t>
      </w:r>
    </w:p>
    <w:p w:rsidR="004D117F" w:rsidRPr="004D117F" w:rsidRDefault="004D117F" w:rsidP="004D117F">
      <w:pPr>
        <w:pStyle w:val="MyCCode"/>
        <w:rPr>
          <w:sz w:val="24"/>
        </w:rPr>
      </w:pPr>
      <w:r w:rsidRPr="004D117F">
        <w:rPr>
          <w:sz w:val="24"/>
        </w:rPr>
        <w:t>s = "yogesh";</w:t>
      </w:r>
    </w:p>
    <w:p w:rsidR="004D117F" w:rsidRPr="004D117F" w:rsidRDefault="004D117F" w:rsidP="004D117F">
      <w:pPr>
        <w:pStyle w:val="MyCCode"/>
        <w:rPr>
          <w:sz w:val="24"/>
        </w:rPr>
      </w:pPr>
    </w:p>
    <w:p w:rsidR="004D117F" w:rsidRPr="004D117F" w:rsidRDefault="004D117F" w:rsidP="004D117F">
      <w:pPr>
        <w:pStyle w:val="MyCCode"/>
        <w:rPr>
          <w:sz w:val="24"/>
        </w:rPr>
      </w:pPr>
      <w:r w:rsidRPr="004D117F">
        <w:rPr>
          <w:sz w:val="24"/>
        </w:rPr>
        <w:t>print ("print string s:",s);</w:t>
      </w:r>
    </w:p>
    <w:p w:rsidR="004D117F" w:rsidRPr="004D117F" w:rsidRDefault="004D117F" w:rsidP="004D117F">
      <w:pPr>
        <w:pStyle w:val="MyCCode"/>
        <w:rPr>
          <w:sz w:val="24"/>
        </w:rPr>
      </w:pPr>
      <w:r w:rsidRPr="004D117F">
        <w:rPr>
          <w:sz w:val="24"/>
        </w:rPr>
        <w:t>print ("print capitalize of string s:",s.capitalize());</w:t>
      </w:r>
    </w:p>
    <w:p w:rsidR="004D117F" w:rsidRPr="004D117F" w:rsidRDefault="004D117F" w:rsidP="004D117F">
      <w:pPr>
        <w:pStyle w:val="MyCCode"/>
        <w:rPr>
          <w:sz w:val="24"/>
        </w:rPr>
      </w:pPr>
    </w:p>
    <w:p w:rsidR="004D117F" w:rsidRPr="004D117F" w:rsidRDefault="004D117F" w:rsidP="004D117F">
      <w:pPr>
        <w:pStyle w:val="MyCCode"/>
        <w:rPr>
          <w:sz w:val="24"/>
        </w:rPr>
      </w:pPr>
      <w:r w:rsidRPr="004D117F">
        <w:rPr>
          <w:sz w:val="24"/>
        </w:rPr>
        <w:t>print ("printing centered string s with a:",s.center(10,'a'));</w:t>
      </w:r>
    </w:p>
    <w:p w:rsidR="004D117F" w:rsidRPr="004D117F" w:rsidRDefault="004D117F" w:rsidP="004D117F">
      <w:pPr>
        <w:pStyle w:val="MyCCode"/>
        <w:rPr>
          <w:sz w:val="24"/>
        </w:rPr>
      </w:pPr>
      <w:r w:rsidRPr="004D117F">
        <w:rPr>
          <w:sz w:val="24"/>
        </w:rPr>
        <w:t>print ("printing centered string s with a:",s.center(5,'a'));</w:t>
      </w:r>
    </w:p>
    <w:p w:rsidR="004D117F" w:rsidRPr="004D117F" w:rsidRDefault="004D117F" w:rsidP="004D117F">
      <w:pPr>
        <w:pStyle w:val="MyCCode"/>
        <w:rPr>
          <w:sz w:val="24"/>
        </w:rPr>
      </w:pPr>
    </w:p>
    <w:p w:rsidR="004D117F" w:rsidRPr="004D117F" w:rsidRDefault="004D117F" w:rsidP="004D117F">
      <w:pPr>
        <w:pStyle w:val="MyCCode"/>
        <w:rPr>
          <w:sz w:val="24"/>
        </w:rPr>
      </w:pPr>
      <w:r w:rsidRPr="004D117F">
        <w:rPr>
          <w:sz w:val="24"/>
        </w:rPr>
        <w:t>s = "this is not correct  but this is example";</w:t>
      </w:r>
    </w:p>
    <w:p w:rsidR="004D117F" w:rsidRPr="004D117F" w:rsidRDefault="004D117F" w:rsidP="004D117F">
      <w:pPr>
        <w:pStyle w:val="MyCCode"/>
        <w:rPr>
          <w:sz w:val="24"/>
        </w:rPr>
      </w:pPr>
      <w:r w:rsidRPr="004D117F">
        <w:rPr>
          <w:sz w:val="24"/>
        </w:rPr>
        <w:t>print ("print number of times 'this' occurs in s:",s.count('this',0,len(s)));</w:t>
      </w:r>
    </w:p>
    <w:p w:rsidR="004D117F" w:rsidRPr="004D117F" w:rsidRDefault="004D117F" w:rsidP="004D117F">
      <w:pPr>
        <w:pStyle w:val="MyCCode"/>
        <w:rPr>
          <w:sz w:val="24"/>
        </w:rPr>
      </w:pPr>
    </w:p>
    <w:p w:rsidR="004D117F" w:rsidRPr="004D117F" w:rsidRDefault="004D117F" w:rsidP="004D117F">
      <w:pPr>
        <w:pStyle w:val="MyCCode"/>
        <w:rPr>
          <w:sz w:val="24"/>
        </w:rPr>
      </w:pPr>
      <w:r w:rsidRPr="004D117F">
        <w:rPr>
          <w:sz w:val="24"/>
        </w:rPr>
        <w:t>s = "hello world wow";</w:t>
      </w:r>
    </w:p>
    <w:p w:rsidR="004D117F" w:rsidRPr="004D117F" w:rsidRDefault="004D117F" w:rsidP="004D117F">
      <w:pPr>
        <w:pStyle w:val="MyCCode"/>
        <w:rPr>
          <w:sz w:val="24"/>
        </w:rPr>
      </w:pPr>
      <w:r w:rsidRPr="004D117F">
        <w:rPr>
          <w:sz w:val="24"/>
        </w:rPr>
        <w:t>print ("is suffix 'wow' in string s???:",s.endswith("wow"));</w:t>
      </w:r>
    </w:p>
    <w:p w:rsidR="004D117F" w:rsidRPr="004D117F" w:rsidRDefault="004D117F" w:rsidP="004D117F">
      <w:pPr>
        <w:pStyle w:val="MyCCode"/>
        <w:rPr>
          <w:sz w:val="24"/>
        </w:rPr>
      </w:pPr>
      <w:r w:rsidRPr="004D117F">
        <w:rPr>
          <w:sz w:val="24"/>
        </w:rPr>
        <w:t>print ("is suffix 'wow' in string s???:",s.endswith("wow",0,5));</w:t>
      </w:r>
    </w:p>
    <w:p w:rsidR="004D117F" w:rsidRPr="004D117F" w:rsidRDefault="004D117F" w:rsidP="004D117F">
      <w:pPr>
        <w:pStyle w:val="MyCCode"/>
        <w:rPr>
          <w:sz w:val="24"/>
        </w:rPr>
      </w:pPr>
    </w:p>
    <w:p w:rsidR="004D117F" w:rsidRPr="004D117F" w:rsidRDefault="004D117F" w:rsidP="004D117F">
      <w:pPr>
        <w:pStyle w:val="MyCCode"/>
        <w:rPr>
          <w:sz w:val="24"/>
        </w:rPr>
      </w:pPr>
      <w:r w:rsidRPr="004D117F">
        <w:rPr>
          <w:sz w:val="24"/>
        </w:rPr>
        <w:t>s = "hello\tworld";</w:t>
      </w:r>
    </w:p>
    <w:p w:rsidR="004D117F" w:rsidRPr="004D117F" w:rsidRDefault="004D117F" w:rsidP="004D117F">
      <w:pPr>
        <w:pStyle w:val="MyCCode"/>
        <w:rPr>
          <w:sz w:val="24"/>
        </w:rPr>
      </w:pPr>
      <w:r w:rsidRPr="004D117F">
        <w:rPr>
          <w:sz w:val="24"/>
        </w:rPr>
        <w:t>print ("original string:",s);</w:t>
      </w:r>
    </w:p>
    <w:p w:rsidR="004D117F" w:rsidRPr="004D117F" w:rsidRDefault="004D117F" w:rsidP="004D117F">
      <w:pPr>
        <w:pStyle w:val="MyCCode"/>
        <w:rPr>
          <w:sz w:val="24"/>
        </w:rPr>
      </w:pPr>
      <w:r w:rsidRPr="004D117F">
        <w:rPr>
          <w:sz w:val="24"/>
        </w:rPr>
        <w:t>print ("tabed string 's':",s.expandtabs());</w:t>
      </w:r>
    </w:p>
    <w:p w:rsidR="004D117F" w:rsidRPr="004D117F" w:rsidRDefault="004D117F" w:rsidP="004D117F">
      <w:pPr>
        <w:pStyle w:val="MyCCode"/>
        <w:rPr>
          <w:sz w:val="24"/>
        </w:rPr>
      </w:pPr>
      <w:r w:rsidRPr="004D117F">
        <w:rPr>
          <w:sz w:val="24"/>
        </w:rPr>
        <w:t>print ("tabed string 's':",s.expandtabs(16));</w:t>
      </w:r>
    </w:p>
    <w:p w:rsidR="004D117F" w:rsidRPr="004D117F" w:rsidRDefault="004D117F" w:rsidP="004D117F">
      <w:pPr>
        <w:pStyle w:val="MyCCode"/>
        <w:rPr>
          <w:sz w:val="24"/>
        </w:rPr>
      </w:pPr>
    </w:p>
    <w:p w:rsidR="004D117F" w:rsidRPr="004D117F" w:rsidRDefault="004D117F" w:rsidP="004D117F">
      <w:pPr>
        <w:pStyle w:val="MyCCode"/>
        <w:rPr>
          <w:sz w:val="24"/>
        </w:rPr>
      </w:pPr>
      <w:r w:rsidRPr="004D117F">
        <w:rPr>
          <w:sz w:val="24"/>
        </w:rPr>
        <w:lastRenderedPageBreak/>
        <w:t>s = "I saw a wolf in the forest. A lone wolf."</w:t>
      </w:r>
    </w:p>
    <w:p w:rsidR="004D117F" w:rsidRPr="004D117F" w:rsidRDefault="004D117F" w:rsidP="004D117F">
      <w:pPr>
        <w:pStyle w:val="MyCCode"/>
        <w:rPr>
          <w:sz w:val="24"/>
        </w:rPr>
      </w:pPr>
      <w:r w:rsidRPr="004D117F">
        <w:rPr>
          <w:sz w:val="24"/>
        </w:rPr>
        <w:t>print ("index of word 'wolf'in string 's':",s.find("wolf"));</w:t>
      </w:r>
    </w:p>
    <w:p w:rsidR="004D117F" w:rsidRPr="004D117F" w:rsidRDefault="004D117F" w:rsidP="004D117F">
      <w:pPr>
        <w:pStyle w:val="MyCCode"/>
        <w:rPr>
          <w:sz w:val="24"/>
        </w:rPr>
      </w:pPr>
      <w:r w:rsidRPr="004D117F">
        <w:rPr>
          <w:sz w:val="24"/>
        </w:rPr>
        <w:t>print ("word 'wolf' between index 10 and 20:",s.find("wolf",10,20));</w:t>
      </w:r>
    </w:p>
    <w:p w:rsidR="004D117F" w:rsidRDefault="00735F9D" w:rsidP="004D117F">
      <w:pPr>
        <w:pStyle w:val="ListParagraph"/>
        <w:numPr>
          <w:ilvl w:val="0"/>
          <w:numId w:val="44"/>
        </w:numPr>
      </w:pPr>
      <w:r>
        <w:t>Code will look like this.</w:t>
      </w:r>
    </w:p>
    <w:p w:rsidR="004D117F" w:rsidRDefault="004D117F" w:rsidP="004D117F">
      <w:r>
        <w:rPr>
          <w:noProof/>
          <w:lang w:eastAsia="en-IN"/>
        </w:rPr>
        <w:drawing>
          <wp:inline distT="0" distB="0" distL="0" distR="0">
            <wp:extent cx="5731510" cy="3737941"/>
            <wp:effectExtent l="19050" t="0" r="2540" b="0"/>
            <wp:docPr id="62" name="Picture 34" descr="C:\Documents and Settings\Admin5\Desktop\P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Admin5\Desktop\P34.PNG"/>
                    <pic:cNvPicPr>
                      <a:picLocks noChangeAspect="1" noChangeArrowheads="1"/>
                    </pic:cNvPicPr>
                  </pic:nvPicPr>
                  <pic:blipFill>
                    <a:blip r:embed="rId111"/>
                    <a:srcRect/>
                    <a:stretch>
                      <a:fillRect/>
                    </a:stretch>
                  </pic:blipFill>
                  <pic:spPr bwMode="auto">
                    <a:xfrm>
                      <a:off x="0" y="0"/>
                      <a:ext cx="5731510" cy="3737941"/>
                    </a:xfrm>
                    <a:prstGeom prst="rect">
                      <a:avLst/>
                    </a:prstGeom>
                    <a:noFill/>
                    <a:ln w="9525">
                      <a:noFill/>
                      <a:miter lim="800000"/>
                      <a:headEnd/>
                      <a:tailEnd/>
                    </a:ln>
                  </pic:spPr>
                </pic:pic>
              </a:graphicData>
            </a:graphic>
          </wp:inline>
        </w:drawing>
      </w:r>
    </w:p>
    <w:p w:rsidR="00735F9D" w:rsidRDefault="00735F9D" w:rsidP="00735F9D">
      <w:pPr>
        <w:pStyle w:val="ListParagraph"/>
        <w:numPr>
          <w:ilvl w:val="0"/>
          <w:numId w:val="44"/>
        </w:numPr>
      </w:pPr>
      <w:r>
        <w:t>Save it and run it by pressing F5</w:t>
      </w:r>
    </w:p>
    <w:p w:rsidR="00735F9D" w:rsidRDefault="00735F9D" w:rsidP="00735F9D">
      <w:pPr>
        <w:pStyle w:val="ListParagraph"/>
        <w:numPr>
          <w:ilvl w:val="0"/>
          <w:numId w:val="44"/>
        </w:numPr>
        <w:rPr>
          <w:i/>
        </w:rPr>
      </w:pPr>
      <w:r>
        <w:t xml:space="preserve">Output of </w:t>
      </w:r>
      <w:r w:rsidRPr="00DF585D">
        <w:rPr>
          <w:i/>
        </w:rPr>
        <w:t>Built-in_string_methods</w:t>
      </w:r>
      <w:r>
        <w:rPr>
          <w:i/>
        </w:rPr>
        <w:t>1</w:t>
      </w:r>
      <w:r w:rsidRPr="00DF585D">
        <w:rPr>
          <w:i/>
        </w:rPr>
        <w:t>.py</w:t>
      </w:r>
    </w:p>
    <w:p w:rsidR="00735F9D" w:rsidRDefault="004D117F" w:rsidP="004D117F">
      <w:pPr>
        <w:rPr>
          <w:i/>
        </w:rPr>
      </w:pPr>
      <w:r>
        <w:rPr>
          <w:i/>
          <w:noProof/>
          <w:lang w:eastAsia="en-IN"/>
        </w:rPr>
        <w:drawing>
          <wp:inline distT="0" distB="0" distL="0" distR="0">
            <wp:extent cx="5731510" cy="2196507"/>
            <wp:effectExtent l="19050" t="0" r="2540" b="0"/>
            <wp:docPr id="63" name="Picture 35" descr="C:\Documents and Settings\Admin5\Desktop\P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5\Desktop\P35.PNG"/>
                    <pic:cNvPicPr>
                      <a:picLocks noChangeAspect="1" noChangeArrowheads="1"/>
                    </pic:cNvPicPr>
                  </pic:nvPicPr>
                  <pic:blipFill>
                    <a:blip r:embed="rId112"/>
                    <a:srcRect/>
                    <a:stretch>
                      <a:fillRect/>
                    </a:stretch>
                  </pic:blipFill>
                  <pic:spPr bwMode="auto">
                    <a:xfrm>
                      <a:off x="0" y="0"/>
                      <a:ext cx="5731510" cy="2196507"/>
                    </a:xfrm>
                    <a:prstGeom prst="rect">
                      <a:avLst/>
                    </a:prstGeom>
                    <a:noFill/>
                    <a:ln w="9525">
                      <a:noFill/>
                      <a:miter lim="800000"/>
                      <a:headEnd/>
                      <a:tailEnd/>
                    </a:ln>
                  </pic:spPr>
                </pic:pic>
              </a:graphicData>
            </a:graphic>
          </wp:inline>
        </w:drawing>
      </w:r>
    </w:p>
    <w:p w:rsidR="004D117F" w:rsidRPr="004D117F" w:rsidRDefault="004D117F" w:rsidP="004D117F">
      <w:pPr>
        <w:rPr>
          <w:i/>
        </w:rPr>
      </w:pPr>
    </w:p>
    <w:p w:rsidR="00735F9D" w:rsidRPr="00065417" w:rsidRDefault="00735F9D" w:rsidP="00735F9D"/>
    <w:p w:rsidR="00065417" w:rsidRPr="005F6E78" w:rsidRDefault="00065417" w:rsidP="00065417">
      <w:pPr>
        <w:rPr>
          <w:b/>
        </w:rPr>
      </w:pPr>
      <w:r w:rsidRPr="005F6E78">
        <w:rPr>
          <w:b/>
        </w:rPr>
        <w:lastRenderedPageBreak/>
        <w:t>isalnum():</w:t>
      </w:r>
    </w:p>
    <w:p w:rsidR="005F6E78" w:rsidRDefault="00065417" w:rsidP="00494696">
      <w:pPr>
        <w:pStyle w:val="ListParagraph"/>
        <w:numPr>
          <w:ilvl w:val="0"/>
          <w:numId w:val="67"/>
        </w:numPr>
      </w:pPr>
      <w:r w:rsidRPr="00065417">
        <w:t>The</w:t>
      </w:r>
      <w:r w:rsidR="005F6E78">
        <w:t xml:space="preserve"> m</w:t>
      </w:r>
      <w:r w:rsidRPr="00065417">
        <w:t xml:space="preserve">ethod </w:t>
      </w:r>
      <w:r w:rsidRPr="005F6E78">
        <w:rPr>
          <w:i/>
        </w:rPr>
        <w:t>isalnum()</w:t>
      </w:r>
      <w:r w:rsidRPr="00065417">
        <w:t xml:space="preserve"> checks whether the string consists of alphanumeric character.</w:t>
      </w:r>
    </w:p>
    <w:p w:rsidR="005F6E78" w:rsidRDefault="00065417" w:rsidP="00494696">
      <w:pPr>
        <w:pStyle w:val="ListParagraph"/>
        <w:numPr>
          <w:ilvl w:val="0"/>
          <w:numId w:val="67"/>
        </w:numPr>
      </w:pPr>
      <w:r w:rsidRPr="00065417">
        <w:t>syntax:</w:t>
      </w:r>
    </w:p>
    <w:p w:rsidR="00065417" w:rsidRPr="005F6E78" w:rsidRDefault="00065417" w:rsidP="00494696">
      <w:pPr>
        <w:pStyle w:val="ListParagraph"/>
        <w:numPr>
          <w:ilvl w:val="0"/>
          <w:numId w:val="66"/>
        </w:numPr>
      </w:pPr>
      <w:r w:rsidRPr="005F6E78">
        <w:rPr>
          <w:i/>
        </w:rPr>
        <w:t>str.isalnum()</w:t>
      </w:r>
    </w:p>
    <w:p w:rsidR="005F6E78" w:rsidRDefault="00065417" w:rsidP="00494696">
      <w:pPr>
        <w:pStyle w:val="ListParagraph"/>
        <w:numPr>
          <w:ilvl w:val="0"/>
          <w:numId w:val="68"/>
        </w:numPr>
      </w:pPr>
      <w:r w:rsidRPr="00065417">
        <w:t>returns value:</w:t>
      </w:r>
    </w:p>
    <w:p w:rsidR="00065417" w:rsidRPr="00065417" w:rsidRDefault="005F6E78" w:rsidP="00494696">
      <w:pPr>
        <w:pStyle w:val="ListParagraph"/>
        <w:numPr>
          <w:ilvl w:val="0"/>
          <w:numId w:val="66"/>
        </w:numPr>
      </w:pPr>
      <w:r>
        <w:t>This method retur</w:t>
      </w:r>
      <w:r w:rsidR="00065417" w:rsidRPr="00065417">
        <w:t xml:space="preserve">ns true if all </w:t>
      </w:r>
      <w:r w:rsidRPr="00065417">
        <w:t>character in the string is</w:t>
      </w:r>
      <w:r w:rsidR="00065417" w:rsidRPr="00065417">
        <w:t xml:space="preserve"> alphanumeric and there is at least one character, false otherwise.</w:t>
      </w:r>
    </w:p>
    <w:p w:rsidR="00065417" w:rsidRPr="005F6E78" w:rsidRDefault="00065417" w:rsidP="00065417">
      <w:pPr>
        <w:rPr>
          <w:b/>
        </w:rPr>
      </w:pPr>
      <w:r w:rsidRPr="005F6E78">
        <w:rPr>
          <w:b/>
        </w:rPr>
        <w:t>isalpha():</w:t>
      </w:r>
    </w:p>
    <w:p w:rsidR="00065417" w:rsidRPr="00065417" w:rsidRDefault="00065417" w:rsidP="00494696">
      <w:pPr>
        <w:pStyle w:val="ListParagraph"/>
        <w:numPr>
          <w:ilvl w:val="0"/>
          <w:numId w:val="68"/>
        </w:numPr>
      </w:pPr>
      <w:r w:rsidRPr="00065417">
        <w:t xml:space="preserve">The method </w:t>
      </w:r>
      <w:r w:rsidRPr="005F6E78">
        <w:rPr>
          <w:i/>
        </w:rPr>
        <w:t>isalpha()</w:t>
      </w:r>
      <w:r w:rsidRPr="00065417">
        <w:t xml:space="preserve"> checks whether the string consists of </w:t>
      </w:r>
      <w:r w:rsidR="005F6E78" w:rsidRPr="00065417">
        <w:t>alphabetic</w:t>
      </w:r>
      <w:r w:rsidRPr="00065417">
        <w:t xml:space="preserve"> characters only.</w:t>
      </w:r>
    </w:p>
    <w:p w:rsidR="005F6E78" w:rsidRDefault="00065417" w:rsidP="00494696">
      <w:pPr>
        <w:pStyle w:val="ListParagraph"/>
        <w:numPr>
          <w:ilvl w:val="0"/>
          <w:numId w:val="68"/>
        </w:numPr>
      </w:pPr>
      <w:r w:rsidRPr="00065417">
        <w:t>syntax:</w:t>
      </w:r>
    </w:p>
    <w:p w:rsidR="005F6E78" w:rsidRPr="005F6E78" w:rsidRDefault="00065417" w:rsidP="00494696">
      <w:pPr>
        <w:pStyle w:val="ListParagraph"/>
        <w:numPr>
          <w:ilvl w:val="0"/>
          <w:numId w:val="66"/>
        </w:numPr>
      </w:pPr>
      <w:r w:rsidRPr="005F6E78">
        <w:rPr>
          <w:i/>
        </w:rPr>
        <w:t>str.isalpha()</w:t>
      </w:r>
    </w:p>
    <w:p w:rsidR="005F6E78" w:rsidRDefault="00065417" w:rsidP="00494696">
      <w:pPr>
        <w:pStyle w:val="ListParagraph"/>
        <w:numPr>
          <w:ilvl w:val="0"/>
          <w:numId w:val="69"/>
        </w:numPr>
      </w:pPr>
      <w:r w:rsidRPr="00065417">
        <w:t>return value</w:t>
      </w:r>
    </w:p>
    <w:p w:rsidR="00065417" w:rsidRPr="00065417" w:rsidRDefault="00065417" w:rsidP="00494696">
      <w:pPr>
        <w:pStyle w:val="ListParagraph"/>
        <w:numPr>
          <w:ilvl w:val="0"/>
          <w:numId w:val="66"/>
        </w:numPr>
      </w:pPr>
      <w:r w:rsidRPr="00065417">
        <w:t xml:space="preserve">This method returns true if all </w:t>
      </w:r>
      <w:r w:rsidR="005F6E78" w:rsidRPr="00065417">
        <w:t>character in the string is</w:t>
      </w:r>
      <w:r w:rsidRPr="00065417">
        <w:t xml:space="preserve"> </w:t>
      </w:r>
      <w:r w:rsidR="005F6E78" w:rsidRPr="00065417">
        <w:t>alphabetic</w:t>
      </w:r>
      <w:r w:rsidRPr="00065417">
        <w:t xml:space="preserve"> and there is at least one character, false otherwise.</w:t>
      </w:r>
    </w:p>
    <w:p w:rsidR="00065417" w:rsidRPr="00995B70" w:rsidRDefault="00065417" w:rsidP="00065417">
      <w:pPr>
        <w:rPr>
          <w:b/>
        </w:rPr>
      </w:pPr>
      <w:r w:rsidRPr="00995B70">
        <w:rPr>
          <w:b/>
        </w:rPr>
        <w:t>isdecimal():</w:t>
      </w:r>
    </w:p>
    <w:p w:rsidR="00065417" w:rsidRPr="00065417" w:rsidRDefault="00065417" w:rsidP="00494696">
      <w:pPr>
        <w:pStyle w:val="ListParagraph"/>
        <w:numPr>
          <w:ilvl w:val="0"/>
          <w:numId w:val="69"/>
        </w:numPr>
      </w:pPr>
      <w:r w:rsidRPr="00065417">
        <w:t xml:space="preserve">The method </w:t>
      </w:r>
      <w:r w:rsidRPr="00995B70">
        <w:rPr>
          <w:i/>
        </w:rPr>
        <w:t>isdecimal()</w:t>
      </w:r>
      <w:r w:rsidRPr="00065417">
        <w:t xml:space="preserve"> checks whether the string consists of only decimal character. </w:t>
      </w:r>
    </w:p>
    <w:p w:rsidR="00995B70" w:rsidRDefault="00065417" w:rsidP="00494696">
      <w:pPr>
        <w:pStyle w:val="ListParagraph"/>
        <w:numPr>
          <w:ilvl w:val="0"/>
          <w:numId w:val="69"/>
        </w:numPr>
      </w:pPr>
      <w:r w:rsidRPr="00065417">
        <w:t>syntax:</w:t>
      </w:r>
    </w:p>
    <w:p w:rsidR="00065417" w:rsidRPr="00995B70" w:rsidRDefault="00065417" w:rsidP="00494696">
      <w:pPr>
        <w:pStyle w:val="ListParagraph"/>
        <w:numPr>
          <w:ilvl w:val="0"/>
          <w:numId w:val="66"/>
        </w:numPr>
      </w:pPr>
      <w:r w:rsidRPr="00995B70">
        <w:rPr>
          <w:i/>
        </w:rPr>
        <w:t>str.isdecimal()</w:t>
      </w:r>
    </w:p>
    <w:p w:rsidR="00995B70" w:rsidRDefault="00065417" w:rsidP="00494696">
      <w:pPr>
        <w:pStyle w:val="ListParagraph"/>
        <w:numPr>
          <w:ilvl w:val="0"/>
          <w:numId w:val="70"/>
        </w:numPr>
      </w:pPr>
      <w:r w:rsidRPr="00065417">
        <w:t>return value:</w:t>
      </w:r>
    </w:p>
    <w:p w:rsidR="00065417" w:rsidRPr="00065417" w:rsidRDefault="00065417" w:rsidP="00494696">
      <w:pPr>
        <w:pStyle w:val="ListParagraph"/>
        <w:numPr>
          <w:ilvl w:val="0"/>
          <w:numId w:val="66"/>
        </w:numPr>
      </w:pPr>
      <w:r w:rsidRPr="00065417">
        <w:t>This method returns true if all character in the string are decimal, false otherwise.</w:t>
      </w:r>
    </w:p>
    <w:p w:rsidR="00065417" w:rsidRPr="0012715C" w:rsidRDefault="00065417" w:rsidP="00065417">
      <w:pPr>
        <w:rPr>
          <w:b/>
        </w:rPr>
      </w:pPr>
      <w:r w:rsidRPr="0012715C">
        <w:rPr>
          <w:b/>
        </w:rPr>
        <w:t>isdigits():</w:t>
      </w:r>
    </w:p>
    <w:p w:rsidR="00065417" w:rsidRPr="00065417" w:rsidRDefault="00065417" w:rsidP="00494696">
      <w:pPr>
        <w:pStyle w:val="ListParagraph"/>
        <w:numPr>
          <w:ilvl w:val="0"/>
          <w:numId w:val="70"/>
        </w:numPr>
      </w:pPr>
      <w:r w:rsidRPr="00065417">
        <w:t xml:space="preserve">The method </w:t>
      </w:r>
      <w:r w:rsidRPr="0012715C">
        <w:rPr>
          <w:i/>
        </w:rPr>
        <w:t>isdigits()</w:t>
      </w:r>
      <w:r w:rsidRPr="00065417">
        <w:t xml:space="preserve"> checks whether the string consists of digits only.</w:t>
      </w:r>
    </w:p>
    <w:p w:rsidR="0012715C" w:rsidRDefault="0012715C" w:rsidP="00494696">
      <w:pPr>
        <w:pStyle w:val="ListParagraph"/>
        <w:numPr>
          <w:ilvl w:val="0"/>
          <w:numId w:val="70"/>
        </w:numPr>
      </w:pPr>
      <w:r>
        <w:t>syn</w:t>
      </w:r>
      <w:r w:rsidR="00065417" w:rsidRPr="00065417">
        <w:t>tax:</w:t>
      </w:r>
    </w:p>
    <w:p w:rsidR="00065417" w:rsidRPr="0012715C" w:rsidRDefault="00065417" w:rsidP="00494696">
      <w:pPr>
        <w:pStyle w:val="ListParagraph"/>
        <w:numPr>
          <w:ilvl w:val="0"/>
          <w:numId w:val="66"/>
        </w:numPr>
      </w:pPr>
      <w:r w:rsidRPr="0012715C">
        <w:rPr>
          <w:i/>
        </w:rPr>
        <w:t>str.isdigits()</w:t>
      </w:r>
    </w:p>
    <w:p w:rsidR="0012715C" w:rsidRDefault="00065417" w:rsidP="00494696">
      <w:pPr>
        <w:pStyle w:val="ListParagraph"/>
        <w:numPr>
          <w:ilvl w:val="0"/>
          <w:numId w:val="71"/>
        </w:numPr>
      </w:pPr>
      <w:r w:rsidRPr="00065417">
        <w:t>return value:</w:t>
      </w:r>
    </w:p>
    <w:p w:rsidR="00065417" w:rsidRPr="00065417" w:rsidRDefault="00065417" w:rsidP="00494696">
      <w:pPr>
        <w:pStyle w:val="ListParagraph"/>
        <w:numPr>
          <w:ilvl w:val="0"/>
          <w:numId w:val="66"/>
        </w:numPr>
      </w:pPr>
      <w:r w:rsidRPr="00065417">
        <w:t xml:space="preserve">This method returns true if all </w:t>
      </w:r>
      <w:r w:rsidR="0012715C" w:rsidRPr="00065417">
        <w:t>character in the string is</w:t>
      </w:r>
      <w:r w:rsidRPr="00065417">
        <w:t xml:space="preserve"> digits and there is at least one character, false otherwise.</w:t>
      </w:r>
    </w:p>
    <w:p w:rsidR="00065417" w:rsidRPr="00E77126" w:rsidRDefault="00065417" w:rsidP="00065417">
      <w:pPr>
        <w:rPr>
          <w:b/>
        </w:rPr>
      </w:pPr>
      <w:r w:rsidRPr="00E77126">
        <w:rPr>
          <w:b/>
        </w:rPr>
        <w:lastRenderedPageBreak/>
        <w:t>islower()</w:t>
      </w:r>
    </w:p>
    <w:p w:rsidR="00065417" w:rsidRPr="00065417" w:rsidRDefault="00065417" w:rsidP="00494696">
      <w:pPr>
        <w:pStyle w:val="ListParagraph"/>
        <w:numPr>
          <w:ilvl w:val="0"/>
          <w:numId w:val="71"/>
        </w:numPr>
      </w:pPr>
      <w:r w:rsidRPr="00065417">
        <w:t xml:space="preserve">The method </w:t>
      </w:r>
      <w:r w:rsidRPr="002E395B">
        <w:rPr>
          <w:i/>
        </w:rPr>
        <w:t>islower()</w:t>
      </w:r>
      <w:r w:rsidRPr="00065417">
        <w:t xml:space="preserve"> checks whether all the case-based </w:t>
      </w:r>
      <w:r w:rsidR="002E395B" w:rsidRPr="00065417">
        <w:t>character</w:t>
      </w:r>
      <w:r w:rsidRPr="00065417">
        <w:t>(letter) of the string are lowercase.</w:t>
      </w:r>
    </w:p>
    <w:p w:rsidR="00052001" w:rsidRDefault="00065417" w:rsidP="00494696">
      <w:pPr>
        <w:pStyle w:val="ListParagraph"/>
        <w:numPr>
          <w:ilvl w:val="0"/>
          <w:numId w:val="71"/>
        </w:numPr>
      </w:pPr>
      <w:r w:rsidRPr="00065417">
        <w:t>syntax:</w:t>
      </w:r>
    </w:p>
    <w:p w:rsidR="00065417" w:rsidRPr="00052001" w:rsidRDefault="00065417" w:rsidP="00494696">
      <w:pPr>
        <w:pStyle w:val="ListParagraph"/>
        <w:numPr>
          <w:ilvl w:val="0"/>
          <w:numId w:val="66"/>
        </w:numPr>
      </w:pPr>
      <w:r w:rsidRPr="00052001">
        <w:rPr>
          <w:i/>
        </w:rPr>
        <w:t>str.islower()</w:t>
      </w:r>
    </w:p>
    <w:p w:rsidR="00052001" w:rsidRDefault="002E395B" w:rsidP="00494696">
      <w:pPr>
        <w:pStyle w:val="ListParagraph"/>
        <w:numPr>
          <w:ilvl w:val="0"/>
          <w:numId w:val="72"/>
        </w:numPr>
      </w:pPr>
      <w:r>
        <w:t>R</w:t>
      </w:r>
      <w:r w:rsidR="00065417" w:rsidRPr="00065417">
        <w:t>eturn value:</w:t>
      </w:r>
    </w:p>
    <w:p w:rsidR="001C74A4" w:rsidRDefault="00065417" w:rsidP="00494696">
      <w:pPr>
        <w:pStyle w:val="ListParagraph"/>
        <w:numPr>
          <w:ilvl w:val="0"/>
          <w:numId w:val="66"/>
        </w:numPr>
      </w:pPr>
      <w:r w:rsidRPr="00065417">
        <w:t>This method returns true if all cased charact</w:t>
      </w:r>
      <w:r w:rsidR="002E395B">
        <w:t>ers in the string are lowercase</w:t>
      </w:r>
      <w:r w:rsidRPr="00065417">
        <w:t>, false otherwise.</w:t>
      </w:r>
    </w:p>
    <w:p w:rsidR="001C74A4" w:rsidRDefault="001C74A4" w:rsidP="001C74A4">
      <w:pPr>
        <w:rPr>
          <w:b/>
        </w:rPr>
      </w:pPr>
      <w:r w:rsidRPr="002E020A">
        <w:rPr>
          <w:b/>
        </w:rPr>
        <w:t>Example:</w:t>
      </w:r>
    </w:p>
    <w:p w:rsidR="001C74A4" w:rsidRDefault="001C74A4" w:rsidP="001C74A4">
      <w:pPr>
        <w:rPr>
          <w:b/>
        </w:rPr>
      </w:pPr>
      <w:r>
        <w:rPr>
          <w:b/>
        </w:rPr>
        <w:t xml:space="preserve"> Program to demonstrate Built-in </w:t>
      </w:r>
      <w:r w:rsidRPr="007103FB">
        <w:rPr>
          <w:b/>
        </w:rPr>
        <w:t xml:space="preserve">string </w:t>
      </w:r>
      <w:r>
        <w:rPr>
          <w:b/>
        </w:rPr>
        <w:t>methods 2:</w:t>
      </w:r>
    </w:p>
    <w:p w:rsidR="001C74A4" w:rsidRDefault="001C74A4" w:rsidP="001C74A4">
      <w:pPr>
        <w:pStyle w:val="ListParagraph"/>
        <w:numPr>
          <w:ilvl w:val="0"/>
          <w:numId w:val="44"/>
        </w:numPr>
      </w:pPr>
      <w:r>
        <w:t xml:space="preserve">In this program we are writing a code to demonstrate </w:t>
      </w:r>
      <w:r w:rsidRPr="00DF585D">
        <w:t>Built-in string methods</w:t>
      </w:r>
      <w:r>
        <w:t xml:space="preserve"> 2.</w:t>
      </w:r>
    </w:p>
    <w:p w:rsidR="001C74A4" w:rsidRDefault="001C74A4" w:rsidP="001C74A4">
      <w:pPr>
        <w:pStyle w:val="ListParagraph"/>
        <w:numPr>
          <w:ilvl w:val="0"/>
          <w:numId w:val="44"/>
        </w:numPr>
      </w:pPr>
      <w:r>
        <w:t>Open Pyhton IDLE.</w:t>
      </w:r>
    </w:p>
    <w:p w:rsidR="001C74A4" w:rsidRDefault="001C74A4" w:rsidP="001C74A4">
      <w:pPr>
        <w:pStyle w:val="ListParagraph"/>
        <w:numPr>
          <w:ilvl w:val="0"/>
          <w:numId w:val="44"/>
        </w:numPr>
      </w:pPr>
      <w:r>
        <w:t>Select file menu</w:t>
      </w:r>
    </w:p>
    <w:p w:rsidR="001C74A4" w:rsidRDefault="001C74A4" w:rsidP="001C74A4">
      <w:pPr>
        <w:pStyle w:val="ListParagraph"/>
        <w:numPr>
          <w:ilvl w:val="0"/>
          <w:numId w:val="44"/>
        </w:numPr>
      </w:pPr>
      <w:r>
        <w:t xml:space="preserve">Click on New window </w:t>
      </w:r>
    </w:p>
    <w:p w:rsidR="001C74A4" w:rsidRPr="00DF585D" w:rsidRDefault="001C74A4" w:rsidP="001C74A4">
      <w:pPr>
        <w:pStyle w:val="ListParagraph"/>
        <w:numPr>
          <w:ilvl w:val="0"/>
          <w:numId w:val="44"/>
        </w:numPr>
        <w:rPr>
          <w:i/>
        </w:rPr>
      </w:pPr>
      <w:r>
        <w:t xml:space="preserve">Save the program as </w:t>
      </w:r>
      <w:r w:rsidRPr="00DF585D">
        <w:rPr>
          <w:i/>
        </w:rPr>
        <w:t>Built-in_string_methods</w:t>
      </w:r>
      <w:r>
        <w:rPr>
          <w:i/>
        </w:rPr>
        <w:t>_2</w:t>
      </w:r>
      <w:r w:rsidRPr="00DF585D">
        <w:rPr>
          <w:i/>
        </w:rPr>
        <w:t>.py</w:t>
      </w:r>
    </w:p>
    <w:p w:rsidR="001C74A4" w:rsidRDefault="001C74A4" w:rsidP="001C74A4">
      <w:pPr>
        <w:pStyle w:val="ListParagraph"/>
        <w:numPr>
          <w:ilvl w:val="0"/>
          <w:numId w:val="44"/>
        </w:numPr>
      </w:pPr>
      <w:r>
        <w:t>Add the following code</w:t>
      </w:r>
    </w:p>
    <w:p w:rsidR="00C65158" w:rsidRPr="00C65158" w:rsidRDefault="00C65158" w:rsidP="00C65158">
      <w:pPr>
        <w:pStyle w:val="MyCCode"/>
        <w:rPr>
          <w:sz w:val="24"/>
        </w:rPr>
      </w:pPr>
      <w:r w:rsidRPr="00C65158">
        <w:rPr>
          <w:sz w:val="24"/>
        </w:rPr>
        <w:t>s = "new year 2014";</w:t>
      </w:r>
    </w:p>
    <w:p w:rsidR="00C65158" w:rsidRPr="00C65158" w:rsidRDefault="00C65158" w:rsidP="00C65158">
      <w:pPr>
        <w:pStyle w:val="MyCCode"/>
        <w:rPr>
          <w:sz w:val="24"/>
        </w:rPr>
      </w:pPr>
      <w:r w:rsidRPr="00C65158">
        <w:rPr>
          <w:sz w:val="24"/>
        </w:rPr>
        <w:t>print ("is string 's' containes alphanumeric character?:",s.isalnum());</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Yogesh"; #no space and digit in string</w:t>
      </w:r>
    </w:p>
    <w:p w:rsidR="00C65158" w:rsidRPr="00C65158" w:rsidRDefault="00C65158" w:rsidP="00C65158">
      <w:pPr>
        <w:pStyle w:val="MyCCode"/>
        <w:rPr>
          <w:sz w:val="24"/>
        </w:rPr>
      </w:pPr>
      <w:r w:rsidRPr="00C65158">
        <w:rPr>
          <w:sz w:val="24"/>
        </w:rPr>
        <w:t>print ("is only alpha in string s?? :",s.isalpha());</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 "this is what this is"; # string has space</w:t>
      </w:r>
    </w:p>
    <w:p w:rsidR="00C65158" w:rsidRPr="00C65158" w:rsidRDefault="00C65158" w:rsidP="00C65158">
      <w:pPr>
        <w:pStyle w:val="MyCCode"/>
        <w:rPr>
          <w:sz w:val="24"/>
        </w:rPr>
      </w:pPr>
      <w:r w:rsidRPr="00C65158">
        <w:rPr>
          <w:sz w:val="24"/>
        </w:rPr>
        <w:t>print ("is only alpha in string s??:",s.isalpha());</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 "yogi245"</w:t>
      </w:r>
    </w:p>
    <w:p w:rsidR="00C65158" w:rsidRPr="00C65158" w:rsidRDefault="00C65158" w:rsidP="00C65158">
      <w:pPr>
        <w:pStyle w:val="MyCCode"/>
        <w:rPr>
          <w:sz w:val="24"/>
        </w:rPr>
      </w:pPr>
      <w:r w:rsidRPr="00C65158">
        <w:rPr>
          <w:sz w:val="24"/>
        </w:rPr>
        <w:t>print ("is only decimal in string s??:",s.isdecimal());</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 "5677";</w:t>
      </w:r>
    </w:p>
    <w:p w:rsidR="00C65158" w:rsidRPr="00C65158" w:rsidRDefault="00C65158" w:rsidP="00C65158">
      <w:pPr>
        <w:pStyle w:val="MyCCode"/>
        <w:rPr>
          <w:sz w:val="24"/>
        </w:rPr>
      </w:pPr>
      <w:r w:rsidRPr="00C65158">
        <w:rPr>
          <w:sz w:val="24"/>
        </w:rPr>
        <w:t>print ("is only decimal in string s??:",s.isdecimal());</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 "yogi245"</w:t>
      </w:r>
    </w:p>
    <w:p w:rsidR="00C65158" w:rsidRPr="00C65158" w:rsidRDefault="00C65158" w:rsidP="00C65158">
      <w:pPr>
        <w:pStyle w:val="MyCCode"/>
        <w:rPr>
          <w:sz w:val="24"/>
        </w:rPr>
      </w:pPr>
      <w:r w:rsidRPr="00C65158">
        <w:rPr>
          <w:sz w:val="24"/>
        </w:rPr>
        <w:t>print ("is only digits in string s??:",s.isdigit());</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lastRenderedPageBreak/>
        <w:t>s = "5677";</w:t>
      </w:r>
    </w:p>
    <w:p w:rsidR="00C65158" w:rsidRPr="00C65158" w:rsidRDefault="00C65158" w:rsidP="00C65158">
      <w:pPr>
        <w:pStyle w:val="MyCCode"/>
        <w:rPr>
          <w:sz w:val="24"/>
        </w:rPr>
      </w:pPr>
      <w:r w:rsidRPr="00C65158">
        <w:rPr>
          <w:sz w:val="24"/>
        </w:rPr>
        <w:t>print ("is only digits in string s??:",s.isdigit());</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 "yogesh"</w:t>
      </w:r>
    </w:p>
    <w:p w:rsidR="00C65158" w:rsidRPr="00C65158" w:rsidRDefault="00C65158" w:rsidP="00C65158">
      <w:pPr>
        <w:pStyle w:val="MyCCode"/>
        <w:rPr>
          <w:sz w:val="24"/>
        </w:rPr>
      </w:pPr>
      <w:r w:rsidRPr="00C65158">
        <w:rPr>
          <w:sz w:val="24"/>
        </w:rPr>
        <w:t>print ("is lowercase in string s??:",s.islower());</w:t>
      </w:r>
    </w:p>
    <w:p w:rsidR="00C65158" w:rsidRPr="00C65158" w:rsidRDefault="00C65158" w:rsidP="00C65158">
      <w:pPr>
        <w:pStyle w:val="MyCCode"/>
        <w:rPr>
          <w:sz w:val="24"/>
        </w:rPr>
      </w:pPr>
    </w:p>
    <w:p w:rsidR="00C65158" w:rsidRPr="00C65158" w:rsidRDefault="00C65158" w:rsidP="00C65158">
      <w:pPr>
        <w:pStyle w:val="MyCCode"/>
        <w:rPr>
          <w:sz w:val="24"/>
        </w:rPr>
      </w:pPr>
      <w:r w:rsidRPr="00C65158">
        <w:rPr>
          <w:sz w:val="24"/>
        </w:rPr>
        <w:t>s = "Yogesh"</w:t>
      </w:r>
    </w:p>
    <w:p w:rsidR="00C65158" w:rsidRPr="00C65158" w:rsidRDefault="00C65158" w:rsidP="00C65158">
      <w:pPr>
        <w:pStyle w:val="MyCCode"/>
        <w:rPr>
          <w:sz w:val="24"/>
        </w:rPr>
      </w:pPr>
      <w:r w:rsidRPr="00C65158">
        <w:rPr>
          <w:sz w:val="24"/>
        </w:rPr>
        <w:t>print ("is lowercase in string s??:",s.islower());</w:t>
      </w:r>
    </w:p>
    <w:p w:rsidR="001C74A4" w:rsidRDefault="001C74A4" w:rsidP="001C74A4">
      <w:pPr>
        <w:pStyle w:val="ListParagraph"/>
        <w:numPr>
          <w:ilvl w:val="0"/>
          <w:numId w:val="44"/>
        </w:numPr>
      </w:pPr>
      <w:r>
        <w:t>Code will look like this.</w:t>
      </w:r>
    </w:p>
    <w:p w:rsidR="009A042C" w:rsidRDefault="009A042C" w:rsidP="009A042C">
      <w:r>
        <w:rPr>
          <w:noProof/>
          <w:lang w:eastAsia="en-IN"/>
        </w:rPr>
        <w:drawing>
          <wp:inline distT="0" distB="0" distL="0" distR="0">
            <wp:extent cx="5731510" cy="4106156"/>
            <wp:effectExtent l="19050" t="0" r="2540" b="0"/>
            <wp:docPr id="64" name="Picture 36" descr="C:\Documents and Settings\Admin5\Desktop\P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5\Desktop\P36.PNG"/>
                    <pic:cNvPicPr>
                      <a:picLocks noChangeAspect="1" noChangeArrowheads="1"/>
                    </pic:cNvPicPr>
                  </pic:nvPicPr>
                  <pic:blipFill>
                    <a:blip r:embed="rId113"/>
                    <a:srcRect/>
                    <a:stretch>
                      <a:fillRect/>
                    </a:stretch>
                  </pic:blipFill>
                  <pic:spPr bwMode="auto">
                    <a:xfrm>
                      <a:off x="0" y="0"/>
                      <a:ext cx="5731510" cy="4106156"/>
                    </a:xfrm>
                    <a:prstGeom prst="rect">
                      <a:avLst/>
                    </a:prstGeom>
                    <a:noFill/>
                    <a:ln w="9525">
                      <a:noFill/>
                      <a:miter lim="800000"/>
                      <a:headEnd/>
                      <a:tailEnd/>
                    </a:ln>
                  </pic:spPr>
                </pic:pic>
              </a:graphicData>
            </a:graphic>
          </wp:inline>
        </w:drawing>
      </w:r>
    </w:p>
    <w:p w:rsidR="001C74A4" w:rsidRDefault="001C74A4" w:rsidP="001C74A4">
      <w:pPr>
        <w:pStyle w:val="ListParagraph"/>
        <w:numPr>
          <w:ilvl w:val="0"/>
          <w:numId w:val="44"/>
        </w:numPr>
      </w:pPr>
      <w:r>
        <w:t>Save it and run it by pressing F5</w:t>
      </w:r>
    </w:p>
    <w:p w:rsidR="001C74A4" w:rsidRDefault="001C74A4" w:rsidP="001C74A4">
      <w:pPr>
        <w:pStyle w:val="ListParagraph"/>
        <w:numPr>
          <w:ilvl w:val="0"/>
          <w:numId w:val="44"/>
        </w:numPr>
        <w:rPr>
          <w:i/>
        </w:rPr>
      </w:pPr>
      <w:r>
        <w:t xml:space="preserve">Output of </w:t>
      </w:r>
      <w:r w:rsidRPr="00DF585D">
        <w:rPr>
          <w:i/>
        </w:rPr>
        <w:t>Built-in_string_methods</w:t>
      </w:r>
      <w:r>
        <w:rPr>
          <w:i/>
        </w:rPr>
        <w:t>_2</w:t>
      </w:r>
      <w:r w:rsidRPr="00DF585D">
        <w:rPr>
          <w:i/>
        </w:rPr>
        <w:t>.py</w:t>
      </w:r>
    </w:p>
    <w:p w:rsidR="001C74A4" w:rsidRPr="00D21E72" w:rsidRDefault="009A042C" w:rsidP="001C74A4">
      <w:pPr>
        <w:rPr>
          <w:i/>
        </w:rPr>
      </w:pPr>
      <w:r>
        <w:rPr>
          <w:i/>
          <w:noProof/>
          <w:lang w:eastAsia="en-IN"/>
        </w:rPr>
        <w:drawing>
          <wp:inline distT="0" distB="0" distL="0" distR="0">
            <wp:extent cx="5731510" cy="1796443"/>
            <wp:effectExtent l="19050" t="0" r="2540" b="0"/>
            <wp:docPr id="65" name="Picture 37" descr="C:\Documents and Settings\Admin5\Desktop\P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5\Desktop\P37.PNG"/>
                    <pic:cNvPicPr>
                      <a:picLocks noChangeAspect="1" noChangeArrowheads="1"/>
                    </pic:cNvPicPr>
                  </pic:nvPicPr>
                  <pic:blipFill>
                    <a:blip r:embed="rId114"/>
                    <a:srcRect/>
                    <a:stretch>
                      <a:fillRect/>
                    </a:stretch>
                  </pic:blipFill>
                  <pic:spPr bwMode="auto">
                    <a:xfrm>
                      <a:off x="0" y="0"/>
                      <a:ext cx="5731510" cy="1796443"/>
                    </a:xfrm>
                    <a:prstGeom prst="rect">
                      <a:avLst/>
                    </a:prstGeom>
                    <a:noFill/>
                    <a:ln w="9525">
                      <a:noFill/>
                      <a:miter lim="800000"/>
                      <a:headEnd/>
                      <a:tailEnd/>
                    </a:ln>
                  </pic:spPr>
                </pic:pic>
              </a:graphicData>
            </a:graphic>
          </wp:inline>
        </w:drawing>
      </w:r>
    </w:p>
    <w:p w:rsidR="00065417" w:rsidRPr="00052001" w:rsidRDefault="00065417" w:rsidP="00065417">
      <w:pPr>
        <w:rPr>
          <w:b/>
        </w:rPr>
      </w:pPr>
      <w:r w:rsidRPr="00052001">
        <w:rPr>
          <w:b/>
        </w:rPr>
        <w:lastRenderedPageBreak/>
        <w:t>isnumeric()</w:t>
      </w:r>
    </w:p>
    <w:p w:rsidR="00065417" w:rsidRPr="00065417" w:rsidRDefault="00065417" w:rsidP="00494696">
      <w:pPr>
        <w:pStyle w:val="ListParagraph"/>
        <w:numPr>
          <w:ilvl w:val="0"/>
          <w:numId w:val="72"/>
        </w:numPr>
      </w:pPr>
      <w:r w:rsidRPr="00065417">
        <w:t xml:space="preserve">The method </w:t>
      </w:r>
      <w:r w:rsidRPr="008433FF">
        <w:rPr>
          <w:i/>
        </w:rPr>
        <w:t>isnumeric()</w:t>
      </w:r>
      <w:r w:rsidRPr="00065417">
        <w:t xml:space="preserve"> checks whether the string consists of only numeric character.</w:t>
      </w:r>
    </w:p>
    <w:p w:rsidR="008433FF" w:rsidRDefault="00065417" w:rsidP="00494696">
      <w:pPr>
        <w:pStyle w:val="ListParagraph"/>
        <w:numPr>
          <w:ilvl w:val="0"/>
          <w:numId w:val="72"/>
        </w:numPr>
      </w:pPr>
      <w:r w:rsidRPr="00065417">
        <w:t>syntax:</w:t>
      </w:r>
    </w:p>
    <w:p w:rsidR="00065417" w:rsidRPr="00065417" w:rsidRDefault="00065417" w:rsidP="00494696">
      <w:pPr>
        <w:pStyle w:val="ListParagraph"/>
        <w:numPr>
          <w:ilvl w:val="0"/>
          <w:numId w:val="66"/>
        </w:numPr>
      </w:pPr>
      <w:r w:rsidRPr="008433FF">
        <w:rPr>
          <w:i/>
        </w:rPr>
        <w:t>str.isnumeric()</w:t>
      </w:r>
    </w:p>
    <w:p w:rsidR="008433FF" w:rsidRDefault="00065417" w:rsidP="00494696">
      <w:pPr>
        <w:pStyle w:val="ListParagraph"/>
        <w:numPr>
          <w:ilvl w:val="0"/>
          <w:numId w:val="73"/>
        </w:numPr>
      </w:pPr>
      <w:r w:rsidRPr="00065417">
        <w:t>return value:</w:t>
      </w:r>
    </w:p>
    <w:p w:rsidR="00065417" w:rsidRPr="00065417" w:rsidRDefault="00065417" w:rsidP="00494696">
      <w:pPr>
        <w:pStyle w:val="ListParagraph"/>
        <w:numPr>
          <w:ilvl w:val="0"/>
          <w:numId w:val="66"/>
        </w:numPr>
      </w:pPr>
      <w:r w:rsidRPr="00065417">
        <w:t>This method returns true if all characters in the st</w:t>
      </w:r>
      <w:r w:rsidR="00052001">
        <w:t>ring are numeric, false otherwis</w:t>
      </w:r>
      <w:r w:rsidRPr="00065417">
        <w:t>e.</w:t>
      </w:r>
    </w:p>
    <w:p w:rsidR="00065417" w:rsidRPr="008433FF" w:rsidRDefault="00065417" w:rsidP="00065417">
      <w:pPr>
        <w:rPr>
          <w:b/>
        </w:rPr>
      </w:pPr>
      <w:r w:rsidRPr="008433FF">
        <w:rPr>
          <w:b/>
        </w:rPr>
        <w:t>isspace():</w:t>
      </w:r>
    </w:p>
    <w:p w:rsidR="00065417" w:rsidRPr="00065417" w:rsidRDefault="00065417" w:rsidP="00494696">
      <w:pPr>
        <w:pStyle w:val="ListParagraph"/>
        <w:numPr>
          <w:ilvl w:val="0"/>
          <w:numId w:val="73"/>
        </w:numPr>
      </w:pPr>
      <w:r w:rsidRPr="00065417">
        <w:t xml:space="preserve">The method </w:t>
      </w:r>
      <w:r w:rsidRPr="008433FF">
        <w:rPr>
          <w:i/>
        </w:rPr>
        <w:t>isspace()</w:t>
      </w:r>
      <w:r w:rsidRPr="00065417">
        <w:t xml:space="preserve"> checks whether the string consists of whitespace.</w:t>
      </w:r>
    </w:p>
    <w:p w:rsidR="008433FF" w:rsidRDefault="00065417" w:rsidP="00494696">
      <w:pPr>
        <w:pStyle w:val="ListParagraph"/>
        <w:numPr>
          <w:ilvl w:val="0"/>
          <w:numId w:val="73"/>
        </w:numPr>
      </w:pPr>
      <w:r w:rsidRPr="00065417">
        <w:t>syntax:</w:t>
      </w:r>
    </w:p>
    <w:p w:rsidR="00065417" w:rsidRPr="00065417" w:rsidRDefault="00065417" w:rsidP="00494696">
      <w:pPr>
        <w:pStyle w:val="ListParagraph"/>
        <w:numPr>
          <w:ilvl w:val="0"/>
          <w:numId w:val="66"/>
        </w:numPr>
      </w:pPr>
      <w:r w:rsidRPr="00065417">
        <w:t>str.isspace();</w:t>
      </w:r>
    </w:p>
    <w:p w:rsidR="008433FF" w:rsidRDefault="00065417" w:rsidP="00494696">
      <w:pPr>
        <w:pStyle w:val="ListParagraph"/>
        <w:numPr>
          <w:ilvl w:val="0"/>
          <w:numId w:val="74"/>
        </w:numPr>
      </w:pPr>
      <w:r w:rsidRPr="00065417">
        <w:t>return value:</w:t>
      </w:r>
    </w:p>
    <w:p w:rsidR="00065417" w:rsidRPr="00065417" w:rsidRDefault="00065417" w:rsidP="00494696">
      <w:pPr>
        <w:pStyle w:val="ListParagraph"/>
        <w:numPr>
          <w:ilvl w:val="0"/>
          <w:numId w:val="66"/>
        </w:numPr>
      </w:pPr>
      <w:r w:rsidRPr="00065417">
        <w:t>This method returns true if there are only whitesace character in the string, false otherwise.</w:t>
      </w:r>
    </w:p>
    <w:p w:rsidR="008433FF" w:rsidRDefault="00065417" w:rsidP="00065417">
      <w:pPr>
        <w:rPr>
          <w:b/>
        </w:rPr>
      </w:pPr>
      <w:r w:rsidRPr="008433FF">
        <w:rPr>
          <w:b/>
        </w:rPr>
        <w:t>istitle():</w:t>
      </w:r>
    </w:p>
    <w:p w:rsidR="00065417" w:rsidRPr="008433FF" w:rsidRDefault="00065417" w:rsidP="00494696">
      <w:pPr>
        <w:pStyle w:val="ListParagraph"/>
        <w:numPr>
          <w:ilvl w:val="0"/>
          <w:numId w:val="74"/>
        </w:numPr>
        <w:rPr>
          <w:b/>
        </w:rPr>
      </w:pPr>
      <w:r w:rsidRPr="00065417">
        <w:t xml:space="preserve">The method </w:t>
      </w:r>
      <w:r w:rsidRPr="008433FF">
        <w:rPr>
          <w:i/>
        </w:rPr>
        <w:t>istitle()</w:t>
      </w:r>
      <w:r w:rsidRPr="00065417">
        <w:t xml:space="preserve"> checks whether all the strings following non-</w:t>
      </w:r>
      <w:r w:rsidR="008433FF" w:rsidRPr="00065417">
        <w:t>case based</w:t>
      </w:r>
      <w:r w:rsidRPr="00065417">
        <w:t xml:space="preserve"> letters are uppercase and all other case-based character are lowercase.</w:t>
      </w:r>
    </w:p>
    <w:p w:rsidR="008433FF" w:rsidRDefault="00065417" w:rsidP="00494696">
      <w:pPr>
        <w:pStyle w:val="ListParagraph"/>
        <w:numPr>
          <w:ilvl w:val="0"/>
          <w:numId w:val="74"/>
        </w:numPr>
      </w:pPr>
      <w:r w:rsidRPr="00065417">
        <w:t>syntax:</w:t>
      </w:r>
    </w:p>
    <w:p w:rsidR="00065417" w:rsidRPr="008433FF" w:rsidRDefault="00065417" w:rsidP="00494696">
      <w:pPr>
        <w:pStyle w:val="ListParagraph"/>
        <w:numPr>
          <w:ilvl w:val="0"/>
          <w:numId w:val="66"/>
        </w:numPr>
        <w:rPr>
          <w:i/>
        </w:rPr>
      </w:pPr>
      <w:r w:rsidRPr="008433FF">
        <w:rPr>
          <w:i/>
        </w:rPr>
        <w:t>str.istitle()</w:t>
      </w:r>
    </w:p>
    <w:p w:rsidR="008433FF" w:rsidRDefault="00065417" w:rsidP="00494696">
      <w:pPr>
        <w:pStyle w:val="ListParagraph"/>
        <w:numPr>
          <w:ilvl w:val="0"/>
          <w:numId w:val="75"/>
        </w:numPr>
      </w:pPr>
      <w:r w:rsidRPr="00065417">
        <w:t>return value:</w:t>
      </w:r>
    </w:p>
    <w:p w:rsidR="00065417" w:rsidRPr="00065417" w:rsidRDefault="00065417" w:rsidP="00494696">
      <w:pPr>
        <w:pStyle w:val="ListParagraph"/>
        <w:numPr>
          <w:ilvl w:val="0"/>
          <w:numId w:val="66"/>
        </w:numPr>
      </w:pPr>
      <w:r w:rsidRPr="00065417">
        <w:t>This method returns true if the string is titlecased string and there is at least one character, false otherwis</w:t>
      </w:r>
      <w:r w:rsidR="008433FF">
        <w:t>e</w:t>
      </w:r>
    </w:p>
    <w:p w:rsidR="00065417" w:rsidRPr="008433FF" w:rsidRDefault="00065417" w:rsidP="00065417">
      <w:pPr>
        <w:rPr>
          <w:b/>
        </w:rPr>
      </w:pPr>
      <w:r w:rsidRPr="008433FF">
        <w:rPr>
          <w:b/>
        </w:rPr>
        <w:t>isupper():</w:t>
      </w:r>
    </w:p>
    <w:p w:rsidR="00065417" w:rsidRPr="00065417" w:rsidRDefault="00065417" w:rsidP="00494696">
      <w:pPr>
        <w:pStyle w:val="ListParagraph"/>
        <w:numPr>
          <w:ilvl w:val="0"/>
          <w:numId w:val="75"/>
        </w:numPr>
      </w:pPr>
      <w:r w:rsidRPr="00065417">
        <w:t xml:space="preserve">The method </w:t>
      </w:r>
      <w:r w:rsidRPr="008433FF">
        <w:rPr>
          <w:i/>
        </w:rPr>
        <w:t>isupper()</w:t>
      </w:r>
      <w:r w:rsidRPr="00065417">
        <w:t xml:space="preserve"> checks whether all the case-based character of the string are uppercase.</w:t>
      </w:r>
    </w:p>
    <w:p w:rsidR="008433FF" w:rsidRDefault="008433FF" w:rsidP="00494696">
      <w:pPr>
        <w:pStyle w:val="ListParagraph"/>
        <w:numPr>
          <w:ilvl w:val="0"/>
          <w:numId w:val="75"/>
        </w:numPr>
      </w:pPr>
      <w:r>
        <w:t>syn</w:t>
      </w:r>
      <w:r w:rsidR="00065417" w:rsidRPr="00065417">
        <w:t>t</w:t>
      </w:r>
      <w:r>
        <w:t>a</w:t>
      </w:r>
      <w:r w:rsidR="00065417" w:rsidRPr="00065417">
        <w:t>x:</w:t>
      </w:r>
    </w:p>
    <w:p w:rsidR="00065417" w:rsidRPr="008433FF" w:rsidRDefault="00065417" w:rsidP="00494696">
      <w:pPr>
        <w:pStyle w:val="ListParagraph"/>
        <w:numPr>
          <w:ilvl w:val="0"/>
          <w:numId w:val="66"/>
        </w:numPr>
        <w:rPr>
          <w:i/>
        </w:rPr>
      </w:pPr>
      <w:r w:rsidRPr="008433FF">
        <w:rPr>
          <w:i/>
        </w:rPr>
        <w:t>str.isupper()</w:t>
      </w:r>
    </w:p>
    <w:p w:rsidR="008433FF" w:rsidRDefault="00065417" w:rsidP="00494696">
      <w:pPr>
        <w:pStyle w:val="ListParagraph"/>
        <w:numPr>
          <w:ilvl w:val="0"/>
          <w:numId w:val="76"/>
        </w:numPr>
      </w:pPr>
      <w:r w:rsidRPr="00065417">
        <w:t>return value:</w:t>
      </w:r>
    </w:p>
    <w:p w:rsidR="00065417" w:rsidRPr="00065417" w:rsidRDefault="008433FF" w:rsidP="00494696">
      <w:pPr>
        <w:pStyle w:val="ListParagraph"/>
        <w:numPr>
          <w:ilvl w:val="0"/>
          <w:numId w:val="66"/>
        </w:numPr>
      </w:pPr>
      <w:r>
        <w:t>T</w:t>
      </w:r>
      <w:r w:rsidR="00065417" w:rsidRPr="00065417">
        <w:t>his method return true if all cased character in the strings are uppercase, false otherwise.</w:t>
      </w:r>
    </w:p>
    <w:p w:rsidR="00D21E72" w:rsidRDefault="00D21E72" w:rsidP="00D21E72">
      <w:pPr>
        <w:rPr>
          <w:b/>
        </w:rPr>
      </w:pPr>
      <w:r w:rsidRPr="002E020A">
        <w:rPr>
          <w:b/>
        </w:rPr>
        <w:lastRenderedPageBreak/>
        <w:t>Example:</w:t>
      </w:r>
    </w:p>
    <w:p w:rsidR="00D21E72" w:rsidRDefault="00D21E72" w:rsidP="00D21E72">
      <w:pPr>
        <w:rPr>
          <w:b/>
        </w:rPr>
      </w:pPr>
      <w:r>
        <w:rPr>
          <w:b/>
        </w:rPr>
        <w:t xml:space="preserve"> Program to demonstrate Built-in </w:t>
      </w:r>
      <w:r w:rsidRPr="007103FB">
        <w:rPr>
          <w:b/>
        </w:rPr>
        <w:t xml:space="preserve">string </w:t>
      </w:r>
      <w:r>
        <w:rPr>
          <w:b/>
        </w:rPr>
        <w:t>methods 3:</w:t>
      </w:r>
    </w:p>
    <w:p w:rsidR="00D21E72" w:rsidRDefault="00D21E72" w:rsidP="00D21E72">
      <w:pPr>
        <w:pStyle w:val="ListParagraph"/>
        <w:numPr>
          <w:ilvl w:val="0"/>
          <w:numId w:val="44"/>
        </w:numPr>
      </w:pPr>
      <w:r>
        <w:t xml:space="preserve">In this program we are writing a code to demonstrate </w:t>
      </w:r>
      <w:r w:rsidRPr="00DF585D">
        <w:t>Built-in string methods</w:t>
      </w:r>
      <w:r>
        <w:t xml:space="preserve"> 3.</w:t>
      </w:r>
    </w:p>
    <w:p w:rsidR="00D21E72" w:rsidRDefault="00D21E72" w:rsidP="00D21E72">
      <w:pPr>
        <w:pStyle w:val="ListParagraph"/>
        <w:numPr>
          <w:ilvl w:val="0"/>
          <w:numId w:val="44"/>
        </w:numPr>
      </w:pPr>
      <w:r>
        <w:t>Open Pyhton IDLE.</w:t>
      </w:r>
    </w:p>
    <w:p w:rsidR="00D21E72" w:rsidRDefault="00D21E72" w:rsidP="00D21E72">
      <w:pPr>
        <w:pStyle w:val="ListParagraph"/>
        <w:numPr>
          <w:ilvl w:val="0"/>
          <w:numId w:val="44"/>
        </w:numPr>
      </w:pPr>
      <w:r>
        <w:t>Select file menu</w:t>
      </w:r>
    </w:p>
    <w:p w:rsidR="00D21E72" w:rsidRDefault="00D21E72" w:rsidP="00D21E72">
      <w:pPr>
        <w:pStyle w:val="ListParagraph"/>
        <w:numPr>
          <w:ilvl w:val="0"/>
          <w:numId w:val="44"/>
        </w:numPr>
      </w:pPr>
      <w:r>
        <w:t xml:space="preserve">Click on New window </w:t>
      </w:r>
    </w:p>
    <w:p w:rsidR="00D21E72" w:rsidRPr="00DF585D" w:rsidRDefault="00D21E72" w:rsidP="00D21E72">
      <w:pPr>
        <w:pStyle w:val="ListParagraph"/>
        <w:numPr>
          <w:ilvl w:val="0"/>
          <w:numId w:val="44"/>
        </w:numPr>
        <w:rPr>
          <w:i/>
        </w:rPr>
      </w:pPr>
      <w:r>
        <w:t xml:space="preserve">Save the program as </w:t>
      </w:r>
      <w:r w:rsidRPr="00DF585D">
        <w:rPr>
          <w:i/>
        </w:rPr>
        <w:t>Built-in_string_methods</w:t>
      </w:r>
      <w:r>
        <w:rPr>
          <w:i/>
        </w:rPr>
        <w:t>_3</w:t>
      </w:r>
      <w:r w:rsidRPr="00DF585D">
        <w:rPr>
          <w:i/>
        </w:rPr>
        <w:t>.py</w:t>
      </w:r>
    </w:p>
    <w:p w:rsidR="00D21E72" w:rsidRDefault="00D21E72" w:rsidP="00D21E72">
      <w:pPr>
        <w:pStyle w:val="ListParagraph"/>
        <w:numPr>
          <w:ilvl w:val="0"/>
          <w:numId w:val="44"/>
        </w:numPr>
      </w:pPr>
      <w:r>
        <w:t>Add the following code</w:t>
      </w:r>
    </w:p>
    <w:p w:rsidR="00547996" w:rsidRPr="00547996" w:rsidRDefault="00547996" w:rsidP="00547996">
      <w:pPr>
        <w:pStyle w:val="MyCCode"/>
        <w:rPr>
          <w:sz w:val="24"/>
        </w:rPr>
      </w:pPr>
      <w:r w:rsidRPr="00547996">
        <w:rPr>
          <w:sz w:val="24"/>
        </w:rPr>
        <w:t>s = "yogi245"</w:t>
      </w:r>
    </w:p>
    <w:p w:rsidR="00547996" w:rsidRPr="00547996" w:rsidRDefault="00547996" w:rsidP="00547996">
      <w:pPr>
        <w:pStyle w:val="MyCCode"/>
        <w:rPr>
          <w:sz w:val="24"/>
        </w:rPr>
      </w:pPr>
      <w:r w:rsidRPr="00547996">
        <w:rPr>
          <w:sz w:val="24"/>
        </w:rPr>
        <w:t>print ("is only digits in string s??:",s.isnumeric());</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5677";</w:t>
      </w:r>
    </w:p>
    <w:p w:rsidR="00547996" w:rsidRPr="00547996" w:rsidRDefault="00547996" w:rsidP="00547996">
      <w:pPr>
        <w:pStyle w:val="MyCCode"/>
        <w:rPr>
          <w:sz w:val="24"/>
        </w:rPr>
      </w:pPr>
      <w:r w:rsidRPr="00547996">
        <w:rPr>
          <w:sz w:val="24"/>
        </w:rPr>
        <w:t>print ("is only digits in string s??:",s.isnumeric());</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     " #only spaces</w:t>
      </w:r>
    </w:p>
    <w:p w:rsidR="00547996" w:rsidRPr="00547996" w:rsidRDefault="00547996" w:rsidP="00547996">
      <w:pPr>
        <w:pStyle w:val="MyCCode"/>
        <w:rPr>
          <w:sz w:val="24"/>
        </w:rPr>
      </w:pPr>
      <w:r w:rsidRPr="00547996">
        <w:rPr>
          <w:sz w:val="24"/>
        </w:rPr>
        <w:t>print ("is only spaces in string s???: ",s.isspace());</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 xml:space="preserve">s = "hello world!!" </w:t>
      </w:r>
    </w:p>
    <w:p w:rsidR="00547996" w:rsidRPr="00547996" w:rsidRDefault="00547996" w:rsidP="00547996">
      <w:pPr>
        <w:pStyle w:val="MyCCode"/>
        <w:rPr>
          <w:sz w:val="24"/>
        </w:rPr>
      </w:pPr>
      <w:r w:rsidRPr="00547996">
        <w:rPr>
          <w:sz w:val="24"/>
        </w:rPr>
        <w:t>print ("is only spaces in string s???: ",s.isspace());</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Yogesh";</w:t>
      </w:r>
    </w:p>
    <w:p w:rsidR="00547996" w:rsidRPr="00547996" w:rsidRDefault="00547996" w:rsidP="00547996">
      <w:pPr>
        <w:pStyle w:val="MyCCode"/>
        <w:rPr>
          <w:sz w:val="24"/>
        </w:rPr>
      </w:pPr>
      <w:r w:rsidRPr="00547996">
        <w:rPr>
          <w:sz w:val="24"/>
        </w:rPr>
        <w:t>print ("is string s is title??: ",s.istitle());</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yogesh";</w:t>
      </w:r>
    </w:p>
    <w:p w:rsidR="00547996" w:rsidRPr="00547996" w:rsidRDefault="00547996" w:rsidP="00547996">
      <w:pPr>
        <w:pStyle w:val="MyCCode"/>
        <w:rPr>
          <w:sz w:val="24"/>
        </w:rPr>
      </w:pPr>
      <w:r w:rsidRPr="00547996">
        <w:rPr>
          <w:sz w:val="24"/>
        </w:rPr>
        <w:t>print ("is string s is title??: ",s.istitle());</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YOgesh";</w:t>
      </w:r>
    </w:p>
    <w:p w:rsidR="00547996" w:rsidRPr="00547996" w:rsidRDefault="00547996" w:rsidP="00547996">
      <w:pPr>
        <w:pStyle w:val="MyCCode"/>
        <w:rPr>
          <w:sz w:val="24"/>
        </w:rPr>
      </w:pPr>
      <w:r w:rsidRPr="00547996">
        <w:rPr>
          <w:sz w:val="24"/>
        </w:rPr>
        <w:t>print ("is string s is title??: ",s.istitle());</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YOGESH";</w:t>
      </w:r>
    </w:p>
    <w:p w:rsidR="00547996" w:rsidRPr="00547996" w:rsidRDefault="00547996" w:rsidP="00547996">
      <w:pPr>
        <w:pStyle w:val="MyCCode"/>
        <w:rPr>
          <w:sz w:val="24"/>
        </w:rPr>
      </w:pPr>
      <w:r w:rsidRPr="00547996">
        <w:rPr>
          <w:sz w:val="24"/>
        </w:rPr>
        <w:t>print ("is string s is uppercased??: ",s.isupper());</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yogesh";</w:t>
      </w:r>
    </w:p>
    <w:p w:rsidR="00547996" w:rsidRPr="00547996" w:rsidRDefault="00547996" w:rsidP="00547996">
      <w:pPr>
        <w:pStyle w:val="MyCCode"/>
        <w:rPr>
          <w:sz w:val="24"/>
        </w:rPr>
      </w:pPr>
      <w:r w:rsidRPr="00547996">
        <w:rPr>
          <w:sz w:val="24"/>
        </w:rPr>
        <w:t>print ("is string s is uppercased??: ",s.isupper());</w:t>
      </w:r>
    </w:p>
    <w:p w:rsidR="00547996" w:rsidRPr="00547996" w:rsidRDefault="00547996" w:rsidP="00547996">
      <w:pPr>
        <w:pStyle w:val="MyCCode"/>
        <w:rPr>
          <w:sz w:val="24"/>
        </w:rPr>
      </w:pPr>
    </w:p>
    <w:p w:rsidR="00547996" w:rsidRPr="00547996" w:rsidRDefault="00547996" w:rsidP="00547996">
      <w:pPr>
        <w:pStyle w:val="MyCCode"/>
        <w:rPr>
          <w:sz w:val="24"/>
        </w:rPr>
      </w:pPr>
      <w:r w:rsidRPr="00547996">
        <w:rPr>
          <w:sz w:val="24"/>
        </w:rPr>
        <w:t>s = "YOGesh";</w:t>
      </w:r>
    </w:p>
    <w:p w:rsidR="00547996" w:rsidRPr="00547996" w:rsidRDefault="00547996" w:rsidP="00547996">
      <w:pPr>
        <w:pStyle w:val="MyCCode"/>
        <w:rPr>
          <w:sz w:val="24"/>
        </w:rPr>
      </w:pPr>
      <w:r w:rsidRPr="00547996">
        <w:rPr>
          <w:sz w:val="24"/>
        </w:rPr>
        <w:t>print ("is string s is uppercased??: ",s.isupper());</w:t>
      </w:r>
    </w:p>
    <w:p w:rsidR="00547996" w:rsidRDefault="00547996" w:rsidP="00547996">
      <w:pPr>
        <w:pStyle w:val="ListParagraph"/>
      </w:pPr>
    </w:p>
    <w:p w:rsidR="00D21E72" w:rsidRDefault="00D21E72" w:rsidP="00D21E72">
      <w:pPr>
        <w:pStyle w:val="ListParagraph"/>
        <w:numPr>
          <w:ilvl w:val="0"/>
          <w:numId w:val="44"/>
        </w:numPr>
      </w:pPr>
      <w:r>
        <w:lastRenderedPageBreak/>
        <w:t>Code will look like this.</w:t>
      </w:r>
    </w:p>
    <w:p w:rsidR="00547996" w:rsidRDefault="00547996" w:rsidP="00547996">
      <w:r>
        <w:rPr>
          <w:noProof/>
          <w:lang w:eastAsia="en-IN"/>
        </w:rPr>
        <w:drawing>
          <wp:inline distT="0" distB="0" distL="0" distR="0">
            <wp:extent cx="5731510" cy="4486271"/>
            <wp:effectExtent l="19050" t="0" r="2540" b="0"/>
            <wp:docPr id="66" name="Picture 38" descr="C:\Documents and Settings\Admin5\Desktop\P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5\Desktop\P38.PNG"/>
                    <pic:cNvPicPr>
                      <a:picLocks noChangeAspect="1" noChangeArrowheads="1"/>
                    </pic:cNvPicPr>
                  </pic:nvPicPr>
                  <pic:blipFill>
                    <a:blip r:embed="rId115"/>
                    <a:srcRect/>
                    <a:stretch>
                      <a:fillRect/>
                    </a:stretch>
                  </pic:blipFill>
                  <pic:spPr bwMode="auto">
                    <a:xfrm>
                      <a:off x="0" y="0"/>
                      <a:ext cx="5731510" cy="4486271"/>
                    </a:xfrm>
                    <a:prstGeom prst="rect">
                      <a:avLst/>
                    </a:prstGeom>
                    <a:noFill/>
                    <a:ln w="9525">
                      <a:noFill/>
                      <a:miter lim="800000"/>
                      <a:headEnd/>
                      <a:tailEnd/>
                    </a:ln>
                  </pic:spPr>
                </pic:pic>
              </a:graphicData>
            </a:graphic>
          </wp:inline>
        </w:drawing>
      </w:r>
    </w:p>
    <w:p w:rsidR="00D21E72" w:rsidRDefault="00D21E72" w:rsidP="00D21E72">
      <w:pPr>
        <w:pStyle w:val="ListParagraph"/>
        <w:numPr>
          <w:ilvl w:val="0"/>
          <w:numId w:val="44"/>
        </w:numPr>
      </w:pPr>
      <w:r>
        <w:t>Save it and run it by pressing F5</w:t>
      </w:r>
    </w:p>
    <w:p w:rsidR="00D21E72" w:rsidRDefault="00D21E72" w:rsidP="00D21E72">
      <w:pPr>
        <w:pStyle w:val="ListParagraph"/>
        <w:numPr>
          <w:ilvl w:val="0"/>
          <w:numId w:val="44"/>
        </w:numPr>
        <w:rPr>
          <w:i/>
        </w:rPr>
      </w:pPr>
      <w:r>
        <w:t xml:space="preserve">Output of </w:t>
      </w:r>
      <w:r w:rsidRPr="00DF585D">
        <w:rPr>
          <w:i/>
        </w:rPr>
        <w:t>Built-in_string_methods</w:t>
      </w:r>
      <w:r>
        <w:rPr>
          <w:i/>
        </w:rPr>
        <w:t>_3</w:t>
      </w:r>
      <w:r w:rsidRPr="00DF585D">
        <w:rPr>
          <w:i/>
        </w:rPr>
        <w:t>.py</w:t>
      </w:r>
    </w:p>
    <w:p w:rsidR="00D21E72" w:rsidRDefault="00C77A98" w:rsidP="00040BFD">
      <w:pPr>
        <w:rPr>
          <w:i/>
        </w:rPr>
      </w:pPr>
      <w:r>
        <w:rPr>
          <w:i/>
          <w:noProof/>
          <w:lang w:eastAsia="en-IN"/>
        </w:rPr>
        <w:drawing>
          <wp:inline distT="0" distB="0" distL="0" distR="0">
            <wp:extent cx="5731510" cy="1907652"/>
            <wp:effectExtent l="19050" t="0" r="2540" b="0"/>
            <wp:docPr id="67" name="Picture 39" descr="C:\Documents and Settings\Admin5\Desktop\P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5\Desktop\P39.PNG"/>
                    <pic:cNvPicPr>
                      <a:picLocks noChangeAspect="1" noChangeArrowheads="1"/>
                    </pic:cNvPicPr>
                  </pic:nvPicPr>
                  <pic:blipFill>
                    <a:blip r:embed="rId116"/>
                    <a:srcRect/>
                    <a:stretch>
                      <a:fillRect/>
                    </a:stretch>
                  </pic:blipFill>
                  <pic:spPr bwMode="auto">
                    <a:xfrm>
                      <a:off x="0" y="0"/>
                      <a:ext cx="5731510" cy="1907652"/>
                    </a:xfrm>
                    <a:prstGeom prst="rect">
                      <a:avLst/>
                    </a:prstGeom>
                    <a:noFill/>
                    <a:ln w="9525">
                      <a:noFill/>
                      <a:miter lim="800000"/>
                      <a:headEnd/>
                      <a:tailEnd/>
                    </a:ln>
                  </pic:spPr>
                </pic:pic>
              </a:graphicData>
            </a:graphic>
          </wp:inline>
        </w:drawing>
      </w:r>
    </w:p>
    <w:p w:rsidR="00D466B0" w:rsidRDefault="00D466B0" w:rsidP="00040BFD">
      <w:pPr>
        <w:rPr>
          <w:i/>
        </w:rPr>
      </w:pPr>
    </w:p>
    <w:p w:rsidR="00D466B0" w:rsidRPr="00040BFD" w:rsidRDefault="00D466B0" w:rsidP="00040BFD">
      <w:pPr>
        <w:rPr>
          <w:i/>
        </w:rPr>
      </w:pPr>
    </w:p>
    <w:p w:rsidR="00D21E72" w:rsidRDefault="00D21E72" w:rsidP="00065417"/>
    <w:p w:rsidR="00065417" w:rsidRPr="0059579B" w:rsidRDefault="00065417" w:rsidP="00065417">
      <w:pPr>
        <w:rPr>
          <w:b/>
        </w:rPr>
      </w:pPr>
      <w:r w:rsidRPr="0059579B">
        <w:rPr>
          <w:b/>
        </w:rPr>
        <w:lastRenderedPageBreak/>
        <w:t>join():</w:t>
      </w:r>
    </w:p>
    <w:p w:rsidR="00065417" w:rsidRPr="00065417" w:rsidRDefault="00065417" w:rsidP="00494696">
      <w:pPr>
        <w:pStyle w:val="ListParagraph"/>
        <w:numPr>
          <w:ilvl w:val="0"/>
          <w:numId w:val="77"/>
        </w:numPr>
      </w:pPr>
      <w:r w:rsidRPr="00065417">
        <w:t xml:space="preserve">The method </w:t>
      </w:r>
      <w:r w:rsidRPr="001609A3">
        <w:rPr>
          <w:i/>
        </w:rPr>
        <w:t>join()</w:t>
      </w:r>
      <w:r w:rsidRPr="00065417">
        <w:t xml:space="preserve"> returns a string in which the string elements of sequences have been joined by </w:t>
      </w:r>
      <w:r w:rsidRPr="001609A3">
        <w:rPr>
          <w:i/>
        </w:rPr>
        <w:t>str</w:t>
      </w:r>
      <w:r w:rsidRPr="00065417">
        <w:t xml:space="preserve"> </w:t>
      </w:r>
      <w:r w:rsidR="0059579B" w:rsidRPr="00065417">
        <w:t>separator</w:t>
      </w:r>
      <w:r w:rsidRPr="00065417">
        <w:t>.</w:t>
      </w:r>
    </w:p>
    <w:p w:rsidR="001609A3" w:rsidRDefault="00065417" w:rsidP="00494696">
      <w:pPr>
        <w:pStyle w:val="ListParagraph"/>
        <w:numPr>
          <w:ilvl w:val="0"/>
          <w:numId w:val="77"/>
        </w:numPr>
      </w:pPr>
      <w:r w:rsidRPr="00065417">
        <w:t>syntax:</w:t>
      </w:r>
    </w:p>
    <w:p w:rsidR="00065417" w:rsidRPr="001609A3" w:rsidRDefault="00065417" w:rsidP="00494696">
      <w:pPr>
        <w:pStyle w:val="ListParagraph"/>
        <w:numPr>
          <w:ilvl w:val="0"/>
          <w:numId w:val="66"/>
        </w:numPr>
      </w:pPr>
      <w:r w:rsidRPr="001609A3">
        <w:rPr>
          <w:i/>
        </w:rPr>
        <w:t>str,join(sequences)</w:t>
      </w:r>
    </w:p>
    <w:p w:rsidR="001609A3" w:rsidRDefault="00065417" w:rsidP="00494696">
      <w:pPr>
        <w:pStyle w:val="ListParagraph"/>
        <w:numPr>
          <w:ilvl w:val="0"/>
          <w:numId w:val="78"/>
        </w:numPr>
      </w:pPr>
      <w:r w:rsidRPr="00065417">
        <w:t>parameter:</w:t>
      </w:r>
    </w:p>
    <w:p w:rsidR="00065417" w:rsidRPr="00065417" w:rsidRDefault="00065417" w:rsidP="00494696">
      <w:pPr>
        <w:pStyle w:val="ListParagraph"/>
        <w:numPr>
          <w:ilvl w:val="0"/>
          <w:numId w:val="66"/>
        </w:numPr>
      </w:pPr>
      <w:r w:rsidRPr="00065417">
        <w:t>sequences -- This is a sequences of the elements to be joined.</w:t>
      </w:r>
    </w:p>
    <w:p w:rsidR="001609A3" w:rsidRDefault="0059579B" w:rsidP="00494696">
      <w:pPr>
        <w:pStyle w:val="ListParagraph"/>
        <w:numPr>
          <w:ilvl w:val="0"/>
          <w:numId w:val="78"/>
        </w:numPr>
      </w:pPr>
      <w:r>
        <w:t>R</w:t>
      </w:r>
      <w:r w:rsidR="00065417" w:rsidRPr="00065417">
        <w:t>eturn value:</w:t>
      </w:r>
    </w:p>
    <w:p w:rsidR="00065417" w:rsidRPr="00065417" w:rsidRDefault="00065417" w:rsidP="00494696">
      <w:pPr>
        <w:pStyle w:val="ListParagraph"/>
        <w:numPr>
          <w:ilvl w:val="0"/>
          <w:numId w:val="66"/>
        </w:numPr>
      </w:pPr>
      <w:r w:rsidRPr="00065417">
        <w:t xml:space="preserve">This method returns a string, which is the concatenation of the string in the sequences seq. the </w:t>
      </w:r>
      <w:r w:rsidR="0059579B" w:rsidRPr="00065417">
        <w:t>separator</w:t>
      </w:r>
      <w:r w:rsidRPr="00065417">
        <w:t xml:space="preserve"> between elements is the string</w:t>
      </w:r>
      <w:r w:rsidR="0059579B">
        <w:t xml:space="preserve"> </w:t>
      </w:r>
      <w:r w:rsidRPr="00065417">
        <w:t>providing this method.</w:t>
      </w:r>
    </w:p>
    <w:p w:rsidR="00065417" w:rsidRPr="001609A3" w:rsidRDefault="00065417" w:rsidP="00065417">
      <w:pPr>
        <w:rPr>
          <w:b/>
        </w:rPr>
      </w:pPr>
      <w:r w:rsidRPr="001609A3">
        <w:rPr>
          <w:b/>
        </w:rPr>
        <w:t>ljust():</w:t>
      </w:r>
    </w:p>
    <w:p w:rsidR="00065417" w:rsidRPr="00065417" w:rsidRDefault="001609A3" w:rsidP="00494696">
      <w:pPr>
        <w:pStyle w:val="ListParagraph"/>
        <w:numPr>
          <w:ilvl w:val="0"/>
          <w:numId w:val="78"/>
        </w:numPr>
      </w:pPr>
      <w:r>
        <w:t>T</w:t>
      </w:r>
      <w:r w:rsidR="00065417" w:rsidRPr="00065417">
        <w:t xml:space="preserve">he method </w:t>
      </w:r>
      <w:r w:rsidR="00065417" w:rsidRPr="001C50C8">
        <w:rPr>
          <w:i/>
        </w:rPr>
        <w:t>ljust()</w:t>
      </w:r>
      <w:r w:rsidR="00065417" w:rsidRPr="00065417">
        <w:t xml:space="preserve"> returns the string left justified in string of length width. Padding is done using the specified fillchar (default is a space). The original string is returned if width is less than len(s)</w:t>
      </w:r>
    </w:p>
    <w:p w:rsidR="001C50C8" w:rsidRDefault="001609A3" w:rsidP="00494696">
      <w:pPr>
        <w:pStyle w:val="ListParagraph"/>
        <w:numPr>
          <w:ilvl w:val="0"/>
          <w:numId w:val="78"/>
        </w:numPr>
      </w:pPr>
      <w:r>
        <w:t>Syn</w:t>
      </w:r>
      <w:r w:rsidR="00065417" w:rsidRPr="00065417">
        <w:t>tax</w:t>
      </w:r>
    </w:p>
    <w:p w:rsidR="00065417" w:rsidRPr="001C50C8" w:rsidRDefault="00065417" w:rsidP="00494696">
      <w:pPr>
        <w:pStyle w:val="ListParagraph"/>
        <w:numPr>
          <w:ilvl w:val="0"/>
          <w:numId w:val="66"/>
        </w:numPr>
      </w:pPr>
      <w:r w:rsidRPr="001C50C8">
        <w:rPr>
          <w:i/>
        </w:rPr>
        <w:t>str.ljust(width[,fillchar])</w:t>
      </w:r>
    </w:p>
    <w:p w:rsidR="001C50C8" w:rsidRDefault="00065417" w:rsidP="00494696">
      <w:pPr>
        <w:pStyle w:val="ListParagraph"/>
        <w:numPr>
          <w:ilvl w:val="0"/>
          <w:numId w:val="79"/>
        </w:numPr>
      </w:pPr>
      <w:r w:rsidRPr="00065417">
        <w:t>parameter</w:t>
      </w:r>
    </w:p>
    <w:p w:rsidR="001C50C8" w:rsidRDefault="00065417" w:rsidP="00494696">
      <w:pPr>
        <w:pStyle w:val="ListParagraph"/>
        <w:numPr>
          <w:ilvl w:val="0"/>
          <w:numId w:val="66"/>
        </w:numPr>
      </w:pPr>
      <w:r w:rsidRPr="001C50C8">
        <w:rPr>
          <w:i/>
        </w:rPr>
        <w:t>width</w:t>
      </w:r>
      <w:r w:rsidRPr="00065417">
        <w:t xml:space="preserve"> -- this is string length in total after padding</w:t>
      </w:r>
    </w:p>
    <w:p w:rsidR="00065417" w:rsidRPr="00065417" w:rsidRDefault="00065417" w:rsidP="00494696">
      <w:pPr>
        <w:pStyle w:val="ListParagraph"/>
        <w:numPr>
          <w:ilvl w:val="0"/>
          <w:numId w:val="66"/>
        </w:numPr>
      </w:pPr>
      <w:r w:rsidRPr="001C50C8">
        <w:rPr>
          <w:i/>
        </w:rPr>
        <w:t>fillchar</w:t>
      </w:r>
      <w:r w:rsidRPr="00065417">
        <w:t xml:space="preserve"> -- this is filler character, default is a space</w:t>
      </w:r>
    </w:p>
    <w:p w:rsidR="001C50C8" w:rsidRDefault="001C50C8" w:rsidP="00494696">
      <w:pPr>
        <w:pStyle w:val="ListParagraph"/>
        <w:numPr>
          <w:ilvl w:val="0"/>
          <w:numId w:val="79"/>
        </w:numPr>
      </w:pPr>
      <w:r>
        <w:t>R</w:t>
      </w:r>
      <w:r w:rsidR="00065417" w:rsidRPr="00065417">
        <w:t>eturn value:</w:t>
      </w:r>
    </w:p>
    <w:p w:rsidR="00065417" w:rsidRPr="00065417" w:rsidRDefault="00065417" w:rsidP="00494696">
      <w:pPr>
        <w:pStyle w:val="ListParagraph"/>
        <w:numPr>
          <w:ilvl w:val="0"/>
          <w:numId w:val="80"/>
        </w:numPr>
      </w:pPr>
      <w:r w:rsidRPr="00065417">
        <w:t>This method returns the string left justified in string of length width. Padding is done using the specified fillchar. The original string will return if width is less than len(s).</w:t>
      </w:r>
    </w:p>
    <w:p w:rsidR="00065417" w:rsidRPr="0057526F" w:rsidRDefault="00065417" w:rsidP="00065417">
      <w:pPr>
        <w:rPr>
          <w:b/>
        </w:rPr>
      </w:pPr>
      <w:r w:rsidRPr="0057526F">
        <w:rPr>
          <w:b/>
        </w:rPr>
        <w:t>lower()</w:t>
      </w:r>
      <w:r w:rsidR="0057526F">
        <w:rPr>
          <w:b/>
        </w:rPr>
        <w:t>:</w:t>
      </w:r>
    </w:p>
    <w:p w:rsidR="00065417" w:rsidRPr="00065417" w:rsidRDefault="00065417" w:rsidP="00494696">
      <w:pPr>
        <w:pStyle w:val="ListParagraph"/>
        <w:numPr>
          <w:ilvl w:val="0"/>
          <w:numId w:val="79"/>
        </w:numPr>
      </w:pPr>
      <w:r w:rsidRPr="00065417">
        <w:t xml:space="preserve">The method </w:t>
      </w:r>
      <w:r w:rsidRPr="0057526F">
        <w:rPr>
          <w:i/>
        </w:rPr>
        <w:t>lower()</w:t>
      </w:r>
      <w:r w:rsidRPr="00065417">
        <w:t xml:space="preserve"> returns a copy of the string which all case-based </w:t>
      </w:r>
      <w:r w:rsidR="0057526F" w:rsidRPr="00065417">
        <w:t>character</w:t>
      </w:r>
      <w:r w:rsidRPr="00065417">
        <w:t xml:space="preserve"> have been lowercased.</w:t>
      </w:r>
    </w:p>
    <w:p w:rsidR="0057526F" w:rsidRDefault="0057526F" w:rsidP="00494696">
      <w:pPr>
        <w:pStyle w:val="ListParagraph"/>
        <w:numPr>
          <w:ilvl w:val="0"/>
          <w:numId w:val="79"/>
        </w:numPr>
      </w:pPr>
      <w:r>
        <w:t>S</w:t>
      </w:r>
      <w:r w:rsidR="00065417" w:rsidRPr="00065417">
        <w:t>yntax:</w:t>
      </w:r>
    </w:p>
    <w:p w:rsidR="00065417" w:rsidRPr="0057526F" w:rsidRDefault="00065417" w:rsidP="00494696">
      <w:pPr>
        <w:pStyle w:val="ListParagraph"/>
        <w:numPr>
          <w:ilvl w:val="0"/>
          <w:numId w:val="80"/>
        </w:numPr>
      </w:pPr>
      <w:r w:rsidRPr="0057526F">
        <w:rPr>
          <w:i/>
        </w:rPr>
        <w:t>str.lower()</w:t>
      </w:r>
    </w:p>
    <w:p w:rsidR="0057526F" w:rsidRDefault="0057526F" w:rsidP="00494696">
      <w:pPr>
        <w:pStyle w:val="ListParagraph"/>
        <w:numPr>
          <w:ilvl w:val="0"/>
          <w:numId w:val="81"/>
        </w:numPr>
      </w:pPr>
      <w:r>
        <w:t>R</w:t>
      </w:r>
      <w:r w:rsidR="00065417" w:rsidRPr="00065417">
        <w:t>eturn value:</w:t>
      </w:r>
    </w:p>
    <w:p w:rsidR="00065417" w:rsidRPr="00065417" w:rsidRDefault="00065417" w:rsidP="00494696">
      <w:pPr>
        <w:pStyle w:val="ListParagraph"/>
        <w:numPr>
          <w:ilvl w:val="0"/>
          <w:numId w:val="80"/>
        </w:numPr>
      </w:pPr>
      <w:r w:rsidRPr="00065417">
        <w:t>This method returns a copy of the string in which all character have been lowercased.</w:t>
      </w:r>
    </w:p>
    <w:p w:rsidR="00065417" w:rsidRPr="0057526F" w:rsidRDefault="00065417" w:rsidP="00065417">
      <w:pPr>
        <w:rPr>
          <w:b/>
        </w:rPr>
      </w:pPr>
      <w:r w:rsidRPr="0057526F">
        <w:rPr>
          <w:b/>
        </w:rPr>
        <w:lastRenderedPageBreak/>
        <w:t>upper()</w:t>
      </w:r>
      <w:r w:rsidR="0057526F" w:rsidRPr="0057526F">
        <w:rPr>
          <w:b/>
        </w:rPr>
        <w:t>:</w:t>
      </w:r>
    </w:p>
    <w:p w:rsidR="00065417" w:rsidRPr="00065417" w:rsidRDefault="00065417" w:rsidP="00494696">
      <w:pPr>
        <w:pStyle w:val="ListParagraph"/>
        <w:numPr>
          <w:ilvl w:val="0"/>
          <w:numId w:val="81"/>
        </w:numPr>
      </w:pPr>
      <w:r w:rsidRPr="00065417">
        <w:t xml:space="preserve">The method </w:t>
      </w:r>
      <w:r w:rsidRPr="0057526F">
        <w:rPr>
          <w:i/>
        </w:rPr>
        <w:t>upper()</w:t>
      </w:r>
      <w:r w:rsidRPr="00065417">
        <w:t xml:space="preserve"> returns a copy of the string which all case-based </w:t>
      </w:r>
      <w:r w:rsidR="0057526F" w:rsidRPr="00065417">
        <w:t>character</w:t>
      </w:r>
      <w:r w:rsidRPr="00065417">
        <w:t xml:space="preserve"> have been uppercased.</w:t>
      </w:r>
    </w:p>
    <w:p w:rsidR="0057526F" w:rsidRDefault="0057526F" w:rsidP="00494696">
      <w:pPr>
        <w:pStyle w:val="ListParagraph"/>
        <w:numPr>
          <w:ilvl w:val="0"/>
          <w:numId w:val="81"/>
        </w:numPr>
      </w:pPr>
      <w:r>
        <w:t>S</w:t>
      </w:r>
      <w:r w:rsidR="00065417" w:rsidRPr="00065417">
        <w:t>yntax:</w:t>
      </w:r>
    </w:p>
    <w:p w:rsidR="00065417" w:rsidRPr="0057526F" w:rsidRDefault="00065417" w:rsidP="00494696">
      <w:pPr>
        <w:pStyle w:val="ListParagraph"/>
        <w:numPr>
          <w:ilvl w:val="0"/>
          <w:numId w:val="80"/>
        </w:numPr>
      </w:pPr>
      <w:r w:rsidRPr="0057526F">
        <w:rPr>
          <w:i/>
        </w:rPr>
        <w:t>str.upper()</w:t>
      </w:r>
    </w:p>
    <w:p w:rsidR="0057526F" w:rsidRDefault="0057526F" w:rsidP="00494696">
      <w:pPr>
        <w:pStyle w:val="ListParagraph"/>
        <w:numPr>
          <w:ilvl w:val="0"/>
          <w:numId w:val="82"/>
        </w:numPr>
      </w:pPr>
      <w:r>
        <w:t>R</w:t>
      </w:r>
      <w:r w:rsidR="00065417" w:rsidRPr="00065417">
        <w:t>eturn value:</w:t>
      </w:r>
    </w:p>
    <w:p w:rsidR="00065417" w:rsidRPr="00065417" w:rsidRDefault="00065417" w:rsidP="00494696">
      <w:pPr>
        <w:pStyle w:val="ListParagraph"/>
        <w:numPr>
          <w:ilvl w:val="0"/>
          <w:numId w:val="80"/>
        </w:numPr>
      </w:pPr>
      <w:r w:rsidRPr="00065417">
        <w:t>This method returns a copy of the string in which all character have been uppercased.</w:t>
      </w:r>
    </w:p>
    <w:p w:rsidR="00065417" w:rsidRPr="0057526F" w:rsidRDefault="00065417" w:rsidP="00065417">
      <w:pPr>
        <w:rPr>
          <w:b/>
        </w:rPr>
      </w:pPr>
      <w:r w:rsidRPr="0057526F">
        <w:rPr>
          <w:b/>
        </w:rPr>
        <w:t>title()</w:t>
      </w:r>
      <w:r w:rsidR="0057526F">
        <w:rPr>
          <w:b/>
        </w:rPr>
        <w:t>:</w:t>
      </w:r>
    </w:p>
    <w:p w:rsidR="00065417" w:rsidRPr="00065417" w:rsidRDefault="00065417" w:rsidP="00494696">
      <w:pPr>
        <w:pStyle w:val="ListParagraph"/>
        <w:numPr>
          <w:ilvl w:val="0"/>
          <w:numId w:val="82"/>
        </w:numPr>
      </w:pPr>
      <w:r w:rsidRPr="00065417">
        <w:t xml:space="preserve">The method </w:t>
      </w:r>
      <w:r w:rsidRPr="0057526F">
        <w:rPr>
          <w:i/>
        </w:rPr>
        <w:t>title()</w:t>
      </w:r>
      <w:r w:rsidRPr="00065417">
        <w:t xml:space="preserve"> returns a copy of the string which returns first character uppercase and remain character are lower cased. </w:t>
      </w:r>
    </w:p>
    <w:p w:rsidR="0057526F" w:rsidRDefault="0057526F" w:rsidP="00494696">
      <w:pPr>
        <w:pStyle w:val="ListParagraph"/>
        <w:numPr>
          <w:ilvl w:val="0"/>
          <w:numId w:val="82"/>
        </w:numPr>
      </w:pPr>
      <w:r>
        <w:t>S</w:t>
      </w:r>
      <w:r w:rsidR="00065417" w:rsidRPr="00065417">
        <w:t>yntax:</w:t>
      </w:r>
    </w:p>
    <w:p w:rsidR="00065417" w:rsidRPr="0057526F" w:rsidRDefault="00065417" w:rsidP="00494696">
      <w:pPr>
        <w:pStyle w:val="ListParagraph"/>
        <w:numPr>
          <w:ilvl w:val="0"/>
          <w:numId w:val="80"/>
        </w:numPr>
      </w:pPr>
      <w:r w:rsidRPr="0057526F">
        <w:rPr>
          <w:i/>
        </w:rPr>
        <w:t>str.title()</w:t>
      </w:r>
    </w:p>
    <w:p w:rsidR="0057526F" w:rsidRDefault="0057526F" w:rsidP="00494696">
      <w:pPr>
        <w:pStyle w:val="ListParagraph"/>
        <w:numPr>
          <w:ilvl w:val="0"/>
          <w:numId w:val="83"/>
        </w:numPr>
      </w:pPr>
      <w:r>
        <w:t>R</w:t>
      </w:r>
      <w:r w:rsidR="00065417" w:rsidRPr="00065417">
        <w:t>eturn value:</w:t>
      </w:r>
    </w:p>
    <w:p w:rsidR="00065417" w:rsidRPr="00065417" w:rsidRDefault="00065417" w:rsidP="00494696">
      <w:pPr>
        <w:pStyle w:val="ListParagraph"/>
        <w:numPr>
          <w:ilvl w:val="0"/>
          <w:numId w:val="80"/>
        </w:numPr>
      </w:pPr>
      <w:r w:rsidRPr="00065417">
        <w:t xml:space="preserve">The method </w:t>
      </w:r>
      <w:r w:rsidRPr="0057526F">
        <w:rPr>
          <w:i/>
        </w:rPr>
        <w:t>title()</w:t>
      </w:r>
      <w:r w:rsidRPr="00065417">
        <w:t xml:space="preserve"> returns a copy of the string which returns first character uppercase and remain character are lower cased. </w:t>
      </w:r>
    </w:p>
    <w:p w:rsidR="00065417" w:rsidRPr="009951A9" w:rsidRDefault="00065417" w:rsidP="00065417">
      <w:pPr>
        <w:rPr>
          <w:b/>
        </w:rPr>
      </w:pPr>
      <w:r w:rsidRPr="009951A9">
        <w:rPr>
          <w:b/>
        </w:rPr>
        <w:t>swapcase()</w:t>
      </w:r>
      <w:r w:rsidR="009951A9">
        <w:rPr>
          <w:b/>
        </w:rPr>
        <w:t>:</w:t>
      </w:r>
    </w:p>
    <w:p w:rsidR="00065417" w:rsidRPr="00065417" w:rsidRDefault="00065417" w:rsidP="00494696">
      <w:pPr>
        <w:pStyle w:val="ListParagraph"/>
        <w:numPr>
          <w:ilvl w:val="0"/>
          <w:numId w:val="83"/>
        </w:numPr>
      </w:pPr>
      <w:r w:rsidRPr="00065417">
        <w:t xml:space="preserve">The method </w:t>
      </w:r>
      <w:r w:rsidRPr="00FD33D7">
        <w:rPr>
          <w:i/>
        </w:rPr>
        <w:t>swapcase()</w:t>
      </w:r>
      <w:r w:rsidRPr="00065417">
        <w:t xml:space="preserve"> returns a copy of the </w:t>
      </w:r>
      <w:r w:rsidR="009951A9" w:rsidRPr="00065417">
        <w:t>string</w:t>
      </w:r>
      <w:r w:rsidRPr="00065417">
        <w:t xml:space="preserve"> in which all the case-based character have had their case swapped.</w:t>
      </w:r>
    </w:p>
    <w:p w:rsidR="00FD33D7" w:rsidRDefault="009951A9" w:rsidP="00494696">
      <w:pPr>
        <w:pStyle w:val="ListParagraph"/>
        <w:numPr>
          <w:ilvl w:val="0"/>
          <w:numId w:val="83"/>
        </w:numPr>
      </w:pPr>
      <w:r>
        <w:t>S</w:t>
      </w:r>
      <w:r w:rsidR="00065417" w:rsidRPr="00065417">
        <w:t>yntax:</w:t>
      </w:r>
    </w:p>
    <w:p w:rsidR="00065417" w:rsidRPr="00FD33D7" w:rsidRDefault="00065417" w:rsidP="00494696">
      <w:pPr>
        <w:pStyle w:val="ListParagraph"/>
        <w:numPr>
          <w:ilvl w:val="0"/>
          <w:numId w:val="80"/>
        </w:numPr>
      </w:pPr>
      <w:r w:rsidRPr="00FD33D7">
        <w:rPr>
          <w:i/>
        </w:rPr>
        <w:t>str.swapcase()</w:t>
      </w:r>
    </w:p>
    <w:p w:rsidR="00FD33D7" w:rsidRDefault="009951A9" w:rsidP="00494696">
      <w:pPr>
        <w:pStyle w:val="ListParagraph"/>
        <w:numPr>
          <w:ilvl w:val="0"/>
          <w:numId w:val="84"/>
        </w:numPr>
      </w:pPr>
      <w:r>
        <w:t>R</w:t>
      </w:r>
      <w:r w:rsidR="00065417" w:rsidRPr="00065417">
        <w:t>eturn value:</w:t>
      </w:r>
    </w:p>
    <w:p w:rsidR="00065417" w:rsidRPr="00065417" w:rsidRDefault="00FD33D7" w:rsidP="00494696">
      <w:pPr>
        <w:pStyle w:val="ListParagraph"/>
        <w:numPr>
          <w:ilvl w:val="0"/>
          <w:numId w:val="80"/>
        </w:numPr>
      </w:pPr>
      <w:r>
        <w:t>T</w:t>
      </w:r>
      <w:r w:rsidRPr="00065417">
        <w:t>his method returns</w:t>
      </w:r>
      <w:r w:rsidR="00065417" w:rsidRPr="00065417">
        <w:t xml:space="preserve"> a copy of the string in which all case-based </w:t>
      </w:r>
      <w:r w:rsidR="009951A9" w:rsidRPr="00065417">
        <w:t>cha</w:t>
      </w:r>
      <w:r w:rsidR="009951A9">
        <w:t>r</w:t>
      </w:r>
      <w:r w:rsidR="009951A9" w:rsidRPr="00065417">
        <w:t>acter</w:t>
      </w:r>
      <w:r w:rsidR="00065417" w:rsidRPr="00065417">
        <w:t xml:space="preserve"> have had </w:t>
      </w:r>
      <w:r w:rsidR="009951A9" w:rsidRPr="00065417">
        <w:t>their</w:t>
      </w:r>
      <w:r w:rsidR="00065417" w:rsidRPr="00065417">
        <w:t xml:space="preserve"> case swapped.</w:t>
      </w:r>
    </w:p>
    <w:p w:rsidR="00065417" w:rsidRPr="003457D9" w:rsidRDefault="00065417" w:rsidP="00065417">
      <w:pPr>
        <w:rPr>
          <w:b/>
        </w:rPr>
      </w:pPr>
      <w:r w:rsidRPr="003457D9">
        <w:rPr>
          <w:b/>
        </w:rPr>
        <w:t>max():</w:t>
      </w:r>
    </w:p>
    <w:p w:rsidR="00065417" w:rsidRPr="00065417" w:rsidRDefault="003457D9" w:rsidP="00494696">
      <w:pPr>
        <w:pStyle w:val="ListParagraph"/>
        <w:numPr>
          <w:ilvl w:val="0"/>
          <w:numId w:val="84"/>
        </w:numPr>
      </w:pPr>
      <w:r>
        <w:t>T</w:t>
      </w:r>
      <w:r w:rsidR="00065417" w:rsidRPr="00065417">
        <w:t xml:space="preserve">he method </w:t>
      </w:r>
      <w:r w:rsidR="00065417" w:rsidRPr="00D86AA7">
        <w:rPr>
          <w:i/>
        </w:rPr>
        <w:t>max()</w:t>
      </w:r>
      <w:r w:rsidR="00065417" w:rsidRPr="00065417">
        <w:t xml:space="preserve"> returns the max alphabetical character fro</w:t>
      </w:r>
      <w:r>
        <w:t>m</w:t>
      </w:r>
      <w:r w:rsidR="00065417" w:rsidRPr="00065417">
        <w:t xml:space="preserve"> the string str.</w:t>
      </w:r>
    </w:p>
    <w:p w:rsidR="00D86AA7" w:rsidRDefault="003457D9" w:rsidP="00494696">
      <w:pPr>
        <w:pStyle w:val="ListParagraph"/>
        <w:numPr>
          <w:ilvl w:val="0"/>
          <w:numId w:val="84"/>
        </w:numPr>
      </w:pPr>
      <w:r>
        <w:t>S</w:t>
      </w:r>
      <w:r w:rsidR="00065417" w:rsidRPr="00065417">
        <w:t>yntax:</w:t>
      </w:r>
    </w:p>
    <w:p w:rsidR="00065417" w:rsidRPr="00D86AA7" w:rsidRDefault="00065417" w:rsidP="00494696">
      <w:pPr>
        <w:pStyle w:val="ListParagraph"/>
        <w:numPr>
          <w:ilvl w:val="0"/>
          <w:numId w:val="80"/>
        </w:numPr>
      </w:pPr>
      <w:r w:rsidRPr="00D86AA7">
        <w:rPr>
          <w:i/>
        </w:rPr>
        <w:t>max(str)</w:t>
      </w:r>
    </w:p>
    <w:p w:rsidR="00D86AA7" w:rsidRDefault="003457D9" w:rsidP="00494696">
      <w:pPr>
        <w:pStyle w:val="ListParagraph"/>
        <w:numPr>
          <w:ilvl w:val="0"/>
          <w:numId w:val="85"/>
        </w:numPr>
      </w:pPr>
      <w:r>
        <w:t>P</w:t>
      </w:r>
      <w:r w:rsidR="00065417" w:rsidRPr="00065417">
        <w:t>arameter</w:t>
      </w:r>
      <w:r>
        <w:t>:</w:t>
      </w:r>
    </w:p>
    <w:p w:rsidR="00065417" w:rsidRPr="00065417" w:rsidRDefault="00065417" w:rsidP="00494696">
      <w:pPr>
        <w:pStyle w:val="ListParagraph"/>
        <w:numPr>
          <w:ilvl w:val="0"/>
          <w:numId w:val="80"/>
        </w:numPr>
      </w:pPr>
      <w:r w:rsidRPr="00D86AA7">
        <w:rPr>
          <w:i/>
        </w:rPr>
        <w:t>str</w:t>
      </w:r>
      <w:r w:rsidRPr="00065417">
        <w:t xml:space="preserve"> -- this is the string from which max alphabetical character needs to be </w:t>
      </w:r>
      <w:r w:rsidR="003457D9" w:rsidRPr="00065417">
        <w:t>returned</w:t>
      </w:r>
    </w:p>
    <w:p w:rsidR="00D86AA7" w:rsidRDefault="003457D9" w:rsidP="00494696">
      <w:pPr>
        <w:pStyle w:val="ListParagraph"/>
        <w:numPr>
          <w:ilvl w:val="0"/>
          <w:numId w:val="85"/>
        </w:numPr>
      </w:pPr>
      <w:r>
        <w:lastRenderedPageBreak/>
        <w:t>R</w:t>
      </w:r>
      <w:r w:rsidR="00065417" w:rsidRPr="00065417">
        <w:t>eturn value:</w:t>
      </w:r>
    </w:p>
    <w:p w:rsidR="00065417" w:rsidRDefault="003457D9" w:rsidP="00494696">
      <w:pPr>
        <w:pStyle w:val="ListParagraph"/>
        <w:numPr>
          <w:ilvl w:val="0"/>
          <w:numId w:val="80"/>
        </w:numPr>
      </w:pPr>
      <w:r>
        <w:t>T</w:t>
      </w:r>
      <w:r w:rsidR="00065417" w:rsidRPr="00065417">
        <w:t xml:space="preserve">his method returns the max alphabetical character from the string </w:t>
      </w:r>
      <w:r w:rsidR="00065417" w:rsidRPr="00D86AA7">
        <w:rPr>
          <w:i/>
        </w:rPr>
        <w:t>str</w:t>
      </w:r>
      <w:r w:rsidR="00065417" w:rsidRPr="00065417">
        <w:t>.</w:t>
      </w:r>
    </w:p>
    <w:p w:rsidR="00D8068B" w:rsidRDefault="00D8068B" w:rsidP="00D8068B">
      <w:pPr>
        <w:rPr>
          <w:b/>
        </w:rPr>
      </w:pPr>
      <w:r w:rsidRPr="002E020A">
        <w:rPr>
          <w:b/>
        </w:rPr>
        <w:t>Example:</w:t>
      </w:r>
    </w:p>
    <w:p w:rsidR="00D8068B" w:rsidRDefault="00D8068B" w:rsidP="00D8068B">
      <w:pPr>
        <w:rPr>
          <w:b/>
        </w:rPr>
      </w:pPr>
      <w:r>
        <w:rPr>
          <w:b/>
        </w:rPr>
        <w:t xml:space="preserve"> Program to demonstrate Built-in </w:t>
      </w:r>
      <w:r w:rsidRPr="007103FB">
        <w:rPr>
          <w:b/>
        </w:rPr>
        <w:t xml:space="preserve">string </w:t>
      </w:r>
      <w:r>
        <w:rPr>
          <w:b/>
        </w:rPr>
        <w:t>methods 4:</w:t>
      </w:r>
    </w:p>
    <w:p w:rsidR="00D8068B" w:rsidRDefault="00D8068B" w:rsidP="00D8068B">
      <w:pPr>
        <w:pStyle w:val="ListParagraph"/>
        <w:numPr>
          <w:ilvl w:val="0"/>
          <w:numId w:val="44"/>
        </w:numPr>
      </w:pPr>
      <w:r>
        <w:t xml:space="preserve">In this program we are writing a code to demonstrate </w:t>
      </w:r>
      <w:r w:rsidRPr="00DF585D">
        <w:t>Built-in string methods</w:t>
      </w:r>
      <w:r>
        <w:t xml:space="preserve"> 4.</w:t>
      </w:r>
    </w:p>
    <w:p w:rsidR="00D8068B" w:rsidRDefault="00D8068B" w:rsidP="00D8068B">
      <w:pPr>
        <w:pStyle w:val="ListParagraph"/>
        <w:numPr>
          <w:ilvl w:val="0"/>
          <w:numId w:val="44"/>
        </w:numPr>
      </w:pPr>
      <w:r>
        <w:t>Open Pyhton IDLE.</w:t>
      </w:r>
    </w:p>
    <w:p w:rsidR="00D8068B" w:rsidRDefault="00D8068B" w:rsidP="00D8068B">
      <w:pPr>
        <w:pStyle w:val="ListParagraph"/>
        <w:numPr>
          <w:ilvl w:val="0"/>
          <w:numId w:val="44"/>
        </w:numPr>
      </w:pPr>
      <w:r>
        <w:t>Select file menu</w:t>
      </w:r>
    </w:p>
    <w:p w:rsidR="00D8068B" w:rsidRDefault="00D8068B" w:rsidP="00D8068B">
      <w:pPr>
        <w:pStyle w:val="ListParagraph"/>
        <w:numPr>
          <w:ilvl w:val="0"/>
          <w:numId w:val="44"/>
        </w:numPr>
      </w:pPr>
      <w:r>
        <w:t xml:space="preserve">Click on New window </w:t>
      </w:r>
    </w:p>
    <w:p w:rsidR="00D8068B" w:rsidRPr="00DF585D" w:rsidRDefault="00D8068B" w:rsidP="00D8068B">
      <w:pPr>
        <w:pStyle w:val="ListParagraph"/>
        <w:numPr>
          <w:ilvl w:val="0"/>
          <w:numId w:val="44"/>
        </w:numPr>
        <w:rPr>
          <w:i/>
        </w:rPr>
      </w:pPr>
      <w:r>
        <w:t xml:space="preserve">Save the program as </w:t>
      </w:r>
      <w:r w:rsidRPr="00DF585D">
        <w:rPr>
          <w:i/>
        </w:rPr>
        <w:t>Built-in_string_methods</w:t>
      </w:r>
      <w:r>
        <w:rPr>
          <w:i/>
        </w:rPr>
        <w:t>_4</w:t>
      </w:r>
      <w:r w:rsidRPr="00DF585D">
        <w:rPr>
          <w:i/>
        </w:rPr>
        <w:t>.py</w:t>
      </w:r>
    </w:p>
    <w:p w:rsidR="00D8068B" w:rsidRDefault="00D8068B" w:rsidP="00D8068B">
      <w:pPr>
        <w:pStyle w:val="ListParagraph"/>
        <w:numPr>
          <w:ilvl w:val="0"/>
          <w:numId w:val="44"/>
        </w:numPr>
      </w:pPr>
      <w:r>
        <w:t>Add the following code</w:t>
      </w:r>
    </w:p>
    <w:p w:rsidR="005C3B78" w:rsidRPr="005C3B78" w:rsidRDefault="005C3B78" w:rsidP="005C3B78">
      <w:pPr>
        <w:pStyle w:val="MyCCode"/>
        <w:rPr>
          <w:sz w:val="24"/>
        </w:rPr>
      </w:pPr>
      <w:r w:rsidRPr="005C3B78">
        <w:rPr>
          <w:sz w:val="24"/>
        </w:rPr>
        <w:t>s1 = "METI";</w:t>
      </w:r>
    </w:p>
    <w:p w:rsidR="005C3B78" w:rsidRPr="005C3B78" w:rsidRDefault="005C3B78" w:rsidP="005C3B78">
      <w:pPr>
        <w:pStyle w:val="MyCCode"/>
        <w:rPr>
          <w:sz w:val="24"/>
        </w:rPr>
      </w:pPr>
      <w:r w:rsidRPr="005C3B78">
        <w:rPr>
          <w:sz w:val="24"/>
        </w:rPr>
        <w:t>s2 = "%%%%"</w:t>
      </w:r>
    </w:p>
    <w:p w:rsidR="005C3B78" w:rsidRPr="005C3B78" w:rsidRDefault="005C3B78" w:rsidP="005C3B78">
      <w:pPr>
        <w:pStyle w:val="MyCCode"/>
        <w:rPr>
          <w:sz w:val="24"/>
        </w:rPr>
      </w:pPr>
      <w:r w:rsidRPr="005C3B78">
        <w:rPr>
          <w:sz w:val="24"/>
        </w:rPr>
        <w:t>print ("join s2 to s1:",s1.join(s2));</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t>s = "METI";</w:t>
      </w:r>
    </w:p>
    <w:p w:rsidR="005C3B78" w:rsidRPr="005C3B78" w:rsidRDefault="005C3B78" w:rsidP="005C3B78">
      <w:pPr>
        <w:pStyle w:val="MyCCode"/>
        <w:rPr>
          <w:sz w:val="24"/>
        </w:rPr>
      </w:pPr>
      <w:r w:rsidRPr="005C3B78">
        <w:rPr>
          <w:sz w:val="24"/>
        </w:rPr>
        <w:t>print ("left justified charcter 'Y' 10 times:",s.ljust(14,'Y'));</w:t>
      </w:r>
    </w:p>
    <w:p w:rsidR="005C3B78" w:rsidRPr="005C3B78" w:rsidRDefault="005C3B78" w:rsidP="005C3B78">
      <w:pPr>
        <w:pStyle w:val="MyCCode"/>
        <w:rPr>
          <w:sz w:val="24"/>
        </w:rPr>
      </w:pPr>
      <w:r w:rsidRPr="005C3B78">
        <w:rPr>
          <w:sz w:val="24"/>
        </w:rPr>
        <w:t>print ("left justified charcter 'Y' 10 times:",s.ljust(4,'Y'));</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t>s = "METI";</w:t>
      </w:r>
    </w:p>
    <w:p w:rsidR="005C3B78" w:rsidRPr="005C3B78" w:rsidRDefault="005C3B78" w:rsidP="005C3B78">
      <w:pPr>
        <w:pStyle w:val="MyCCode"/>
        <w:rPr>
          <w:sz w:val="24"/>
        </w:rPr>
      </w:pPr>
      <w:r w:rsidRPr="005C3B78">
        <w:rPr>
          <w:sz w:val="24"/>
        </w:rPr>
        <w:t>print ("lowercased string of 's':",s.lower());</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t>s = "yogi";</w:t>
      </w:r>
    </w:p>
    <w:p w:rsidR="005C3B78" w:rsidRPr="005C3B78" w:rsidRDefault="005C3B78" w:rsidP="005C3B78">
      <w:pPr>
        <w:pStyle w:val="MyCCode"/>
        <w:rPr>
          <w:sz w:val="24"/>
        </w:rPr>
      </w:pPr>
      <w:r w:rsidRPr="005C3B78">
        <w:rPr>
          <w:sz w:val="24"/>
        </w:rPr>
        <w:t>print ("uppercased string of 's':",s.upper());</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t>s = "yogesh";</w:t>
      </w:r>
    </w:p>
    <w:p w:rsidR="005C3B78" w:rsidRPr="005C3B78" w:rsidRDefault="005C3B78" w:rsidP="005C3B78">
      <w:pPr>
        <w:pStyle w:val="MyCCode"/>
        <w:rPr>
          <w:sz w:val="24"/>
        </w:rPr>
      </w:pPr>
      <w:r w:rsidRPr="005C3B78">
        <w:rPr>
          <w:sz w:val="24"/>
        </w:rPr>
        <w:t>print ("titlecased string of 's':",s.title());</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t>s = "YOGesh";</w:t>
      </w:r>
    </w:p>
    <w:p w:rsidR="005C3B78" w:rsidRPr="005C3B78" w:rsidRDefault="005C3B78" w:rsidP="005C3B78">
      <w:pPr>
        <w:pStyle w:val="MyCCode"/>
        <w:rPr>
          <w:sz w:val="24"/>
        </w:rPr>
      </w:pPr>
      <w:r w:rsidRPr="005C3B78">
        <w:rPr>
          <w:sz w:val="24"/>
        </w:rPr>
        <w:t>print ("swaping case string of 's':",s.swapcase());</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t>s = "yogesh"</w:t>
      </w:r>
    </w:p>
    <w:p w:rsidR="005C3B78" w:rsidRPr="005C3B78" w:rsidRDefault="005C3B78" w:rsidP="005C3B78">
      <w:pPr>
        <w:pStyle w:val="MyCCode"/>
        <w:rPr>
          <w:sz w:val="24"/>
        </w:rPr>
      </w:pPr>
      <w:r w:rsidRPr="005C3B78">
        <w:rPr>
          <w:sz w:val="24"/>
        </w:rPr>
        <w:t>print ("max alphabetical character in string 'yogesh':",max(s));</w:t>
      </w:r>
    </w:p>
    <w:p w:rsidR="005C3B78" w:rsidRPr="005C3B78" w:rsidRDefault="005C3B78" w:rsidP="005C3B78">
      <w:pPr>
        <w:pStyle w:val="MyCCode"/>
        <w:rPr>
          <w:sz w:val="24"/>
        </w:rPr>
      </w:pPr>
    </w:p>
    <w:p w:rsidR="005C3B78" w:rsidRPr="005C3B78" w:rsidRDefault="005C3B78" w:rsidP="005C3B78">
      <w:pPr>
        <w:pStyle w:val="MyCCode"/>
        <w:rPr>
          <w:sz w:val="24"/>
        </w:rPr>
      </w:pPr>
      <w:r w:rsidRPr="005C3B78">
        <w:rPr>
          <w:sz w:val="24"/>
        </w:rPr>
        <w:lastRenderedPageBreak/>
        <w:t>s = "abcdef"</w:t>
      </w:r>
    </w:p>
    <w:p w:rsidR="005C3B78" w:rsidRPr="005C3B78" w:rsidRDefault="005C3B78" w:rsidP="005C3B78">
      <w:pPr>
        <w:pStyle w:val="MyCCode"/>
        <w:rPr>
          <w:sz w:val="24"/>
        </w:rPr>
      </w:pPr>
      <w:r w:rsidRPr="005C3B78">
        <w:rPr>
          <w:sz w:val="24"/>
        </w:rPr>
        <w:t>print ("max alphabetical character in string 'abcdef':",max(s));</w:t>
      </w:r>
    </w:p>
    <w:p w:rsidR="00D8068B" w:rsidRDefault="00D8068B" w:rsidP="00D8068B">
      <w:pPr>
        <w:pStyle w:val="ListParagraph"/>
        <w:numPr>
          <w:ilvl w:val="0"/>
          <w:numId w:val="44"/>
        </w:numPr>
      </w:pPr>
      <w:r>
        <w:t>Code will look like this.</w:t>
      </w:r>
    </w:p>
    <w:p w:rsidR="005C3B78" w:rsidRDefault="005C3B78" w:rsidP="005C3B78">
      <w:r>
        <w:rPr>
          <w:noProof/>
          <w:lang w:eastAsia="en-IN"/>
        </w:rPr>
        <w:drawing>
          <wp:inline distT="0" distB="0" distL="0" distR="0">
            <wp:extent cx="5731510" cy="3946004"/>
            <wp:effectExtent l="19050" t="0" r="2540" b="0"/>
            <wp:docPr id="68" name="Picture 40" descr="C:\Documents and Settings\Admin5\Desktop\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5\Desktop\P40.PNG"/>
                    <pic:cNvPicPr>
                      <a:picLocks noChangeAspect="1" noChangeArrowheads="1"/>
                    </pic:cNvPicPr>
                  </pic:nvPicPr>
                  <pic:blipFill>
                    <a:blip r:embed="rId117"/>
                    <a:srcRect/>
                    <a:stretch>
                      <a:fillRect/>
                    </a:stretch>
                  </pic:blipFill>
                  <pic:spPr bwMode="auto">
                    <a:xfrm>
                      <a:off x="0" y="0"/>
                      <a:ext cx="5731510" cy="3946004"/>
                    </a:xfrm>
                    <a:prstGeom prst="rect">
                      <a:avLst/>
                    </a:prstGeom>
                    <a:noFill/>
                    <a:ln w="9525">
                      <a:noFill/>
                      <a:miter lim="800000"/>
                      <a:headEnd/>
                      <a:tailEnd/>
                    </a:ln>
                  </pic:spPr>
                </pic:pic>
              </a:graphicData>
            </a:graphic>
          </wp:inline>
        </w:drawing>
      </w:r>
    </w:p>
    <w:p w:rsidR="00D8068B" w:rsidRDefault="00D8068B" w:rsidP="00D8068B">
      <w:pPr>
        <w:pStyle w:val="ListParagraph"/>
        <w:numPr>
          <w:ilvl w:val="0"/>
          <w:numId w:val="44"/>
        </w:numPr>
      </w:pPr>
      <w:r>
        <w:t>Save it and run it by pressing F5</w:t>
      </w:r>
    </w:p>
    <w:p w:rsidR="005C3B78" w:rsidRDefault="00D8068B" w:rsidP="005C3B78">
      <w:pPr>
        <w:pStyle w:val="ListParagraph"/>
        <w:numPr>
          <w:ilvl w:val="0"/>
          <w:numId w:val="44"/>
        </w:numPr>
        <w:rPr>
          <w:i/>
        </w:rPr>
      </w:pPr>
      <w:r>
        <w:t xml:space="preserve">Output of </w:t>
      </w:r>
      <w:r w:rsidRPr="00DF585D">
        <w:rPr>
          <w:i/>
        </w:rPr>
        <w:t>Built-in_string_methods</w:t>
      </w:r>
      <w:r>
        <w:rPr>
          <w:i/>
        </w:rPr>
        <w:t>_4</w:t>
      </w:r>
      <w:r w:rsidRPr="00DF585D">
        <w:rPr>
          <w:i/>
        </w:rPr>
        <w:t>.py</w:t>
      </w:r>
    </w:p>
    <w:p w:rsidR="005C3B78" w:rsidRPr="005C3B78" w:rsidRDefault="005C3B78" w:rsidP="005C3B78">
      <w:pPr>
        <w:rPr>
          <w:i/>
        </w:rPr>
      </w:pPr>
      <w:r>
        <w:rPr>
          <w:i/>
          <w:noProof/>
          <w:lang w:eastAsia="en-IN"/>
        </w:rPr>
        <w:drawing>
          <wp:inline distT="0" distB="0" distL="0" distR="0">
            <wp:extent cx="5731510" cy="1796596"/>
            <wp:effectExtent l="19050" t="0" r="2540" b="0"/>
            <wp:docPr id="69" name="Picture 41" descr="C:\Documents and Settings\Admin5\Desktop\P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Documents and Settings\Admin5\Desktop\P41.PNG"/>
                    <pic:cNvPicPr>
                      <a:picLocks noChangeAspect="1" noChangeArrowheads="1"/>
                    </pic:cNvPicPr>
                  </pic:nvPicPr>
                  <pic:blipFill>
                    <a:blip r:embed="rId118"/>
                    <a:srcRect/>
                    <a:stretch>
                      <a:fillRect/>
                    </a:stretch>
                  </pic:blipFill>
                  <pic:spPr bwMode="auto">
                    <a:xfrm>
                      <a:off x="0" y="0"/>
                      <a:ext cx="5731510" cy="1796596"/>
                    </a:xfrm>
                    <a:prstGeom prst="rect">
                      <a:avLst/>
                    </a:prstGeom>
                    <a:noFill/>
                    <a:ln w="9525">
                      <a:noFill/>
                      <a:miter lim="800000"/>
                      <a:headEnd/>
                      <a:tailEnd/>
                    </a:ln>
                  </pic:spPr>
                </pic:pic>
              </a:graphicData>
            </a:graphic>
          </wp:inline>
        </w:drawing>
      </w:r>
    </w:p>
    <w:p w:rsidR="005C3B78" w:rsidRDefault="005C3B78" w:rsidP="00065417"/>
    <w:p w:rsidR="005C3B78" w:rsidRDefault="005C3B78" w:rsidP="00065417"/>
    <w:p w:rsidR="005C3B78" w:rsidRDefault="005C3B78" w:rsidP="00065417"/>
    <w:p w:rsidR="00065417" w:rsidRPr="00334C72" w:rsidRDefault="00065417" w:rsidP="00065417">
      <w:pPr>
        <w:rPr>
          <w:b/>
        </w:rPr>
      </w:pPr>
      <w:r w:rsidRPr="00334C72">
        <w:rPr>
          <w:b/>
        </w:rPr>
        <w:lastRenderedPageBreak/>
        <w:t>min():</w:t>
      </w:r>
    </w:p>
    <w:p w:rsidR="00065417" w:rsidRPr="00065417" w:rsidRDefault="00334C72" w:rsidP="00494696">
      <w:pPr>
        <w:pStyle w:val="ListParagraph"/>
        <w:numPr>
          <w:ilvl w:val="0"/>
          <w:numId w:val="86"/>
        </w:numPr>
      </w:pPr>
      <w:r>
        <w:t>T</w:t>
      </w:r>
      <w:r w:rsidR="00065417" w:rsidRPr="00065417">
        <w:t xml:space="preserve">he method </w:t>
      </w:r>
      <w:r w:rsidR="00065417" w:rsidRPr="00334C72">
        <w:rPr>
          <w:i/>
        </w:rPr>
        <w:t>min()</w:t>
      </w:r>
      <w:r w:rsidR="00065417" w:rsidRPr="00065417">
        <w:t xml:space="preserve"> returns the </w:t>
      </w:r>
      <w:r w:rsidR="00065417" w:rsidRPr="00334C72">
        <w:rPr>
          <w:i/>
        </w:rPr>
        <w:t>min</w:t>
      </w:r>
      <w:r w:rsidR="00065417" w:rsidRPr="00065417">
        <w:t xml:space="preserve"> alphabetical character fro</w:t>
      </w:r>
      <w:r>
        <w:t>m</w:t>
      </w:r>
      <w:r w:rsidR="00065417" w:rsidRPr="00065417">
        <w:t xml:space="preserve"> the string str.</w:t>
      </w:r>
    </w:p>
    <w:p w:rsidR="00334C72" w:rsidRDefault="00334C72" w:rsidP="00494696">
      <w:pPr>
        <w:pStyle w:val="ListParagraph"/>
        <w:numPr>
          <w:ilvl w:val="0"/>
          <w:numId w:val="86"/>
        </w:numPr>
      </w:pPr>
      <w:r>
        <w:t>S</w:t>
      </w:r>
      <w:r w:rsidR="00065417" w:rsidRPr="00065417">
        <w:t>yntax:</w:t>
      </w:r>
    </w:p>
    <w:p w:rsidR="00065417" w:rsidRPr="00334C72" w:rsidRDefault="00065417" w:rsidP="00494696">
      <w:pPr>
        <w:pStyle w:val="ListParagraph"/>
        <w:numPr>
          <w:ilvl w:val="0"/>
          <w:numId w:val="80"/>
        </w:numPr>
      </w:pPr>
      <w:r w:rsidRPr="00334C72">
        <w:rPr>
          <w:i/>
        </w:rPr>
        <w:t>min(str)</w:t>
      </w:r>
    </w:p>
    <w:p w:rsidR="00334C72" w:rsidRDefault="00334C72" w:rsidP="00494696">
      <w:pPr>
        <w:pStyle w:val="ListParagraph"/>
        <w:numPr>
          <w:ilvl w:val="0"/>
          <w:numId w:val="87"/>
        </w:numPr>
      </w:pPr>
      <w:r>
        <w:t>P</w:t>
      </w:r>
      <w:r w:rsidR="00065417" w:rsidRPr="00065417">
        <w:t>arameter</w:t>
      </w:r>
      <w:r>
        <w:t>:</w:t>
      </w:r>
    </w:p>
    <w:p w:rsidR="00065417" w:rsidRPr="00065417" w:rsidRDefault="00065417" w:rsidP="00494696">
      <w:pPr>
        <w:pStyle w:val="ListParagraph"/>
        <w:numPr>
          <w:ilvl w:val="0"/>
          <w:numId w:val="80"/>
        </w:numPr>
      </w:pPr>
      <w:r w:rsidRPr="00334C72">
        <w:rPr>
          <w:i/>
        </w:rPr>
        <w:t>str</w:t>
      </w:r>
      <w:r w:rsidRPr="00065417">
        <w:t xml:space="preserve"> -- this is the string from which min alphabetical character needs to be </w:t>
      </w:r>
      <w:r w:rsidR="00334C72" w:rsidRPr="00065417">
        <w:t>returned</w:t>
      </w:r>
    </w:p>
    <w:p w:rsidR="00334C72" w:rsidRDefault="00334C72" w:rsidP="00494696">
      <w:pPr>
        <w:pStyle w:val="ListParagraph"/>
        <w:numPr>
          <w:ilvl w:val="0"/>
          <w:numId w:val="87"/>
        </w:numPr>
      </w:pPr>
      <w:r>
        <w:t>R</w:t>
      </w:r>
      <w:r w:rsidR="00065417" w:rsidRPr="00065417">
        <w:t>eturn value:</w:t>
      </w:r>
    </w:p>
    <w:p w:rsidR="00065417" w:rsidRPr="00065417" w:rsidRDefault="00334C72" w:rsidP="00494696">
      <w:pPr>
        <w:pStyle w:val="ListParagraph"/>
        <w:numPr>
          <w:ilvl w:val="0"/>
          <w:numId w:val="80"/>
        </w:numPr>
      </w:pPr>
      <w:r>
        <w:t>T</w:t>
      </w:r>
      <w:r w:rsidR="00065417" w:rsidRPr="00065417">
        <w:t xml:space="preserve">his method returns the </w:t>
      </w:r>
      <w:r w:rsidR="00065417" w:rsidRPr="00334C72">
        <w:rPr>
          <w:i/>
        </w:rPr>
        <w:t>min</w:t>
      </w:r>
      <w:r w:rsidR="00065417" w:rsidRPr="00065417">
        <w:t xml:space="preserve"> alphabetical character from the string </w:t>
      </w:r>
      <w:r w:rsidR="00065417" w:rsidRPr="00334C72">
        <w:rPr>
          <w:i/>
        </w:rPr>
        <w:t>str</w:t>
      </w:r>
      <w:r w:rsidR="00065417" w:rsidRPr="00065417">
        <w:t>.</w:t>
      </w:r>
    </w:p>
    <w:p w:rsidR="00065417" w:rsidRPr="00065417" w:rsidRDefault="00065417" w:rsidP="00065417"/>
    <w:p w:rsidR="00065417" w:rsidRPr="00334C72" w:rsidRDefault="00065417" w:rsidP="00065417">
      <w:pPr>
        <w:rPr>
          <w:b/>
        </w:rPr>
      </w:pPr>
      <w:r w:rsidRPr="00334C72">
        <w:rPr>
          <w:b/>
        </w:rPr>
        <w:t>replace():</w:t>
      </w:r>
    </w:p>
    <w:p w:rsidR="00065417" w:rsidRPr="00065417" w:rsidRDefault="00065417" w:rsidP="00494696">
      <w:pPr>
        <w:pStyle w:val="ListParagraph"/>
        <w:numPr>
          <w:ilvl w:val="0"/>
          <w:numId w:val="87"/>
        </w:numPr>
      </w:pPr>
      <w:r w:rsidRPr="00065417">
        <w:t xml:space="preserve">The method </w:t>
      </w:r>
      <w:r w:rsidRPr="00FA3CA7">
        <w:rPr>
          <w:i/>
        </w:rPr>
        <w:t>replace()</w:t>
      </w:r>
      <w:r w:rsidRPr="00065417">
        <w:t xml:space="preserve"> returns a copy of the string in which the occurrences of old have been replaced with new, optionally restricting the number of replacement to max.</w:t>
      </w:r>
    </w:p>
    <w:p w:rsidR="00334C72" w:rsidRDefault="00334C72" w:rsidP="00494696">
      <w:pPr>
        <w:pStyle w:val="ListParagraph"/>
        <w:numPr>
          <w:ilvl w:val="0"/>
          <w:numId w:val="87"/>
        </w:numPr>
      </w:pPr>
      <w:r>
        <w:t>S</w:t>
      </w:r>
      <w:r w:rsidR="00065417" w:rsidRPr="00065417">
        <w:t>yntax</w:t>
      </w:r>
    </w:p>
    <w:p w:rsidR="00065417" w:rsidRPr="00334C72" w:rsidRDefault="00065417" w:rsidP="00494696">
      <w:pPr>
        <w:pStyle w:val="ListParagraph"/>
        <w:numPr>
          <w:ilvl w:val="0"/>
          <w:numId w:val="80"/>
        </w:numPr>
      </w:pPr>
      <w:r w:rsidRPr="00334C72">
        <w:rPr>
          <w:i/>
        </w:rPr>
        <w:t>str.replace(old, new[,max])</w:t>
      </w:r>
    </w:p>
    <w:p w:rsidR="00334C72" w:rsidRDefault="00334C72" w:rsidP="00494696">
      <w:pPr>
        <w:pStyle w:val="ListParagraph"/>
        <w:numPr>
          <w:ilvl w:val="0"/>
          <w:numId w:val="88"/>
        </w:numPr>
      </w:pPr>
      <w:r>
        <w:t>P</w:t>
      </w:r>
      <w:r w:rsidR="00065417" w:rsidRPr="00065417">
        <w:t>arameters</w:t>
      </w:r>
    </w:p>
    <w:p w:rsidR="00334C72" w:rsidRDefault="00065417" w:rsidP="00494696">
      <w:pPr>
        <w:pStyle w:val="ListParagraph"/>
        <w:numPr>
          <w:ilvl w:val="0"/>
          <w:numId w:val="80"/>
        </w:numPr>
      </w:pPr>
      <w:r w:rsidRPr="00334C72">
        <w:rPr>
          <w:i/>
        </w:rPr>
        <w:t>old</w:t>
      </w:r>
      <w:r w:rsidRPr="00065417">
        <w:t xml:space="preserve"> -- this is old substring to be replaced </w:t>
      </w:r>
    </w:p>
    <w:p w:rsidR="00334C72" w:rsidRDefault="00065417" w:rsidP="00494696">
      <w:pPr>
        <w:pStyle w:val="ListParagraph"/>
        <w:numPr>
          <w:ilvl w:val="0"/>
          <w:numId w:val="80"/>
        </w:numPr>
      </w:pPr>
      <w:r w:rsidRPr="00334C72">
        <w:rPr>
          <w:i/>
        </w:rPr>
        <w:t>new</w:t>
      </w:r>
      <w:r w:rsidRPr="00065417">
        <w:t xml:space="preserve"> -- This is new substring, which would replace old substring</w:t>
      </w:r>
    </w:p>
    <w:p w:rsidR="00065417" w:rsidRPr="00065417" w:rsidRDefault="00065417" w:rsidP="00494696">
      <w:pPr>
        <w:pStyle w:val="ListParagraph"/>
        <w:numPr>
          <w:ilvl w:val="0"/>
          <w:numId w:val="80"/>
        </w:numPr>
      </w:pPr>
      <w:r w:rsidRPr="00334C72">
        <w:rPr>
          <w:i/>
        </w:rPr>
        <w:t>max</w:t>
      </w:r>
      <w:r w:rsidRPr="00065417">
        <w:t xml:space="preserve"> -- If this optional arguments max is given, only the first count </w:t>
      </w:r>
      <w:r w:rsidR="00334C72" w:rsidRPr="00065417">
        <w:t>occurrences</w:t>
      </w:r>
      <w:r w:rsidRPr="00065417">
        <w:t xml:space="preserve"> are replaced</w:t>
      </w:r>
    </w:p>
    <w:p w:rsidR="00334C72" w:rsidRDefault="00334C72" w:rsidP="00494696">
      <w:pPr>
        <w:pStyle w:val="ListParagraph"/>
        <w:numPr>
          <w:ilvl w:val="0"/>
          <w:numId w:val="88"/>
        </w:numPr>
      </w:pPr>
      <w:r>
        <w:t>R</w:t>
      </w:r>
      <w:r w:rsidR="00065417" w:rsidRPr="00065417">
        <w:t>eturn value:</w:t>
      </w:r>
    </w:p>
    <w:p w:rsidR="00065417" w:rsidRPr="00065417" w:rsidRDefault="00065417" w:rsidP="00494696">
      <w:pPr>
        <w:pStyle w:val="ListParagraph"/>
        <w:numPr>
          <w:ilvl w:val="0"/>
          <w:numId w:val="89"/>
        </w:numPr>
      </w:pPr>
      <w:r w:rsidRPr="00065417">
        <w:t xml:space="preserve">This method returns a copy of the string with all </w:t>
      </w:r>
      <w:r w:rsidR="00334C72" w:rsidRPr="00065417">
        <w:t>occurrences</w:t>
      </w:r>
      <w:r w:rsidRPr="00065417">
        <w:t xml:space="preserve"> of substring old replaced by new. if the optional argument max is given, only the first count </w:t>
      </w:r>
      <w:r w:rsidR="00334C72" w:rsidRPr="00065417">
        <w:t>occurrences</w:t>
      </w:r>
      <w:r w:rsidRPr="00065417">
        <w:t xml:space="preserve"> are replaced.</w:t>
      </w:r>
    </w:p>
    <w:p w:rsidR="00493667" w:rsidRPr="00FA3CA7" w:rsidRDefault="00493667" w:rsidP="00493667">
      <w:pPr>
        <w:rPr>
          <w:b/>
        </w:rPr>
      </w:pPr>
      <w:r w:rsidRPr="00FA3CA7">
        <w:rPr>
          <w:b/>
        </w:rPr>
        <w:t>zfill():</w:t>
      </w:r>
    </w:p>
    <w:p w:rsidR="00493667" w:rsidRPr="00065417" w:rsidRDefault="00FA3CA7" w:rsidP="00494696">
      <w:pPr>
        <w:pStyle w:val="ListParagraph"/>
        <w:numPr>
          <w:ilvl w:val="0"/>
          <w:numId w:val="88"/>
        </w:numPr>
      </w:pPr>
      <w:r>
        <w:t>T</w:t>
      </w:r>
      <w:r w:rsidR="00493667" w:rsidRPr="00065417">
        <w:t xml:space="preserve">he method </w:t>
      </w:r>
      <w:r w:rsidR="00493667" w:rsidRPr="00C97486">
        <w:rPr>
          <w:i/>
        </w:rPr>
        <w:t>zfill()</w:t>
      </w:r>
      <w:r w:rsidR="00493667" w:rsidRPr="00065417">
        <w:t xml:space="preserve"> pads string on the left with zero to fill width</w:t>
      </w:r>
    </w:p>
    <w:p w:rsidR="00C97486" w:rsidRDefault="00FA3CA7" w:rsidP="00494696">
      <w:pPr>
        <w:pStyle w:val="ListParagraph"/>
        <w:numPr>
          <w:ilvl w:val="0"/>
          <w:numId w:val="88"/>
        </w:numPr>
      </w:pPr>
      <w:r>
        <w:t>S</w:t>
      </w:r>
      <w:r w:rsidR="00493667" w:rsidRPr="00065417">
        <w:t>yntax:</w:t>
      </w:r>
    </w:p>
    <w:p w:rsidR="00493667" w:rsidRPr="00C97486" w:rsidRDefault="00493667" w:rsidP="00494696">
      <w:pPr>
        <w:pStyle w:val="ListParagraph"/>
        <w:numPr>
          <w:ilvl w:val="0"/>
          <w:numId w:val="89"/>
        </w:numPr>
      </w:pPr>
      <w:r w:rsidRPr="00C97486">
        <w:rPr>
          <w:i/>
        </w:rPr>
        <w:t>str.zfill()</w:t>
      </w:r>
    </w:p>
    <w:p w:rsidR="00C97486" w:rsidRDefault="00FA3CA7" w:rsidP="00494696">
      <w:pPr>
        <w:pStyle w:val="ListParagraph"/>
        <w:numPr>
          <w:ilvl w:val="0"/>
          <w:numId w:val="90"/>
        </w:numPr>
      </w:pPr>
      <w:r>
        <w:t>P</w:t>
      </w:r>
      <w:r w:rsidR="00493667" w:rsidRPr="00065417">
        <w:t>arameter:</w:t>
      </w:r>
    </w:p>
    <w:p w:rsidR="00493667" w:rsidRPr="00065417" w:rsidRDefault="00493667" w:rsidP="00494696">
      <w:pPr>
        <w:pStyle w:val="ListParagraph"/>
        <w:numPr>
          <w:ilvl w:val="0"/>
          <w:numId w:val="89"/>
        </w:numPr>
      </w:pPr>
      <w:r w:rsidRPr="00C97486">
        <w:rPr>
          <w:i/>
        </w:rPr>
        <w:lastRenderedPageBreak/>
        <w:t>width</w:t>
      </w:r>
      <w:r w:rsidRPr="00065417">
        <w:t xml:space="preserve"> -- This is final width of the string. </w:t>
      </w:r>
    </w:p>
    <w:p w:rsidR="00C97486" w:rsidRDefault="00FA3CA7" w:rsidP="00494696">
      <w:pPr>
        <w:pStyle w:val="ListParagraph"/>
        <w:numPr>
          <w:ilvl w:val="0"/>
          <w:numId w:val="90"/>
        </w:numPr>
      </w:pPr>
      <w:r>
        <w:t>R</w:t>
      </w:r>
      <w:r w:rsidR="00493667" w:rsidRPr="00065417">
        <w:t xml:space="preserve">eturn value: </w:t>
      </w:r>
    </w:p>
    <w:p w:rsidR="00065417" w:rsidRPr="0062648F" w:rsidRDefault="00FA3CA7" w:rsidP="00494696">
      <w:pPr>
        <w:pStyle w:val="ListParagraph"/>
        <w:numPr>
          <w:ilvl w:val="0"/>
          <w:numId w:val="89"/>
        </w:numPr>
      </w:pPr>
      <w:r>
        <w:t>T</w:t>
      </w:r>
      <w:r w:rsidR="00493667" w:rsidRPr="00065417">
        <w:t>his method returns padded string.</w:t>
      </w:r>
    </w:p>
    <w:p w:rsidR="007103FB" w:rsidRDefault="007103FB" w:rsidP="007103FB">
      <w:pPr>
        <w:rPr>
          <w:b/>
        </w:rPr>
      </w:pPr>
      <w:r w:rsidRPr="002E020A">
        <w:rPr>
          <w:b/>
        </w:rPr>
        <w:t>Example:</w:t>
      </w:r>
    </w:p>
    <w:p w:rsidR="007103FB" w:rsidRDefault="007103FB" w:rsidP="007103FB">
      <w:pPr>
        <w:rPr>
          <w:b/>
        </w:rPr>
      </w:pPr>
      <w:r>
        <w:rPr>
          <w:b/>
        </w:rPr>
        <w:t xml:space="preserve"> Program to demonstrate </w:t>
      </w:r>
      <w:r w:rsidR="00DF585D">
        <w:rPr>
          <w:b/>
        </w:rPr>
        <w:t xml:space="preserve">Built-in </w:t>
      </w:r>
      <w:r w:rsidR="00DF585D" w:rsidRPr="007103FB">
        <w:rPr>
          <w:b/>
        </w:rPr>
        <w:t xml:space="preserve">string </w:t>
      </w:r>
      <w:r w:rsidR="00DF585D">
        <w:rPr>
          <w:b/>
        </w:rPr>
        <w:t>methods</w:t>
      </w:r>
      <w:r w:rsidR="0062648F">
        <w:rPr>
          <w:b/>
        </w:rPr>
        <w:t xml:space="preserve"> 5 </w:t>
      </w:r>
      <w:r>
        <w:rPr>
          <w:b/>
        </w:rPr>
        <w:t>:</w:t>
      </w:r>
    </w:p>
    <w:p w:rsidR="007103FB" w:rsidRDefault="007103FB" w:rsidP="007103FB">
      <w:pPr>
        <w:pStyle w:val="ListParagraph"/>
        <w:numPr>
          <w:ilvl w:val="0"/>
          <w:numId w:val="44"/>
        </w:numPr>
      </w:pPr>
      <w:r>
        <w:t xml:space="preserve">In this program we are writing a code to demonstrate </w:t>
      </w:r>
      <w:r w:rsidR="00DF585D" w:rsidRPr="00DF585D">
        <w:t>Built-in string methods</w:t>
      </w:r>
      <w:r w:rsidR="0062648F">
        <w:t xml:space="preserve"> 5</w:t>
      </w:r>
      <w:r>
        <w:t>.</w:t>
      </w:r>
    </w:p>
    <w:p w:rsidR="007103FB" w:rsidRDefault="007103FB" w:rsidP="007103FB">
      <w:pPr>
        <w:pStyle w:val="ListParagraph"/>
        <w:numPr>
          <w:ilvl w:val="0"/>
          <w:numId w:val="44"/>
        </w:numPr>
      </w:pPr>
      <w:r>
        <w:t>Open Pyhton IDLE.</w:t>
      </w:r>
    </w:p>
    <w:p w:rsidR="007103FB" w:rsidRDefault="007103FB" w:rsidP="007103FB">
      <w:pPr>
        <w:pStyle w:val="ListParagraph"/>
        <w:numPr>
          <w:ilvl w:val="0"/>
          <w:numId w:val="44"/>
        </w:numPr>
      </w:pPr>
      <w:r>
        <w:t>Select file menu</w:t>
      </w:r>
    </w:p>
    <w:p w:rsidR="007103FB" w:rsidRDefault="007103FB" w:rsidP="007103FB">
      <w:pPr>
        <w:pStyle w:val="ListParagraph"/>
        <w:numPr>
          <w:ilvl w:val="0"/>
          <w:numId w:val="44"/>
        </w:numPr>
      </w:pPr>
      <w:r>
        <w:t xml:space="preserve">Click on New window </w:t>
      </w:r>
    </w:p>
    <w:p w:rsidR="007103FB" w:rsidRPr="00DF585D" w:rsidRDefault="007103FB" w:rsidP="007103FB">
      <w:pPr>
        <w:pStyle w:val="ListParagraph"/>
        <w:numPr>
          <w:ilvl w:val="0"/>
          <w:numId w:val="44"/>
        </w:numPr>
        <w:rPr>
          <w:i/>
        </w:rPr>
      </w:pPr>
      <w:r>
        <w:t xml:space="preserve">Save the program as </w:t>
      </w:r>
      <w:r w:rsidR="00DF585D" w:rsidRPr="00DF585D">
        <w:rPr>
          <w:i/>
        </w:rPr>
        <w:t>Built-in_string_methods</w:t>
      </w:r>
      <w:r w:rsidR="0062648F">
        <w:rPr>
          <w:i/>
        </w:rPr>
        <w:t>_5</w:t>
      </w:r>
      <w:r w:rsidR="00DF585D" w:rsidRPr="00DF585D">
        <w:rPr>
          <w:i/>
        </w:rPr>
        <w:t>.py</w:t>
      </w:r>
    </w:p>
    <w:p w:rsidR="007103FB" w:rsidRDefault="007103FB" w:rsidP="007103FB">
      <w:pPr>
        <w:pStyle w:val="ListParagraph"/>
        <w:numPr>
          <w:ilvl w:val="0"/>
          <w:numId w:val="44"/>
        </w:numPr>
      </w:pPr>
      <w:r>
        <w:t>Add the following code</w:t>
      </w:r>
    </w:p>
    <w:p w:rsidR="00036830" w:rsidRPr="00036830" w:rsidRDefault="00036830" w:rsidP="00036830">
      <w:pPr>
        <w:pStyle w:val="MyCCode"/>
        <w:rPr>
          <w:sz w:val="24"/>
        </w:rPr>
      </w:pPr>
      <w:r w:rsidRPr="00036830">
        <w:rPr>
          <w:sz w:val="24"/>
        </w:rPr>
        <w:t>s = "yogesh"</w:t>
      </w:r>
    </w:p>
    <w:p w:rsidR="00036830" w:rsidRPr="00036830" w:rsidRDefault="00036830" w:rsidP="00036830">
      <w:pPr>
        <w:pStyle w:val="MyCCode"/>
        <w:rPr>
          <w:sz w:val="24"/>
        </w:rPr>
      </w:pPr>
      <w:r w:rsidRPr="00036830">
        <w:rPr>
          <w:sz w:val="24"/>
        </w:rPr>
        <w:t>print ("min alphabetical character in string 'yogesh':",min(s));</w:t>
      </w:r>
    </w:p>
    <w:p w:rsidR="00036830" w:rsidRPr="00036830" w:rsidRDefault="00036830" w:rsidP="00036830">
      <w:pPr>
        <w:pStyle w:val="MyCCode"/>
        <w:rPr>
          <w:sz w:val="24"/>
        </w:rPr>
      </w:pPr>
    </w:p>
    <w:p w:rsidR="00036830" w:rsidRPr="00036830" w:rsidRDefault="00036830" w:rsidP="00036830">
      <w:pPr>
        <w:pStyle w:val="MyCCode"/>
        <w:rPr>
          <w:sz w:val="24"/>
        </w:rPr>
      </w:pPr>
      <w:r w:rsidRPr="00036830">
        <w:rPr>
          <w:sz w:val="24"/>
        </w:rPr>
        <w:t>s = "abcdef"</w:t>
      </w:r>
    </w:p>
    <w:p w:rsidR="00036830" w:rsidRPr="00036830" w:rsidRDefault="00036830" w:rsidP="00036830">
      <w:pPr>
        <w:pStyle w:val="MyCCode"/>
        <w:rPr>
          <w:sz w:val="24"/>
        </w:rPr>
      </w:pPr>
      <w:r w:rsidRPr="00036830">
        <w:rPr>
          <w:sz w:val="24"/>
        </w:rPr>
        <w:t>print ("min alphabetical character in string 'abcdef':",min(s));</w:t>
      </w:r>
    </w:p>
    <w:p w:rsidR="00036830" w:rsidRPr="00036830" w:rsidRDefault="00036830" w:rsidP="00036830">
      <w:pPr>
        <w:pStyle w:val="MyCCode"/>
        <w:rPr>
          <w:sz w:val="24"/>
        </w:rPr>
      </w:pPr>
    </w:p>
    <w:p w:rsidR="00036830" w:rsidRPr="00036830" w:rsidRDefault="00036830" w:rsidP="00036830">
      <w:pPr>
        <w:pStyle w:val="MyCCode"/>
        <w:rPr>
          <w:sz w:val="24"/>
        </w:rPr>
      </w:pPr>
      <w:r w:rsidRPr="00036830">
        <w:rPr>
          <w:sz w:val="24"/>
        </w:rPr>
        <w:t>s = "I saw a wolf in the forest. A lonely wolf."</w:t>
      </w:r>
    </w:p>
    <w:p w:rsidR="00036830" w:rsidRPr="00036830" w:rsidRDefault="00036830" w:rsidP="00036830">
      <w:pPr>
        <w:pStyle w:val="MyCCode"/>
        <w:rPr>
          <w:sz w:val="24"/>
        </w:rPr>
      </w:pPr>
    </w:p>
    <w:p w:rsidR="00036830" w:rsidRPr="00036830" w:rsidRDefault="00036830" w:rsidP="00036830">
      <w:pPr>
        <w:pStyle w:val="MyCCode"/>
        <w:rPr>
          <w:sz w:val="24"/>
        </w:rPr>
      </w:pPr>
      <w:r w:rsidRPr="00036830">
        <w:rPr>
          <w:sz w:val="24"/>
        </w:rPr>
        <w:t>print (s);</w:t>
      </w:r>
    </w:p>
    <w:p w:rsidR="00036830" w:rsidRPr="00036830" w:rsidRDefault="00036830" w:rsidP="00036830">
      <w:pPr>
        <w:pStyle w:val="MyCCode"/>
        <w:rPr>
          <w:sz w:val="24"/>
        </w:rPr>
      </w:pPr>
      <w:r w:rsidRPr="00036830">
        <w:rPr>
          <w:sz w:val="24"/>
        </w:rPr>
        <w:t>print ("replace 'wolf' by 'fox'          :",s.replace('wolf','fox'));</w:t>
      </w:r>
    </w:p>
    <w:p w:rsidR="00036830" w:rsidRPr="00036830" w:rsidRDefault="00036830" w:rsidP="00036830">
      <w:pPr>
        <w:pStyle w:val="MyCCode"/>
        <w:rPr>
          <w:sz w:val="24"/>
        </w:rPr>
      </w:pPr>
      <w:r w:rsidRPr="00036830">
        <w:rPr>
          <w:sz w:val="24"/>
        </w:rPr>
        <w:t>print ("replace 'wolf' by 'fox' only once:",s.replace('wolf','fox',1));</w:t>
      </w:r>
    </w:p>
    <w:p w:rsidR="00036830" w:rsidRPr="00036830" w:rsidRDefault="00036830" w:rsidP="00036830">
      <w:pPr>
        <w:pStyle w:val="MyCCode"/>
        <w:rPr>
          <w:sz w:val="24"/>
        </w:rPr>
      </w:pPr>
    </w:p>
    <w:p w:rsidR="00036830" w:rsidRPr="00036830" w:rsidRDefault="00036830" w:rsidP="00036830">
      <w:pPr>
        <w:pStyle w:val="MyCCode"/>
        <w:rPr>
          <w:sz w:val="24"/>
        </w:rPr>
      </w:pPr>
      <w:r w:rsidRPr="00036830">
        <w:rPr>
          <w:sz w:val="24"/>
        </w:rPr>
        <w:t>s = "METI";</w:t>
      </w:r>
    </w:p>
    <w:p w:rsidR="00036830" w:rsidRPr="00036830" w:rsidRDefault="00036830" w:rsidP="00036830">
      <w:pPr>
        <w:pStyle w:val="MyCCode"/>
        <w:rPr>
          <w:sz w:val="24"/>
        </w:rPr>
      </w:pPr>
      <w:r w:rsidRPr="00036830">
        <w:rPr>
          <w:sz w:val="24"/>
        </w:rPr>
        <w:t>print ("padding '0' to the string 'METI'",s.zfill(10));</w:t>
      </w:r>
    </w:p>
    <w:p w:rsidR="00036830" w:rsidRPr="00036830" w:rsidRDefault="00036830" w:rsidP="00036830">
      <w:pPr>
        <w:pStyle w:val="MyCCode"/>
        <w:rPr>
          <w:sz w:val="24"/>
        </w:rPr>
      </w:pPr>
    </w:p>
    <w:p w:rsidR="00036830" w:rsidRPr="00036830" w:rsidRDefault="00036830" w:rsidP="00036830">
      <w:pPr>
        <w:pStyle w:val="MyCCode"/>
        <w:rPr>
          <w:sz w:val="24"/>
        </w:rPr>
      </w:pPr>
      <w:r w:rsidRPr="00036830">
        <w:rPr>
          <w:sz w:val="24"/>
        </w:rPr>
        <w:t>s = "I saw a wolf in the forest. A lone wolf."</w:t>
      </w:r>
    </w:p>
    <w:p w:rsidR="00036830" w:rsidRPr="00036830" w:rsidRDefault="00036830" w:rsidP="00036830">
      <w:pPr>
        <w:pStyle w:val="MyCCode"/>
        <w:rPr>
          <w:sz w:val="24"/>
        </w:rPr>
      </w:pPr>
      <w:r w:rsidRPr="00036830">
        <w:rPr>
          <w:sz w:val="24"/>
        </w:rPr>
        <w:t>print ("index of word 'wolf'in string 's':",s.index("wolf"));</w:t>
      </w:r>
    </w:p>
    <w:p w:rsidR="00036830" w:rsidRPr="00036830" w:rsidRDefault="00036830" w:rsidP="00036830">
      <w:pPr>
        <w:pStyle w:val="MyCCode"/>
        <w:rPr>
          <w:sz w:val="24"/>
        </w:rPr>
      </w:pPr>
      <w:r w:rsidRPr="00036830">
        <w:rPr>
          <w:sz w:val="24"/>
        </w:rPr>
        <w:t>print ("word 'wolf' between index 10 and 20:",s.index("wolf",10,20));</w:t>
      </w:r>
    </w:p>
    <w:p w:rsidR="00036830" w:rsidRDefault="00036830" w:rsidP="00036830"/>
    <w:p w:rsidR="007103FB" w:rsidRDefault="007103FB" w:rsidP="007103FB">
      <w:pPr>
        <w:pStyle w:val="ListParagraph"/>
        <w:numPr>
          <w:ilvl w:val="0"/>
          <w:numId w:val="44"/>
        </w:numPr>
      </w:pPr>
      <w:r>
        <w:lastRenderedPageBreak/>
        <w:t>Code will look like this.</w:t>
      </w:r>
    </w:p>
    <w:p w:rsidR="00036830" w:rsidRDefault="00036830" w:rsidP="00036830">
      <w:r>
        <w:rPr>
          <w:noProof/>
          <w:lang w:eastAsia="en-IN"/>
        </w:rPr>
        <w:drawing>
          <wp:inline distT="0" distB="0" distL="0" distR="0">
            <wp:extent cx="5731510" cy="3171242"/>
            <wp:effectExtent l="19050" t="0" r="2540" b="0"/>
            <wp:docPr id="70" name="Picture 42" descr="C:\Documents and Settings\Admin5\Desktop\P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5\Desktop\P42.PNG"/>
                    <pic:cNvPicPr>
                      <a:picLocks noChangeAspect="1" noChangeArrowheads="1"/>
                    </pic:cNvPicPr>
                  </pic:nvPicPr>
                  <pic:blipFill>
                    <a:blip r:embed="rId119"/>
                    <a:srcRect/>
                    <a:stretch>
                      <a:fillRect/>
                    </a:stretch>
                  </pic:blipFill>
                  <pic:spPr bwMode="auto">
                    <a:xfrm>
                      <a:off x="0" y="0"/>
                      <a:ext cx="5731510" cy="3171242"/>
                    </a:xfrm>
                    <a:prstGeom prst="rect">
                      <a:avLst/>
                    </a:prstGeom>
                    <a:noFill/>
                    <a:ln w="9525">
                      <a:noFill/>
                      <a:miter lim="800000"/>
                      <a:headEnd/>
                      <a:tailEnd/>
                    </a:ln>
                  </pic:spPr>
                </pic:pic>
              </a:graphicData>
            </a:graphic>
          </wp:inline>
        </w:drawing>
      </w:r>
    </w:p>
    <w:p w:rsidR="007103FB" w:rsidRDefault="007103FB" w:rsidP="007103FB">
      <w:pPr>
        <w:pStyle w:val="ListParagraph"/>
        <w:numPr>
          <w:ilvl w:val="0"/>
          <w:numId w:val="44"/>
        </w:numPr>
      </w:pPr>
      <w:r>
        <w:t>Save it and run it by pressing F5</w:t>
      </w:r>
    </w:p>
    <w:p w:rsidR="007103FB" w:rsidRDefault="007103FB" w:rsidP="00DF585D">
      <w:pPr>
        <w:pStyle w:val="ListParagraph"/>
        <w:numPr>
          <w:ilvl w:val="0"/>
          <w:numId w:val="44"/>
        </w:numPr>
        <w:rPr>
          <w:i/>
        </w:rPr>
      </w:pPr>
      <w:r>
        <w:t xml:space="preserve">Output of </w:t>
      </w:r>
      <w:r w:rsidR="00DF585D" w:rsidRPr="00DF585D">
        <w:rPr>
          <w:i/>
        </w:rPr>
        <w:t>Built-in_string_methods</w:t>
      </w:r>
      <w:r w:rsidR="0062648F">
        <w:rPr>
          <w:i/>
        </w:rPr>
        <w:t>_5</w:t>
      </w:r>
      <w:r w:rsidR="00DF585D" w:rsidRPr="00DF585D">
        <w:rPr>
          <w:i/>
        </w:rPr>
        <w:t>.py</w:t>
      </w:r>
    </w:p>
    <w:p w:rsidR="002375FE" w:rsidRDefault="00036830" w:rsidP="002375FE">
      <w:pPr>
        <w:rPr>
          <w:b/>
        </w:rPr>
      </w:pPr>
      <w:r>
        <w:rPr>
          <w:i/>
          <w:noProof/>
          <w:lang w:eastAsia="en-IN"/>
        </w:rPr>
        <w:drawing>
          <wp:inline distT="0" distB="0" distL="0" distR="0">
            <wp:extent cx="5731510" cy="2065732"/>
            <wp:effectExtent l="19050" t="0" r="2540" b="0"/>
            <wp:docPr id="71" name="Picture 43" descr="C:\Documents and Settings\Admin5\Desktop\P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Admin5\Desktop\P43.PNG"/>
                    <pic:cNvPicPr>
                      <a:picLocks noChangeAspect="1" noChangeArrowheads="1"/>
                    </pic:cNvPicPr>
                  </pic:nvPicPr>
                  <pic:blipFill>
                    <a:blip r:embed="rId120"/>
                    <a:srcRect/>
                    <a:stretch>
                      <a:fillRect/>
                    </a:stretch>
                  </pic:blipFill>
                  <pic:spPr bwMode="auto">
                    <a:xfrm>
                      <a:off x="0" y="0"/>
                      <a:ext cx="5731510" cy="2065732"/>
                    </a:xfrm>
                    <a:prstGeom prst="rect">
                      <a:avLst/>
                    </a:prstGeom>
                    <a:noFill/>
                    <a:ln w="9525">
                      <a:noFill/>
                      <a:miter lim="800000"/>
                      <a:headEnd/>
                      <a:tailEnd/>
                    </a:ln>
                  </pic:spPr>
                </pic:pic>
              </a:graphicData>
            </a:graphic>
          </wp:inline>
        </w:drawing>
      </w:r>
    </w:p>
    <w:p w:rsidR="00FC08D8" w:rsidRPr="002375FE" w:rsidRDefault="00FC08D8" w:rsidP="002375FE">
      <w:pPr>
        <w:rPr>
          <w:b/>
        </w:rPr>
      </w:pPr>
      <w:r w:rsidRPr="002375FE">
        <w:rPr>
          <w:b/>
        </w:rPr>
        <w:br w:type="page"/>
      </w:r>
    </w:p>
    <w:p w:rsidR="007103FB" w:rsidRDefault="00FC08D8" w:rsidP="007C2DAF">
      <w:pPr>
        <w:rPr>
          <w:b/>
          <w:sz w:val="36"/>
        </w:rPr>
      </w:pPr>
      <w:r>
        <w:rPr>
          <w:b/>
        </w:rPr>
        <w:lastRenderedPageBreak/>
        <w:t xml:space="preserve"> </w:t>
      </w:r>
      <w:r w:rsidRPr="00FC08D8">
        <w:rPr>
          <w:b/>
          <w:sz w:val="36"/>
        </w:rPr>
        <w:t>Decision making:</w:t>
      </w:r>
    </w:p>
    <w:p w:rsidR="00FC08D8" w:rsidRDefault="00FC08D8" w:rsidP="007C2DAF">
      <w:pPr>
        <w:rPr>
          <w:szCs w:val="28"/>
        </w:rPr>
      </w:pPr>
      <w:r>
        <w:rPr>
          <w:szCs w:val="28"/>
        </w:rPr>
        <w:t xml:space="preserve">Some time we need to execute block of code based on few condition. </w:t>
      </w:r>
      <w:r w:rsidR="00377126" w:rsidRPr="00377126">
        <w:rPr>
          <w:szCs w:val="28"/>
        </w:rPr>
        <w:t xml:space="preserve">A decision is when a program has more than one choice of actions depending on </w:t>
      </w:r>
      <w:r w:rsidR="00C25825" w:rsidRPr="00377126">
        <w:rPr>
          <w:szCs w:val="28"/>
        </w:rPr>
        <w:t>variable’s</w:t>
      </w:r>
      <w:r w:rsidR="00377126" w:rsidRPr="00377126">
        <w:rPr>
          <w:szCs w:val="28"/>
        </w:rPr>
        <w:t xml:space="preserve"> value.</w:t>
      </w:r>
      <w:r w:rsidR="00377126">
        <w:rPr>
          <w:szCs w:val="28"/>
        </w:rPr>
        <w:t xml:space="preserve"> </w:t>
      </w:r>
      <w:r>
        <w:rPr>
          <w:szCs w:val="28"/>
        </w:rPr>
        <w:t>Pyhton provides</w:t>
      </w:r>
      <w:r w:rsidR="00C90004">
        <w:rPr>
          <w:szCs w:val="28"/>
        </w:rPr>
        <w:t xml:space="preserve"> if,</w:t>
      </w:r>
      <w:r>
        <w:rPr>
          <w:szCs w:val="28"/>
        </w:rPr>
        <w:t xml:space="preserve"> if-else, if-elif-else, switch statement to execute </w:t>
      </w:r>
      <w:r w:rsidR="00377126">
        <w:rPr>
          <w:szCs w:val="28"/>
        </w:rPr>
        <w:t>them.</w:t>
      </w:r>
    </w:p>
    <w:p w:rsidR="007169ED" w:rsidRDefault="007169ED" w:rsidP="007C2DAF">
      <w:pPr>
        <w:rPr>
          <w:b/>
          <w:sz w:val="32"/>
          <w:szCs w:val="28"/>
        </w:rPr>
      </w:pPr>
    </w:p>
    <w:p w:rsidR="00377126" w:rsidRDefault="00377126" w:rsidP="007C2DAF">
      <w:pPr>
        <w:rPr>
          <w:b/>
          <w:sz w:val="32"/>
          <w:szCs w:val="28"/>
        </w:rPr>
      </w:pPr>
      <w:r w:rsidRPr="00377126">
        <w:rPr>
          <w:b/>
          <w:sz w:val="32"/>
          <w:szCs w:val="28"/>
        </w:rPr>
        <w:t>If</w:t>
      </w:r>
      <w:r w:rsidR="004459F7">
        <w:rPr>
          <w:b/>
          <w:sz w:val="32"/>
          <w:szCs w:val="28"/>
        </w:rPr>
        <w:t>:</w:t>
      </w:r>
    </w:p>
    <w:p w:rsidR="004459F7" w:rsidRDefault="002B249C" w:rsidP="00494696">
      <w:pPr>
        <w:pStyle w:val="ListParagraph"/>
        <w:numPr>
          <w:ilvl w:val="0"/>
          <w:numId w:val="91"/>
        </w:numPr>
        <w:rPr>
          <w:sz w:val="32"/>
          <w:szCs w:val="28"/>
        </w:rPr>
      </w:pPr>
      <w:r w:rsidRPr="00B962F5">
        <w:rPr>
          <w:sz w:val="32"/>
          <w:szCs w:val="28"/>
        </w:rPr>
        <w:t xml:space="preserve">In this </w:t>
      </w:r>
      <w:r w:rsidR="00656966" w:rsidRPr="00B962F5">
        <w:rPr>
          <w:sz w:val="32"/>
          <w:szCs w:val="28"/>
        </w:rPr>
        <w:t>block of code will execute only when condition satisfied.</w:t>
      </w:r>
      <w:r w:rsidRPr="00656966">
        <w:rPr>
          <w:sz w:val="32"/>
          <w:szCs w:val="28"/>
        </w:rPr>
        <w:t xml:space="preserve"> </w:t>
      </w:r>
    </w:p>
    <w:p w:rsidR="00B1550C" w:rsidRPr="00B1550C" w:rsidRDefault="00B1550C" w:rsidP="00B1550C">
      <w:pPr>
        <w:rPr>
          <w:sz w:val="32"/>
          <w:szCs w:val="28"/>
        </w:rPr>
      </w:pPr>
      <w:r w:rsidRPr="00B1550C">
        <w:rPr>
          <w:noProof/>
          <w:szCs w:val="28"/>
          <w:lang w:eastAsia="en-IN"/>
        </w:rPr>
        <w:drawing>
          <wp:inline distT="0" distB="0" distL="0" distR="0">
            <wp:extent cx="3583305" cy="2573020"/>
            <wp:effectExtent l="1905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srcRect/>
                    <a:stretch>
                      <a:fillRect/>
                    </a:stretch>
                  </pic:blipFill>
                  <pic:spPr bwMode="auto">
                    <a:xfrm>
                      <a:off x="0" y="0"/>
                      <a:ext cx="3583305" cy="2573020"/>
                    </a:xfrm>
                    <a:prstGeom prst="rect">
                      <a:avLst/>
                    </a:prstGeom>
                    <a:noFill/>
                    <a:ln w="9525">
                      <a:noFill/>
                      <a:miter lim="800000"/>
                      <a:headEnd/>
                      <a:tailEnd/>
                    </a:ln>
                  </pic:spPr>
                </pic:pic>
              </a:graphicData>
            </a:graphic>
          </wp:inline>
        </w:drawing>
      </w:r>
    </w:p>
    <w:p w:rsidR="002B249C" w:rsidRPr="005F0218" w:rsidRDefault="002B249C" w:rsidP="00494696">
      <w:pPr>
        <w:pStyle w:val="ListParagraph"/>
        <w:numPr>
          <w:ilvl w:val="0"/>
          <w:numId w:val="91"/>
        </w:numPr>
        <w:rPr>
          <w:sz w:val="32"/>
          <w:szCs w:val="28"/>
        </w:rPr>
      </w:pPr>
      <w:r w:rsidRPr="005F0218">
        <w:rPr>
          <w:sz w:val="32"/>
          <w:szCs w:val="28"/>
        </w:rPr>
        <w:t>Syntax:</w:t>
      </w:r>
    </w:p>
    <w:p w:rsidR="00582A68" w:rsidRDefault="00582A68" w:rsidP="002B249C">
      <w:pPr>
        <w:pStyle w:val="MyCCode"/>
        <w:rPr>
          <w:sz w:val="24"/>
        </w:rPr>
      </w:pPr>
      <w:r>
        <w:rPr>
          <w:sz w:val="24"/>
        </w:rPr>
        <w:t>statement a;</w:t>
      </w:r>
    </w:p>
    <w:p w:rsidR="002B249C" w:rsidRPr="002B249C" w:rsidRDefault="002B249C" w:rsidP="002B249C">
      <w:pPr>
        <w:pStyle w:val="MyCCode"/>
        <w:rPr>
          <w:sz w:val="24"/>
        </w:rPr>
      </w:pPr>
      <w:r>
        <w:rPr>
          <w:sz w:val="24"/>
        </w:rPr>
        <w:t>i</w:t>
      </w:r>
      <w:r w:rsidRPr="002B249C">
        <w:rPr>
          <w:sz w:val="24"/>
        </w:rPr>
        <w:t>f</w:t>
      </w:r>
      <w:r w:rsidR="005F0218">
        <w:rPr>
          <w:sz w:val="24"/>
        </w:rPr>
        <w:t>&lt;</w:t>
      </w:r>
      <w:r w:rsidRPr="002B249C">
        <w:rPr>
          <w:sz w:val="24"/>
        </w:rPr>
        <w:t>condition</w:t>
      </w:r>
      <w:r w:rsidR="005F0218">
        <w:rPr>
          <w:sz w:val="24"/>
        </w:rPr>
        <w:t>&gt;</w:t>
      </w:r>
      <w:r w:rsidR="002375FE">
        <w:rPr>
          <w:sz w:val="24"/>
        </w:rPr>
        <w:t>:</w:t>
      </w:r>
    </w:p>
    <w:p w:rsidR="002B249C" w:rsidRPr="002B249C" w:rsidRDefault="002B249C" w:rsidP="002B249C">
      <w:pPr>
        <w:pStyle w:val="MyCCode"/>
        <w:rPr>
          <w:sz w:val="24"/>
        </w:rPr>
      </w:pPr>
      <w:r w:rsidRPr="002B249C">
        <w:rPr>
          <w:sz w:val="24"/>
        </w:rPr>
        <w:t xml:space="preserve">      Statement 1;</w:t>
      </w:r>
    </w:p>
    <w:p w:rsidR="002B249C" w:rsidRPr="002B249C" w:rsidRDefault="002B249C" w:rsidP="002B249C">
      <w:pPr>
        <w:pStyle w:val="MyCCode"/>
        <w:rPr>
          <w:sz w:val="24"/>
        </w:rPr>
      </w:pPr>
      <w:r w:rsidRPr="002B249C">
        <w:rPr>
          <w:sz w:val="24"/>
        </w:rPr>
        <w:t xml:space="preserve">      Statement 2;</w:t>
      </w:r>
    </w:p>
    <w:p w:rsidR="002B249C" w:rsidRPr="002B249C" w:rsidRDefault="002B249C" w:rsidP="002B249C">
      <w:pPr>
        <w:pStyle w:val="MyCCode"/>
        <w:rPr>
          <w:sz w:val="24"/>
        </w:rPr>
      </w:pPr>
      <w:r w:rsidRPr="002B249C">
        <w:rPr>
          <w:sz w:val="24"/>
        </w:rPr>
        <w:t xml:space="preserve">           .</w:t>
      </w:r>
    </w:p>
    <w:p w:rsidR="002B249C" w:rsidRPr="002B249C" w:rsidRDefault="002B249C" w:rsidP="002B249C">
      <w:pPr>
        <w:pStyle w:val="MyCCode"/>
        <w:rPr>
          <w:sz w:val="24"/>
        </w:rPr>
      </w:pPr>
      <w:r w:rsidRPr="002B249C">
        <w:rPr>
          <w:sz w:val="24"/>
        </w:rPr>
        <w:t xml:space="preserve">           .</w:t>
      </w:r>
    </w:p>
    <w:p w:rsidR="002B249C" w:rsidRPr="002B249C" w:rsidRDefault="002B249C" w:rsidP="002B249C">
      <w:pPr>
        <w:pStyle w:val="MyCCode"/>
        <w:rPr>
          <w:sz w:val="24"/>
        </w:rPr>
      </w:pPr>
      <w:r w:rsidRPr="002B249C">
        <w:rPr>
          <w:sz w:val="24"/>
        </w:rPr>
        <w:t xml:space="preserve">           .</w:t>
      </w:r>
    </w:p>
    <w:p w:rsidR="002B249C" w:rsidRPr="002B249C" w:rsidRDefault="002B249C" w:rsidP="002B249C">
      <w:pPr>
        <w:pStyle w:val="MyCCode"/>
        <w:rPr>
          <w:sz w:val="24"/>
        </w:rPr>
      </w:pPr>
      <w:r w:rsidRPr="002B249C">
        <w:rPr>
          <w:sz w:val="24"/>
        </w:rPr>
        <w:t xml:space="preserve">      Statement n;</w:t>
      </w:r>
    </w:p>
    <w:p w:rsidR="002B249C" w:rsidRPr="002B249C" w:rsidRDefault="002B249C" w:rsidP="002B249C">
      <w:pPr>
        <w:pStyle w:val="MyCCode"/>
        <w:rPr>
          <w:sz w:val="24"/>
        </w:rPr>
      </w:pPr>
      <w:r w:rsidRPr="002B249C">
        <w:rPr>
          <w:sz w:val="24"/>
        </w:rPr>
        <w:t>Statement</w:t>
      </w:r>
      <w:r w:rsidR="00DB2C3C">
        <w:rPr>
          <w:sz w:val="24"/>
        </w:rPr>
        <w:t xml:space="preserve"> b</w:t>
      </w:r>
      <w:r w:rsidRPr="002B249C">
        <w:rPr>
          <w:sz w:val="24"/>
        </w:rPr>
        <w:t>;</w:t>
      </w:r>
    </w:p>
    <w:p w:rsidR="002B249C" w:rsidRPr="002B249C" w:rsidRDefault="002B249C" w:rsidP="002B249C">
      <w:pPr>
        <w:pStyle w:val="MyCCode"/>
        <w:rPr>
          <w:sz w:val="24"/>
        </w:rPr>
      </w:pPr>
      <w:r w:rsidRPr="002B249C">
        <w:rPr>
          <w:sz w:val="24"/>
        </w:rPr>
        <w:t>Statement</w:t>
      </w:r>
      <w:r w:rsidR="00DB2C3C">
        <w:rPr>
          <w:sz w:val="24"/>
        </w:rPr>
        <w:t xml:space="preserve"> c</w:t>
      </w:r>
      <w:r w:rsidRPr="002B249C">
        <w:rPr>
          <w:sz w:val="24"/>
        </w:rPr>
        <w:t>;</w:t>
      </w:r>
    </w:p>
    <w:p w:rsidR="00377126" w:rsidRPr="00B2784A" w:rsidRDefault="005F0218" w:rsidP="00494696">
      <w:pPr>
        <w:pStyle w:val="ListParagraph"/>
        <w:numPr>
          <w:ilvl w:val="0"/>
          <w:numId w:val="89"/>
        </w:numPr>
        <w:rPr>
          <w:szCs w:val="28"/>
        </w:rPr>
      </w:pPr>
      <w:r w:rsidRPr="00492537">
        <w:rPr>
          <w:i/>
          <w:szCs w:val="28"/>
        </w:rPr>
        <w:t>If</w:t>
      </w:r>
      <w:r w:rsidRPr="00B2784A">
        <w:rPr>
          <w:szCs w:val="28"/>
        </w:rPr>
        <w:t xml:space="preserve"> – key word.</w:t>
      </w:r>
    </w:p>
    <w:p w:rsidR="005F0218" w:rsidRPr="00B2784A" w:rsidRDefault="005F0218" w:rsidP="00494696">
      <w:pPr>
        <w:pStyle w:val="ListParagraph"/>
        <w:numPr>
          <w:ilvl w:val="0"/>
          <w:numId w:val="89"/>
        </w:numPr>
        <w:rPr>
          <w:szCs w:val="28"/>
        </w:rPr>
      </w:pPr>
      <w:r w:rsidRPr="00492537">
        <w:rPr>
          <w:i/>
          <w:szCs w:val="28"/>
        </w:rPr>
        <w:t>&lt;</w:t>
      </w:r>
      <w:r w:rsidR="00C0054E" w:rsidRPr="00492537">
        <w:rPr>
          <w:i/>
          <w:szCs w:val="28"/>
        </w:rPr>
        <w:t>Condition</w:t>
      </w:r>
      <w:r w:rsidRPr="00492537">
        <w:rPr>
          <w:i/>
          <w:szCs w:val="28"/>
        </w:rPr>
        <w:t>&gt;</w:t>
      </w:r>
      <w:r w:rsidRPr="00B2784A">
        <w:rPr>
          <w:szCs w:val="28"/>
        </w:rPr>
        <w:t xml:space="preserve"> -- specifies the condition to be executed.</w:t>
      </w:r>
    </w:p>
    <w:p w:rsidR="006E5896" w:rsidRDefault="006E5896" w:rsidP="00494696">
      <w:pPr>
        <w:pStyle w:val="ListParagraph"/>
        <w:numPr>
          <w:ilvl w:val="0"/>
          <w:numId w:val="89"/>
        </w:numPr>
        <w:rPr>
          <w:szCs w:val="28"/>
        </w:rPr>
      </w:pPr>
      <w:r w:rsidRPr="00492537">
        <w:rPr>
          <w:i/>
          <w:szCs w:val="28"/>
        </w:rPr>
        <w:lastRenderedPageBreak/>
        <w:t>Statement 1</w:t>
      </w:r>
      <w:r w:rsidRPr="00B2784A">
        <w:rPr>
          <w:szCs w:val="28"/>
        </w:rPr>
        <w:t xml:space="preserve">, </w:t>
      </w:r>
      <w:r w:rsidRPr="00492537">
        <w:rPr>
          <w:i/>
          <w:szCs w:val="28"/>
        </w:rPr>
        <w:t>statement 2</w:t>
      </w:r>
      <w:r w:rsidR="004B3D92" w:rsidRPr="00B2784A">
        <w:rPr>
          <w:szCs w:val="28"/>
        </w:rPr>
        <w:t xml:space="preserve">, </w:t>
      </w:r>
      <w:r w:rsidRPr="00492537">
        <w:rPr>
          <w:i/>
          <w:szCs w:val="28"/>
        </w:rPr>
        <w:t>statement n</w:t>
      </w:r>
      <w:r w:rsidR="003507DC" w:rsidRPr="00B2784A">
        <w:rPr>
          <w:szCs w:val="28"/>
        </w:rPr>
        <w:t xml:space="preserve">, </w:t>
      </w:r>
      <w:r w:rsidRPr="00B2784A">
        <w:rPr>
          <w:szCs w:val="28"/>
        </w:rPr>
        <w:t>are the statement executes only when condition is true.</w:t>
      </w:r>
    </w:p>
    <w:p w:rsidR="002375FE" w:rsidRDefault="002375FE" w:rsidP="00494696">
      <w:pPr>
        <w:pStyle w:val="ListParagraph"/>
        <w:numPr>
          <w:ilvl w:val="0"/>
          <w:numId w:val="89"/>
        </w:numPr>
        <w:rPr>
          <w:szCs w:val="28"/>
        </w:rPr>
      </w:pPr>
      <w:r>
        <w:rPr>
          <w:i/>
          <w:szCs w:val="28"/>
        </w:rPr>
        <w:t>Indentation is important in python.</w:t>
      </w:r>
    </w:p>
    <w:p w:rsidR="00E04E19" w:rsidRDefault="00E04E19" w:rsidP="00E04E19">
      <w:pPr>
        <w:rPr>
          <w:b/>
        </w:rPr>
      </w:pPr>
      <w:r w:rsidRPr="002E020A">
        <w:rPr>
          <w:b/>
        </w:rPr>
        <w:t>Example:</w:t>
      </w:r>
    </w:p>
    <w:p w:rsidR="00E04E19" w:rsidRDefault="00E04E19" w:rsidP="00E04E19">
      <w:pPr>
        <w:rPr>
          <w:b/>
        </w:rPr>
      </w:pPr>
      <w:r>
        <w:rPr>
          <w:b/>
        </w:rPr>
        <w:t xml:space="preserve"> Program to demonstrate if statements:</w:t>
      </w:r>
    </w:p>
    <w:p w:rsidR="00E04E19" w:rsidRDefault="00E04E19" w:rsidP="00E04E19">
      <w:pPr>
        <w:pStyle w:val="ListParagraph"/>
        <w:numPr>
          <w:ilvl w:val="0"/>
          <w:numId w:val="44"/>
        </w:numPr>
      </w:pPr>
      <w:r>
        <w:t xml:space="preserve">In this program we are writing a code to demonstrate </w:t>
      </w:r>
      <w:r w:rsidR="0036221C">
        <w:t>if statements</w:t>
      </w:r>
      <w:r>
        <w:t>.</w:t>
      </w:r>
    </w:p>
    <w:p w:rsidR="00E04E19" w:rsidRDefault="00E04E19" w:rsidP="00E04E19">
      <w:pPr>
        <w:pStyle w:val="ListParagraph"/>
        <w:numPr>
          <w:ilvl w:val="0"/>
          <w:numId w:val="44"/>
        </w:numPr>
      </w:pPr>
      <w:r>
        <w:t>Open Pyhton IDLE.</w:t>
      </w:r>
    </w:p>
    <w:p w:rsidR="00E04E19" w:rsidRDefault="00E04E19" w:rsidP="00E04E19">
      <w:pPr>
        <w:pStyle w:val="ListParagraph"/>
        <w:numPr>
          <w:ilvl w:val="0"/>
          <w:numId w:val="44"/>
        </w:numPr>
      </w:pPr>
      <w:r>
        <w:t>Select file menu</w:t>
      </w:r>
    </w:p>
    <w:p w:rsidR="00E04E19" w:rsidRDefault="00E04E19" w:rsidP="00E04E19">
      <w:pPr>
        <w:pStyle w:val="ListParagraph"/>
        <w:numPr>
          <w:ilvl w:val="0"/>
          <w:numId w:val="44"/>
        </w:numPr>
      </w:pPr>
      <w:r>
        <w:t xml:space="preserve">Click on New window </w:t>
      </w:r>
    </w:p>
    <w:p w:rsidR="00E04E19" w:rsidRPr="00226519" w:rsidRDefault="00E04E19" w:rsidP="00E04E19">
      <w:pPr>
        <w:pStyle w:val="ListParagraph"/>
        <w:numPr>
          <w:ilvl w:val="0"/>
          <w:numId w:val="44"/>
        </w:numPr>
      </w:pPr>
      <w:r>
        <w:t xml:space="preserve">Save the program as </w:t>
      </w:r>
      <w:r w:rsidR="0036221C">
        <w:rPr>
          <w:i/>
        </w:rPr>
        <w:t>if_statement.py</w:t>
      </w:r>
    </w:p>
    <w:p w:rsidR="00E04E19" w:rsidRDefault="00E04E19" w:rsidP="00E04E19">
      <w:pPr>
        <w:pStyle w:val="ListParagraph"/>
        <w:numPr>
          <w:ilvl w:val="0"/>
          <w:numId w:val="44"/>
        </w:numPr>
      </w:pPr>
      <w:r>
        <w:t>Add the following code</w:t>
      </w:r>
    </w:p>
    <w:p w:rsidR="002375FE" w:rsidRPr="002375FE" w:rsidRDefault="002375FE" w:rsidP="002375FE">
      <w:pPr>
        <w:pStyle w:val="MyCCode"/>
        <w:rPr>
          <w:sz w:val="24"/>
        </w:rPr>
      </w:pPr>
      <w:r w:rsidRPr="002375FE">
        <w:rPr>
          <w:sz w:val="24"/>
        </w:rPr>
        <w:t>a = 10;</w:t>
      </w:r>
    </w:p>
    <w:p w:rsidR="002375FE" w:rsidRPr="002375FE" w:rsidRDefault="002375FE" w:rsidP="002375FE">
      <w:pPr>
        <w:pStyle w:val="MyCCode"/>
        <w:rPr>
          <w:sz w:val="24"/>
        </w:rPr>
      </w:pPr>
      <w:r w:rsidRPr="002375FE">
        <w:rPr>
          <w:sz w:val="24"/>
        </w:rPr>
        <w:t>b = 20;</w:t>
      </w:r>
    </w:p>
    <w:p w:rsidR="002375FE" w:rsidRPr="002375FE" w:rsidRDefault="002375FE" w:rsidP="002375FE">
      <w:pPr>
        <w:pStyle w:val="MyCCode"/>
        <w:rPr>
          <w:sz w:val="24"/>
        </w:rPr>
      </w:pPr>
    </w:p>
    <w:p w:rsidR="002375FE" w:rsidRPr="002375FE" w:rsidRDefault="002375FE" w:rsidP="002375FE">
      <w:pPr>
        <w:pStyle w:val="MyCCode"/>
        <w:rPr>
          <w:sz w:val="24"/>
        </w:rPr>
      </w:pPr>
      <w:r w:rsidRPr="002375FE">
        <w:rPr>
          <w:sz w:val="24"/>
        </w:rPr>
        <w:t>if (b&gt;a):</w:t>
      </w:r>
    </w:p>
    <w:p w:rsidR="002375FE" w:rsidRPr="002375FE" w:rsidRDefault="002375FE" w:rsidP="002375FE">
      <w:pPr>
        <w:pStyle w:val="MyCCode"/>
        <w:rPr>
          <w:sz w:val="24"/>
        </w:rPr>
      </w:pPr>
      <w:r w:rsidRPr="002375FE">
        <w:rPr>
          <w:sz w:val="24"/>
        </w:rPr>
        <w:t xml:space="preserve">    print ("b is greater than a");</w:t>
      </w:r>
    </w:p>
    <w:p w:rsidR="0001477D" w:rsidRDefault="00E04E19" w:rsidP="0001477D">
      <w:pPr>
        <w:pStyle w:val="ListParagraph"/>
        <w:numPr>
          <w:ilvl w:val="0"/>
          <w:numId w:val="44"/>
        </w:numPr>
      </w:pPr>
      <w:r>
        <w:t>Code will look like this.</w:t>
      </w:r>
    </w:p>
    <w:p w:rsidR="0001477D" w:rsidRDefault="0001477D" w:rsidP="0001477D">
      <w:r>
        <w:rPr>
          <w:noProof/>
          <w:lang w:eastAsia="en-IN"/>
        </w:rPr>
        <w:drawing>
          <wp:inline distT="0" distB="0" distL="0" distR="0">
            <wp:extent cx="5731510" cy="1344738"/>
            <wp:effectExtent l="19050" t="0" r="2540" b="0"/>
            <wp:docPr id="72" name="Picture 44" descr="C:\Documents and Settings\Admin5\Desktop\P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nts and Settings\Admin5\Desktop\P44.PNG"/>
                    <pic:cNvPicPr>
                      <a:picLocks noChangeAspect="1" noChangeArrowheads="1"/>
                    </pic:cNvPicPr>
                  </pic:nvPicPr>
                  <pic:blipFill>
                    <a:blip r:embed="rId122"/>
                    <a:srcRect/>
                    <a:stretch>
                      <a:fillRect/>
                    </a:stretch>
                  </pic:blipFill>
                  <pic:spPr bwMode="auto">
                    <a:xfrm>
                      <a:off x="0" y="0"/>
                      <a:ext cx="5731510" cy="1344738"/>
                    </a:xfrm>
                    <a:prstGeom prst="rect">
                      <a:avLst/>
                    </a:prstGeom>
                    <a:noFill/>
                    <a:ln w="9525">
                      <a:noFill/>
                      <a:miter lim="800000"/>
                      <a:headEnd/>
                      <a:tailEnd/>
                    </a:ln>
                  </pic:spPr>
                </pic:pic>
              </a:graphicData>
            </a:graphic>
          </wp:inline>
        </w:drawing>
      </w:r>
    </w:p>
    <w:p w:rsidR="00E04E19" w:rsidRDefault="00E04E19" w:rsidP="00E04E19">
      <w:pPr>
        <w:pStyle w:val="ListParagraph"/>
        <w:numPr>
          <w:ilvl w:val="0"/>
          <w:numId w:val="44"/>
        </w:numPr>
      </w:pPr>
      <w:r>
        <w:t>Save it and run it by pressing F5</w:t>
      </w:r>
    </w:p>
    <w:p w:rsidR="00E04E19" w:rsidRPr="0001477D" w:rsidRDefault="00E04E19" w:rsidP="00E04E19">
      <w:pPr>
        <w:pStyle w:val="ListParagraph"/>
        <w:numPr>
          <w:ilvl w:val="0"/>
          <w:numId w:val="44"/>
        </w:numPr>
      </w:pPr>
      <w:r>
        <w:t xml:space="preserve">Output of </w:t>
      </w:r>
      <w:r w:rsidR="0036221C">
        <w:rPr>
          <w:i/>
        </w:rPr>
        <w:t>if_statement.py</w:t>
      </w:r>
    </w:p>
    <w:p w:rsidR="0001477D" w:rsidRPr="00D12525" w:rsidRDefault="0001477D" w:rsidP="0001477D">
      <w:r>
        <w:rPr>
          <w:noProof/>
          <w:lang w:eastAsia="en-IN"/>
        </w:rPr>
        <w:drawing>
          <wp:inline distT="0" distB="0" distL="0" distR="0">
            <wp:extent cx="5731510" cy="697114"/>
            <wp:effectExtent l="19050" t="0" r="2540" b="0"/>
            <wp:docPr id="73" name="Picture 45" descr="C:\Documents and Settings\Admin5\Desktop\P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5\Desktop\P45.PNG"/>
                    <pic:cNvPicPr>
                      <a:picLocks noChangeAspect="1" noChangeArrowheads="1"/>
                    </pic:cNvPicPr>
                  </pic:nvPicPr>
                  <pic:blipFill>
                    <a:blip r:embed="rId123"/>
                    <a:srcRect/>
                    <a:stretch>
                      <a:fillRect/>
                    </a:stretch>
                  </pic:blipFill>
                  <pic:spPr bwMode="auto">
                    <a:xfrm>
                      <a:off x="0" y="0"/>
                      <a:ext cx="5731510" cy="697114"/>
                    </a:xfrm>
                    <a:prstGeom prst="rect">
                      <a:avLst/>
                    </a:prstGeom>
                    <a:noFill/>
                    <a:ln w="9525">
                      <a:noFill/>
                      <a:miter lim="800000"/>
                      <a:headEnd/>
                      <a:tailEnd/>
                    </a:ln>
                  </pic:spPr>
                </pic:pic>
              </a:graphicData>
            </a:graphic>
          </wp:inline>
        </w:drawing>
      </w:r>
    </w:p>
    <w:p w:rsidR="00E04E19" w:rsidRDefault="00E04E19" w:rsidP="0001477D"/>
    <w:p w:rsidR="00934FB4" w:rsidRDefault="00934FB4" w:rsidP="00656966">
      <w:pPr>
        <w:rPr>
          <w:b/>
          <w:sz w:val="32"/>
          <w:szCs w:val="28"/>
        </w:rPr>
      </w:pPr>
    </w:p>
    <w:p w:rsidR="00656966" w:rsidRDefault="00656966" w:rsidP="00656966">
      <w:pPr>
        <w:rPr>
          <w:b/>
          <w:sz w:val="32"/>
          <w:szCs w:val="28"/>
        </w:rPr>
      </w:pPr>
      <w:r w:rsidRPr="00377126">
        <w:rPr>
          <w:b/>
          <w:sz w:val="32"/>
          <w:szCs w:val="28"/>
        </w:rPr>
        <w:lastRenderedPageBreak/>
        <w:t>If</w:t>
      </w:r>
      <w:r>
        <w:rPr>
          <w:b/>
          <w:sz w:val="32"/>
          <w:szCs w:val="28"/>
        </w:rPr>
        <w:t>-else:</w:t>
      </w:r>
    </w:p>
    <w:p w:rsidR="00656966" w:rsidRDefault="00656966" w:rsidP="00494696">
      <w:pPr>
        <w:pStyle w:val="ListParagraph"/>
        <w:numPr>
          <w:ilvl w:val="0"/>
          <w:numId w:val="91"/>
        </w:numPr>
        <w:rPr>
          <w:sz w:val="32"/>
          <w:szCs w:val="28"/>
        </w:rPr>
      </w:pPr>
      <w:r>
        <w:rPr>
          <w:sz w:val="32"/>
          <w:szCs w:val="28"/>
        </w:rPr>
        <w:t xml:space="preserve">In this </w:t>
      </w:r>
      <w:r w:rsidRPr="00B962F5">
        <w:rPr>
          <w:sz w:val="32"/>
          <w:szCs w:val="28"/>
        </w:rPr>
        <w:t>block of code will execute only when condition satisfied</w:t>
      </w:r>
      <w:r w:rsidR="00DC484F">
        <w:rPr>
          <w:sz w:val="32"/>
          <w:szCs w:val="28"/>
        </w:rPr>
        <w:t xml:space="preserve"> else one more block of code</w:t>
      </w:r>
      <w:r w:rsidRPr="00B962F5">
        <w:rPr>
          <w:sz w:val="32"/>
          <w:szCs w:val="28"/>
        </w:rPr>
        <w:t xml:space="preserve">. </w:t>
      </w:r>
    </w:p>
    <w:p w:rsidR="0085477D" w:rsidRPr="00B1550C" w:rsidRDefault="00B1550C" w:rsidP="00B1550C">
      <w:pPr>
        <w:ind w:left="360"/>
        <w:rPr>
          <w:sz w:val="32"/>
          <w:szCs w:val="28"/>
        </w:rPr>
      </w:pPr>
      <w:r w:rsidRPr="00B1550C">
        <w:rPr>
          <w:noProof/>
          <w:szCs w:val="28"/>
          <w:lang w:eastAsia="en-IN"/>
        </w:rPr>
        <w:drawing>
          <wp:inline distT="0" distB="0" distL="0" distR="0">
            <wp:extent cx="3583305" cy="2573020"/>
            <wp:effectExtent l="19050" t="0" r="0" b="0"/>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a:srcRect/>
                    <a:stretch>
                      <a:fillRect/>
                    </a:stretch>
                  </pic:blipFill>
                  <pic:spPr bwMode="auto">
                    <a:xfrm>
                      <a:off x="0" y="0"/>
                      <a:ext cx="3583305" cy="2573020"/>
                    </a:xfrm>
                    <a:prstGeom prst="rect">
                      <a:avLst/>
                    </a:prstGeom>
                    <a:noFill/>
                    <a:ln w="9525">
                      <a:noFill/>
                      <a:miter lim="800000"/>
                      <a:headEnd/>
                      <a:tailEnd/>
                    </a:ln>
                  </pic:spPr>
                </pic:pic>
              </a:graphicData>
            </a:graphic>
          </wp:inline>
        </w:drawing>
      </w:r>
    </w:p>
    <w:p w:rsidR="00656966" w:rsidRPr="005F0218" w:rsidRDefault="00656966" w:rsidP="00494696">
      <w:pPr>
        <w:pStyle w:val="ListParagraph"/>
        <w:numPr>
          <w:ilvl w:val="0"/>
          <w:numId w:val="91"/>
        </w:numPr>
        <w:rPr>
          <w:sz w:val="32"/>
          <w:szCs w:val="28"/>
        </w:rPr>
      </w:pPr>
      <w:r w:rsidRPr="005F0218">
        <w:rPr>
          <w:sz w:val="32"/>
          <w:szCs w:val="28"/>
        </w:rPr>
        <w:t>Syntax:</w:t>
      </w:r>
    </w:p>
    <w:p w:rsidR="00656966" w:rsidRDefault="00656966" w:rsidP="00656966">
      <w:pPr>
        <w:pStyle w:val="MyCCode"/>
        <w:rPr>
          <w:sz w:val="24"/>
        </w:rPr>
      </w:pPr>
      <w:r>
        <w:rPr>
          <w:sz w:val="24"/>
        </w:rPr>
        <w:t>statement a;</w:t>
      </w:r>
    </w:p>
    <w:p w:rsidR="00656966" w:rsidRPr="002B249C" w:rsidRDefault="00656966" w:rsidP="00656966">
      <w:pPr>
        <w:pStyle w:val="MyCCode"/>
        <w:rPr>
          <w:sz w:val="24"/>
        </w:rPr>
      </w:pPr>
      <w:r>
        <w:rPr>
          <w:sz w:val="24"/>
        </w:rPr>
        <w:t>i</w:t>
      </w:r>
      <w:r w:rsidRPr="002B249C">
        <w:rPr>
          <w:sz w:val="24"/>
        </w:rPr>
        <w:t>f</w:t>
      </w:r>
      <w:r>
        <w:rPr>
          <w:sz w:val="24"/>
        </w:rPr>
        <w:t>&lt;</w:t>
      </w:r>
      <w:r w:rsidRPr="002B249C">
        <w:rPr>
          <w:sz w:val="24"/>
        </w:rPr>
        <w:t>condition</w:t>
      </w:r>
      <w:r>
        <w:rPr>
          <w:sz w:val="24"/>
        </w:rPr>
        <w:t>&gt;:</w:t>
      </w:r>
    </w:p>
    <w:p w:rsidR="00656966" w:rsidRPr="002B249C" w:rsidRDefault="00656966" w:rsidP="00656966">
      <w:pPr>
        <w:pStyle w:val="MyCCode"/>
        <w:rPr>
          <w:sz w:val="24"/>
        </w:rPr>
      </w:pPr>
      <w:r w:rsidRPr="002B249C">
        <w:rPr>
          <w:sz w:val="24"/>
        </w:rPr>
        <w:t xml:space="preserve">      Statement 1;</w:t>
      </w:r>
    </w:p>
    <w:p w:rsidR="00656966" w:rsidRPr="002B249C" w:rsidRDefault="00656966" w:rsidP="00656966">
      <w:pPr>
        <w:pStyle w:val="MyCCode"/>
        <w:rPr>
          <w:sz w:val="24"/>
        </w:rPr>
      </w:pPr>
      <w:r w:rsidRPr="002B249C">
        <w:rPr>
          <w:sz w:val="24"/>
        </w:rPr>
        <w:t xml:space="preserve">      Statement 2;</w:t>
      </w:r>
    </w:p>
    <w:p w:rsidR="00656966" w:rsidRPr="002B249C" w:rsidRDefault="00656966" w:rsidP="00656966">
      <w:pPr>
        <w:pStyle w:val="MyCCode"/>
        <w:rPr>
          <w:sz w:val="24"/>
        </w:rPr>
      </w:pPr>
      <w:r w:rsidRPr="002B249C">
        <w:rPr>
          <w:sz w:val="24"/>
        </w:rPr>
        <w:t xml:space="preserve">           .</w:t>
      </w:r>
    </w:p>
    <w:p w:rsidR="00656966" w:rsidRPr="002B249C" w:rsidRDefault="00656966" w:rsidP="00656966">
      <w:pPr>
        <w:pStyle w:val="MyCCode"/>
        <w:rPr>
          <w:sz w:val="24"/>
        </w:rPr>
      </w:pPr>
      <w:r w:rsidRPr="002B249C">
        <w:rPr>
          <w:sz w:val="24"/>
        </w:rPr>
        <w:t xml:space="preserve">           .</w:t>
      </w:r>
    </w:p>
    <w:p w:rsidR="00656966" w:rsidRPr="002B249C" w:rsidRDefault="00656966" w:rsidP="00656966">
      <w:pPr>
        <w:pStyle w:val="MyCCode"/>
        <w:rPr>
          <w:sz w:val="24"/>
        </w:rPr>
      </w:pPr>
      <w:r w:rsidRPr="002B249C">
        <w:rPr>
          <w:sz w:val="24"/>
        </w:rPr>
        <w:t xml:space="preserve">           .</w:t>
      </w:r>
    </w:p>
    <w:p w:rsidR="00656966" w:rsidRDefault="00656966" w:rsidP="00656966">
      <w:pPr>
        <w:pStyle w:val="MyCCode"/>
        <w:rPr>
          <w:sz w:val="24"/>
        </w:rPr>
      </w:pPr>
      <w:r w:rsidRPr="002B249C">
        <w:rPr>
          <w:sz w:val="24"/>
        </w:rPr>
        <w:t xml:space="preserve">      Statement n;</w:t>
      </w:r>
    </w:p>
    <w:p w:rsidR="00CA00FC" w:rsidRDefault="00CA00FC" w:rsidP="00656966">
      <w:pPr>
        <w:pStyle w:val="MyCCode"/>
        <w:rPr>
          <w:sz w:val="24"/>
        </w:rPr>
      </w:pPr>
      <w:r>
        <w:rPr>
          <w:sz w:val="24"/>
        </w:rPr>
        <w:t>else:</w:t>
      </w:r>
    </w:p>
    <w:p w:rsidR="00CA00FC" w:rsidRPr="002B249C" w:rsidRDefault="00CA00FC" w:rsidP="00CA00FC">
      <w:pPr>
        <w:pStyle w:val="MyCCode"/>
        <w:rPr>
          <w:sz w:val="24"/>
        </w:rPr>
      </w:pPr>
      <w:r>
        <w:rPr>
          <w:sz w:val="24"/>
        </w:rPr>
        <w:t xml:space="preserve">      </w:t>
      </w:r>
      <w:r w:rsidRPr="002B249C">
        <w:rPr>
          <w:sz w:val="24"/>
        </w:rPr>
        <w:t>Statement 1</w:t>
      </w:r>
      <w:r w:rsidR="00E72AF8">
        <w:rPr>
          <w:sz w:val="24"/>
        </w:rPr>
        <w:t>1</w:t>
      </w:r>
      <w:r w:rsidRPr="002B249C">
        <w:rPr>
          <w:sz w:val="24"/>
        </w:rPr>
        <w:t>;</w:t>
      </w:r>
    </w:p>
    <w:p w:rsidR="00CA00FC" w:rsidRPr="002B249C" w:rsidRDefault="00CA00FC" w:rsidP="00CA00FC">
      <w:pPr>
        <w:pStyle w:val="MyCCode"/>
        <w:rPr>
          <w:sz w:val="24"/>
        </w:rPr>
      </w:pPr>
      <w:r w:rsidRPr="002B249C">
        <w:rPr>
          <w:sz w:val="24"/>
        </w:rPr>
        <w:t xml:space="preserve">      Statement 2</w:t>
      </w:r>
      <w:r w:rsidR="00E72AF8">
        <w:rPr>
          <w:sz w:val="24"/>
        </w:rPr>
        <w:t>2</w:t>
      </w:r>
      <w:r w:rsidRPr="002B249C">
        <w:rPr>
          <w:sz w:val="24"/>
        </w:rPr>
        <w:t>;</w:t>
      </w:r>
    </w:p>
    <w:p w:rsidR="00CA00FC" w:rsidRPr="002B249C" w:rsidRDefault="00CA00FC" w:rsidP="00CA00FC">
      <w:pPr>
        <w:pStyle w:val="MyCCode"/>
        <w:rPr>
          <w:sz w:val="24"/>
        </w:rPr>
      </w:pPr>
      <w:r w:rsidRPr="002B249C">
        <w:rPr>
          <w:sz w:val="24"/>
        </w:rPr>
        <w:t xml:space="preserve">           .</w:t>
      </w:r>
    </w:p>
    <w:p w:rsidR="00CA00FC" w:rsidRPr="002B249C" w:rsidRDefault="00CA00FC" w:rsidP="00CA00FC">
      <w:pPr>
        <w:pStyle w:val="MyCCode"/>
        <w:rPr>
          <w:sz w:val="24"/>
        </w:rPr>
      </w:pPr>
      <w:r w:rsidRPr="002B249C">
        <w:rPr>
          <w:sz w:val="24"/>
        </w:rPr>
        <w:t xml:space="preserve">           .</w:t>
      </w:r>
    </w:p>
    <w:p w:rsidR="00CA00FC" w:rsidRPr="002B249C" w:rsidRDefault="00CA00FC" w:rsidP="00CA00FC">
      <w:pPr>
        <w:pStyle w:val="MyCCode"/>
        <w:rPr>
          <w:sz w:val="24"/>
        </w:rPr>
      </w:pPr>
      <w:r w:rsidRPr="002B249C">
        <w:rPr>
          <w:sz w:val="24"/>
        </w:rPr>
        <w:t xml:space="preserve">           .</w:t>
      </w:r>
    </w:p>
    <w:p w:rsidR="00CA00FC" w:rsidRDefault="00CA00FC" w:rsidP="00CA00FC">
      <w:pPr>
        <w:pStyle w:val="MyCCode"/>
        <w:rPr>
          <w:sz w:val="24"/>
        </w:rPr>
      </w:pPr>
      <w:r w:rsidRPr="002B249C">
        <w:rPr>
          <w:sz w:val="24"/>
        </w:rPr>
        <w:t xml:space="preserve">      Statement n</w:t>
      </w:r>
      <w:r w:rsidR="00E72AF8">
        <w:rPr>
          <w:sz w:val="24"/>
        </w:rPr>
        <w:t>n</w:t>
      </w:r>
      <w:r w:rsidRPr="002B249C">
        <w:rPr>
          <w:sz w:val="24"/>
        </w:rPr>
        <w:t>;</w:t>
      </w:r>
    </w:p>
    <w:p w:rsidR="00CA00FC" w:rsidRPr="002B249C" w:rsidRDefault="00CA00FC" w:rsidP="00656966">
      <w:pPr>
        <w:pStyle w:val="MyCCode"/>
        <w:rPr>
          <w:sz w:val="24"/>
        </w:rPr>
      </w:pPr>
      <w:r>
        <w:rPr>
          <w:sz w:val="24"/>
        </w:rPr>
        <w:t xml:space="preserve"> </w:t>
      </w:r>
    </w:p>
    <w:p w:rsidR="00656966" w:rsidRPr="002B249C" w:rsidRDefault="00DB2C3C" w:rsidP="00656966">
      <w:pPr>
        <w:pStyle w:val="MyCCode"/>
        <w:rPr>
          <w:sz w:val="24"/>
        </w:rPr>
      </w:pPr>
      <w:r>
        <w:rPr>
          <w:sz w:val="24"/>
        </w:rPr>
        <w:t>Statement b</w:t>
      </w:r>
      <w:r w:rsidR="00656966" w:rsidRPr="002B249C">
        <w:rPr>
          <w:sz w:val="24"/>
        </w:rPr>
        <w:t>;</w:t>
      </w:r>
    </w:p>
    <w:p w:rsidR="00656966" w:rsidRPr="002B249C" w:rsidRDefault="00DB2C3C" w:rsidP="00656966">
      <w:pPr>
        <w:pStyle w:val="MyCCode"/>
        <w:rPr>
          <w:sz w:val="24"/>
        </w:rPr>
      </w:pPr>
      <w:r>
        <w:rPr>
          <w:sz w:val="24"/>
        </w:rPr>
        <w:t>Statement c</w:t>
      </w:r>
      <w:r w:rsidR="00656966" w:rsidRPr="002B249C">
        <w:rPr>
          <w:sz w:val="24"/>
        </w:rPr>
        <w:t>;</w:t>
      </w:r>
    </w:p>
    <w:p w:rsidR="00656966" w:rsidRPr="00B2784A" w:rsidRDefault="00656966" w:rsidP="00494696">
      <w:pPr>
        <w:pStyle w:val="ListParagraph"/>
        <w:numPr>
          <w:ilvl w:val="0"/>
          <w:numId w:val="89"/>
        </w:numPr>
        <w:rPr>
          <w:szCs w:val="28"/>
        </w:rPr>
      </w:pPr>
      <w:r w:rsidRPr="00492537">
        <w:rPr>
          <w:i/>
          <w:szCs w:val="28"/>
        </w:rPr>
        <w:t>If</w:t>
      </w:r>
      <w:r w:rsidRPr="00B2784A">
        <w:rPr>
          <w:szCs w:val="28"/>
        </w:rPr>
        <w:t xml:space="preserve"> – key word.</w:t>
      </w:r>
    </w:p>
    <w:p w:rsidR="00656966" w:rsidRPr="00B2784A" w:rsidRDefault="00656966" w:rsidP="00494696">
      <w:pPr>
        <w:pStyle w:val="ListParagraph"/>
        <w:numPr>
          <w:ilvl w:val="0"/>
          <w:numId w:val="89"/>
        </w:numPr>
        <w:rPr>
          <w:szCs w:val="28"/>
        </w:rPr>
      </w:pPr>
      <w:r w:rsidRPr="00492537">
        <w:rPr>
          <w:i/>
          <w:szCs w:val="28"/>
        </w:rPr>
        <w:t>&lt;Condition&gt;</w:t>
      </w:r>
      <w:r w:rsidRPr="00B2784A">
        <w:rPr>
          <w:szCs w:val="28"/>
        </w:rPr>
        <w:t xml:space="preserve"> -- specifies the condition to be executed.</w:t>
      </w:r>
    </w:p>
    <w:p w:rsidR="00656966" w:rsidRDefault="00656966" w:rsidP="00494696">
      <w:pPr>
        <w:pStyle w:val="ListParagraph"/>
        <w:numPr>
          <w:ilvl w:val="0"/>
          <w:numId w:val="89"/>
        </w:numPr>
        <w:rPr>
          <w:szCs w:val="28"/>
        </w:rPr>
      </w:pPr>
      <w:r w:rsidRPr="00492537">
        <w:rPr>
          <w:i/>
          <w:szCs w:val="28"/>
        </w:rPr>
        <w:lastRenderedPageBreak/>
        <w:t>Statement 1</w:t>
      </w:r>
      <w:r w:rsidRPr="00B2784A">
        <w:rPr>
          <w:szCs w:val="28"/>
        </w:rPr>
        <w:t xml:space="preserve">, </w:t>
      </w:r>
      <w:r w:rsidRPr="00492537">
        <w:rPr>
          <w:i/>
          <w:szCs w:val="28"/>
        </w:rPr>
        <w:t>statement 2</w:t>
      </w:r>
      <w:r w:rsidRPr="00B2784A">
        <w:rPr>
          <w:szCs w:val="28"/>
        </w:rPr>
        <w:t xml:space="preserve">, </w:t>
      </w:r>
      <w:r w:rsidRPr="00492537">
        <w:rPr>
          <w:i/>
          <w:szCs w:val="28"/>
        </w:rPr>
        <w:t>statement n</w:t>
      </w:r>
      <w:r w:rsidRPr="00B2784A">
        <w:rPr>
          <w:szCs w:val="28"/>
        </w:rPr>
        <w:t>, are the statement executes only when condition is true.</w:t>
      </w:r>
    </w:p>
    <w:p w:rsidR="005F713F" w:rsidRPr="00DD0DEC" w:rsidRDefault="005F713F" w:rsidP="00494696">
      <w:pPr>
        <w:pStyle w:val="ListParagraph"/>
        <w:numPr>
          <w:ilvl w:val="0"/>
          <w:numId w:val="89"/>
        </w:numPr>
        <w:rPr>
          <w:szCs w:val="28"/>
        </w:rPr>
      </w:pPr>
      <w:r w:rsidRPr="00492537">
        <w:rPr>
          <w:i/>
          <w:szCs w:val="28"/>
        </w:rPr>
        <w:t>Statement 1</w:t>
      </w:r>
      <w:r>
        <w:rPr>
          <w:i/>
          <w:szCs w:val="28"/>
        </w:rPr>
        <w:t>1</w:t>
      </w:r>
      <w:r w:rsidRPr="00B2784A">
        <w:rPr>
          <w:szCs w:val="28"/>
        </w:rPr>
        <w:t xml:space="preserve">, </w:t>
      </w:r>
      <w:r w:rsidRPr="00492537">
        <w:rPr>
          <w:i/>
          <w:szCs w:val="28"/>
        </w:rPr>
        <w:t>statement 2</w:t>
      </w:r>
      <w:r>
        <w:rPr>
          <w:i/>
          <w:szCs w:val="28"/>
        </w:rPr>
        <w:t>2</w:t>
      </w:r>
      <w:r w:rsidRPr="00B2784A">
        <w:rPr>
          <w:szCs w:val="28"/>
        </w:rPr>
        <w:t xml:space="preserve">, </w:t>
      </w:r>
      <w:r w:rsidRPr="00492537">
        <w:rPr>
          <w:i/>
          <w:szCs w:val="28"/>
        </w:rPr>
        <w:t>statement n</w:t>
      </w:r>
      <w:r>
        <w:rPr>
          <w:i/>
          <w:szCs w:val="28"/>
        </w:rPr>
        <w:t>n</w:t>
      </w:r>
      <w:r w:rsidRPr="00B2784A">
        <w:rPr>
          <w:szCs w:val="28"/>
        </w:rPr>
        <w:t xml:space="preserve">, are executes only when condition is </w:t>
      </w:r>
      <w:r>
        <w:rPr>
          <w:szCs w:val="28"/>
        </w:rPr>
        <w:t>fails</w:t>
      </w:r>
      <w:r w:rsidRPr="00B2784A">
        <w:rPr>
          <w:szCs w:val="28"/>
        </w:rPr>
        <w:t>.</w:t>
      </w:r>
    </w:p>
    <w:p w:rsidR="00656966" w:rsidRDefault="00656966" w:rsidP="00494696">
      <w:pPr>
        <w:pStyle w:val="ListParagraph"/>
        <w:numPr>
          <w:ilvl w:val="0"/>
          <w:numId w:val="89"/>
        </w:numPr>
        <w:rPr>
          <w:szCs w:val="28"/>
        </w:rPr>
      </w:pPr>
      <w:r>
        <w:rPr>
          <w:i/>
          <w:szCs w:val="28"/>
        </w:rPr>
        <w:t>Indentation is important in python.</w:t>
      </w:r>
    </w:p>
    <w:p w:rsidR="003064F5" w:rsidRDefault="003064F5" w:rsidP="00656966">
      <w:pPr>
        <w:rPr>
          <w:b/>
        </w:rPr>
      </w:pPr>
    </w:p>
    <w:p w:rsidR="003064F5" w:rsidRDefault="00656966" w:rsidP="00656966">
      <w:pPr>
        <w:rPr>
          <w:b/>
        </w:rPr>
      </w:pPr>
      <w:r w:rsidRPr="002E020A">
        <w:rPr>
          <w:b/>
        </w:rPr>
        <w:t>Example:</w:t>
      </w:r>
    </w:p>
    <w:p w:rsidR="00656966" w:rsidRDefault="00656966" w:rsidP="00656966">
      <w:pPr>
        <w:rPr>
          <w:b/>
        </w:rPr>
      </w:pPr>
      <w:r>
        <w:rPr>
          <w:b/>
        </w:rPr>
        <w:t xml:space="preserve"> Program to demonstrate if</w:t>
      </w:r>
      <w:r w:rsidR="00705AE2">
        <w:rPr>
          <w:b/>
        </w:rPr>
        <w:t>-else</w:t>
      </w:r>
      <w:r>
        <w:rPr>
          <w:b/>
        </w:rPr>
        <w:t xml:space="preserve"> statements:</w:t>
      </w:r>
    </w:p>
    <w:p w:rsidR="00656966" w:rsidRDefault="00656966" w:rsidP="00656966">
      <w:pPr>
        <w:pStyle w:val="ListParagraph"/>
        <w:numPr>
          <w:ilvl w:val="0"/>
          <w:numId w:val="44"/>
        </w:numPr>
      </w:pPr>
      <w:r>
        <w:t>In this program we are writing a code to demonstrate if</w:t>
      </w:r>
      <w:r w:rsidR="00705AE2">
        <w:t>-else</w:t>
      </w:r>
      <w:r>
        <w:t xml:space="preserve"> statements.</w:t>
      </w:r>
    </w:p>
    <w:p w:rsidR="00656966" w:rsidRDefault="00656966" w:rsidP="00656966">
      <w:pPr>
        <w:pStyle w:val="ListParagraph"/>
        <w:numPr>
          <w:ilvl w:val="0"/>
          <w:numId w:val="44"/>
        </w:numPr>
      </w:pPr>
      <w:r>
        <w:t>Open Pyhton IDLE.</w:t>
      </w:r>
    </w:p>
    <w:p w:rsidR="00656966" w:rsidRDefault="00656966" w:rsidP="00656966">
      <w:pPr>
        <w:pStyle w:val="ListParagraph"/>
        <w:numPr>
          <w:ilvl w:val="0"/>
          <w:numId w:val="44"/>
        </w:numPr>
      </w:pPr>
      <w:r>
        <w:t>Select file menu</w:t>
      </w:r>
    </w:p>
    <w:p w:rsidR="00656966" w:rsidRDefault="00656966" w:rsidP="00656966">
      <w:pPr>
        <w:pStyle w:val="ListParagraph"/>
        <w:numPr>
          <w:ilvl w:val="0"/>
          <w:numId w:val="44"/>
        </w:numPr>
      </w:pPr>
      <w:r>
        <w:t xml:space="preserve">Click on New window </w:t>
      </w:r>
    </w:p>
    <w:p w:rsidR="00656966" w:rsidRPr="00226519" w:rsidRDefault="00656966" w:rsidP="00656966">
      <w:pPr>
        <w:pStyle w:val="ListParagraph"/>
        <w:numPr>
          <w:ilvl w:val="0"/>
          <w:numId w:val="44"/>
        </w:numPr>
      </w:pPr>
      <w:r>
        <w:t xml:space="preserve">Save the program as </w:t>
      </w:r>
      <w:r>
        <w:rPr>
          <w:i/>
        </w:rPr>
        <w:t>if_</w:t>
      </w:r>
      <w:r w:rsidR="00705AE2">
        <w:rPr>
          <w:i/>
        </w:rPr>
        <w:t>else_</w:t>
      </w:r>
      <w:r>
        <w:rPr>
          <w:i/>
        </w:rPr>
        <w:t>statement.py</w:t>
      </w:r>
    </w:p>
    <w:p w:rsidR="00656966" w:rsidRDefault="00656966" w:rsidP="00656966">
      <w:pPr>
        <w:pStyle w:val="ListParagraph"/>
        <w:numPr>
          <w:ilvl w:val="0"/>
          <w:numId w:val="44"/>
        </w:numPr>
      </w:pPr>
      <w:r>
        <w:t>Add the following code</w:t>
      </w:r>
    </w:p>
    <w:p w:rsidR="003064F5" w:rsidRDefault="003064F5" w:rsidP="003064F5">
      <w:pPr>
        <w:pStyle w:val="ListParagraph"/>
      </w:pPr>
    </w:p>
    <w:p w:rsidR="00832C82" w:rsidRPr="00832C82" w:rsidRDefault="00832C82" w:rsidP="00832C82">
      <w:pPr>
        <w:pStyle w:val="MyCCode"/>
        <w:rPr>
          <w:sz w:val="24"/>
        </w:rPr>
      </w:pPr>
      <w:r w:rsidRPr="00832C82">
        <w:rPr>
          <w:sz w:val="24"/>
        </w:rPr>
        <w:t>a = 10;</w:t>
      </w:r>
    </w:p>
    <w:p w:rsidR="00832C82" w:rsidRPr="00832C82" w:rsidRDefault="00832C82" w:rsidP="00832C82">
      <w:pPr>
        <w:pStyle w:val="MyCCode"/>
        <w:rPr>
          <w:sz w:val="24"/>
        </w:rPr>
      </w:pPr>
      <w:r w:rsidRPr="00832C82">
        <w:rPr>
          <w:sz w:val="24"/>
        </w:rPr>
        <w:t>b = 20;</w:t>
      </w:r>
    </w:p>
    <w:p w:rsidR="00832C82" w:rsidRPr="00832C82" w:rsidRDefault="00832C82" w:rsidP="00832C82">
      <w:pPr>
        <w:pStyle w:val="MyCCode"/>
        <w:rPr>
          <w:sz w:val="24"/>
        </w:rPr>
      </w:pPr>
    </w:p>
    <w:p w:rsidR="00832C82" w:rsidRPr="00832C82" w:rsidRDefault="00832C82" w:rsidP="00832C82">
      <w:pPr>
        <w:pStyle w:val="MyCCode"/>
        <w:rPr>
          <w:sz w:val="24"/>
        </w:rPr>
      </w:pPr>
      <w:r w:rsidRPr="00832C82">
        <w:rPr>
          <w:sz w:val="24"/>
        </w:rPr>
        <w:t>if (a&gt;b):</w:t>
      </w:r>
    </w:p>
    <w:p w:rsidR="00832C82" w:rsidRPr="00832C82" w:rsidRDefault="00832C82" w:rsidP="00832C82">
      <w:pPr>
        <w:pStyle w:val="MyCCode"/>
        <w:rPr>
          <w:sz w:val="24"/>
        </w:rPr>
      </w:pPr>
      <w:r w:rsidRPr="00832C82">
        <w:rPr>
          <w:sz w:val="24"/>
        </w:rPr>
        <w:t xml:space="preserve">    print ("a is greater than b");</w:t>
      </w:r>
    </w:p>
    <w:p w:rsidR="00832C82" w:rsidRPr="00832C82" w:rsidRDefault="00832C82" w:rsidP="00832C82">
      <w:pPr>
        <w:pStyle w:val="MyCCode"/>
        <w:rPr>
          <w:sz w:val="24"/>
        </w:rPr>
      </w:pPr>
    </w:p>
    <w:p w:rsidR="00832C82" w:rsidRPr="00832C82" w:rsidRDefault="00832C82" w:rsidP="00832C82">
      <w:pPr>
        <w:pStyle w:val="MyCCode"/>
        <w:rPr>
          <w:sz w:val="24"/>
        </w:rPr>
      </w:pPr>
      <w:r w:rsidRPr="00832C82">
        <w:rPr>
          <w:sz w:val="24"/>
        </w:rPr>
        <w:t>else:</w:t>
      </w:r>
    </w:p>
    <w:p w:rsidR="00832C82" w:rsidRPr="00832C82" w:rsidRDefault="00832C82" w:rsidP="00832C82">
      <w:pPr>
        <w:pStyle w:val="MyCCode"/>
        <w:rPr>
          <w:sz w:val="24"/>
        </w:rPr>
      </w:pPr>
      <w:r w:rsidRPr="00832C82">
        <w:rPr>
          <w:sz w:val="24"/>
        </w:rPr>
        <w:t xml:space="preserve">    print ("b is greater than a");</w:t>
      </w:r>
    </w:p>
    <w:p w:rsidR="003064F5" w:rsidRDefault="00705AE2" w:rsidP="003064F5">
      <w:pPr>
        <w:pStyle w:val="ListParagraph"/>
        <w:numPr>
          <w:ilvl w:val="0"/>
          <w:numId w:val="44"/>
        </w:numPr>
      </w:pPr>
      <w:r>
        <w:t>Code will look like this.</w:t>
      </w:r>
    </w:p>
    <w:p w:rsidR="00832C82" w:rsidRDefault="00832C82" w:rsidP="00832C82">
      <w:r>
        <w:rPr>
          <w:noProof/>
          <w:lang w:eastAsia="en-IN"/>
        </w:rPr>
        <w:drawing>
          <wp:inline distT="0" distB="0" distL="0" distR="0">
            <wp:extent cx="5731510" cy="1935880"/>
            <wp:effectExtent l="19050" t="0" r="2540" b="0"/>
            <wp:docPr id="74" name="Picture 46" descr="C:\Documents and Settings\Admin5\Desktop\P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Documents and Settings\Admin5\Desktop\P46.PNG"/>
                    <pic:cNvPicPr>
                      <a:picLocks noChangeAspect="1" noChangeArrowheads="1"/>
                    </pic:cNvPicPr>
                  </pic:nvPicPr>
                  <pic:blipFill>
                    <a:blip r:embed="rId125"/>
                    <a:srcRect/>
                    <a:stretch>
                      <a:fillRect/>
                    </a:stretch>
                  </pic:blipFill>
                  <pic:spPr bwMode="auto">
                    <a:xfrm>
                      <a:off x="0" y="0"/>
                      <a:ext cx="5731510" cy="1935880"/>
                    </a:xfrm>
                    <a:prstGeom prst="rect">
                      <a:avLst/>
                    </a:prstGeom>
                    <a:noFill/>
                    <a:ln w="9525">
                      <a:noFill/>
                      <a:miter lim="800000"/>
                      <a:headEnd/>
                      <a:tailEnd/>
                    </a:ln>
                  </pic:spPr>
                </pic:pic>
              </a:graphicData>
            </a:graphic>
          </wp:inline>
        </w:drawing>
      </w:r>
    </w:p>
    <w:p w:rsidR="00FE6AC5" w:rsidRDefault="00FE6AC5" w:rsidP="00832C82"/>
    <w:p w:rsidR="00705AE2" w:rsidRDefault="00705AE2" w:rsidP="00705AE2">
      <w:pPr>
        <w:pStyle w:val="ListParagraph"/>
        <w:numPr>
          <w:ilvl w:val="0"/>
          <w:numId w:val="44"/>
        </w:numPr>
      </w:pPr>
      <w:r>
        <w:t>Save it and run it by pressing F5</w:t>
      </w:r>
    </w:p>
    <w:p w:rsidR="00656966" w:rsidRPr="00FE6AC5" w:rsidRDefault="00705AE2" w:rsidP="00705AE2">
      <w:pPr>
        <w:pStyle w:val="ListParagraph"/>
        <w:numPr>
          <w:ilvl w:val="0"/>
          <w:numId w:val="44"/>
        </w:numPr>
      </w:pPr>
      <w:r>
        <w:t xml:space="preserve">Output of </w:t>
      </w:r>
      <w:r>
        <w:rPr>
          <w:i/>
        </w:rPr>
        <w:t>if_else_statement.py</w:t>
      </w:r>
    </w:p>
    <w:p w:rsidR="00FE6AC5" w:rsidRPr="00832C82" w:rsidRDefault="00FE6AC5" w:rsidP="00FE6AC5">
      <w:pPr>
        <w:pStyle w:val="ListParagraph"/>
      </w:pPr>
    </w:p>
    <w:p w:rsidR="00832C82" w:rsidRDefault="00832C82" w:rsidP="00832C82">
      <w:r>
        <w:rPr>
          <w:noProof/>
          <w:lang w:eastAsia="en-IN"/>
        </w:rPr>
        <w:drawing>
          <wp:inline distT="0" distB="0" distL="0" distR="0">
            <wp:extent cx="5731510" cy="737832"/>
            <wp:effectExtent l="19050" t="0" r="2540" b="0"/>
            <wp:docPr id="75" name="Picture 47" descr="C:\Documents and Settings\Admin5\Desktop\P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Admin5\Desktop\P47.PNG"/>
                    <pic:cNvPicPr>
                      <a:picLocks noChangeAspect="1" noChangeArrowheads="1"/>
                    </pic:cNvPicPr>
                  </pic:nvPicPr>
                  <pic:blipFill>
                    <a:blip r:embed="rId126"/>
                    <a:srcRect/>
                    <a:stretch>
                      <a:fillRect/>
                    </a:stretch>
                  </pic:blipFill>
                  <pic:spPr bwMode="auto">
                    <a:xfrm>
                      <a:off x="0" y="0"/>
                      <a:ext cx="5731510" cy="737832"/>
                    </a:xfrm>
                    <a:prstGeom prst="rect">
                      <a:avLst/>
                    </a:prstGeom>
                    <a:noFill/>
                    <a:ln w="9525">
                      <a:noFill/>
                      <a:miter lim="800000"/>
                      <a:headEnd/>
                      <a:tailEnd/>
                    </a:ln>
                  </pic:spPr>
                </pic:pic>
              </a:graphicData>
            </a:graphic>
          </wp:inline>
        </w:drawing>
      </w:r>
    </w:p>
    <w:p w:rsidR="00E04E19" w:rsidRDefault="00E04E19" w:rsidP="00E04E19">
      <w:pPr>
        <w:rPr>
          <w:szCs w:val="28"/>
        </w:rPr>
      </w:pPr>
    </w:p>
    <w:p w:rsidR="000F3C63" w:rsidRDefault="000F3C63" w:rsidP="000F3C63">
      <w:pPr>
        <w:rPr>
          <w:b/>
          <w:sz w:val="32"/>
          <w:szCs w:val="28"/>
        </w:rPr>
      </w:pPr>
      <w:r w:rsidRPr="00377126">
        <w:rPr>
          <w:b/>
          <w:sz w:val="32"/>
          <w:szCs w:val="28"/>
        </w:rPr>
        <w:t>If</w:t>
      </w:r>
      <w:r>
        <w:rPr>
          <w:b/>
          <w:sz w:val="32"/>
          <w:szCs w:val="28"/>
        </w:rPr>
        <w:t>-el</w:t>
      </w:r>
      <w:r w:rsidR="00707D53">
        <w:rPr>
          <w:b/>
          <w:sz w:val="32"/>
          <w:szCs w:val="28"/>
        </w:rPr>
        <w:t>if-else</w:t>
      </w:r>
      <w:r>
        <w:rPr>
          <w:b/>
          <w:sz w:val="32"/>
          <w:szCs w:val="28"/>
        </w:rPr>
        <w:t>:</w:t>
      </w:r>
    </w:p>
    <w:p w:rsidR="00FE5C8E" w:rsidRDefault="000F3C63" w:rsidP="00494696">
      <w:pPr>
        <w:pStyle w:val="ListParagraph"/>
        <w:numPr>
          <w:ilvl w:val="0"/>
          <w:numId w:val="91"/>
        </w:numPr>
        <w:rPr>
          <w:sz w:val="32"/>
          <w:szCs w:val="28"/>
        </w:rPr>
      </w:pPr>
      <w:r w:rsidRPr="00FE5C8E">
        <w:rPr>
          <w:sz w:val="32"/>
          <w:szCs w:val="28"/>
        </w:rPr>
        <w:t>In this block</w:t>
      </w:r>
      <w:r w:rsidR="00FE5C8E">
        <w:rPr>
          <w:sz w:val="32"/>
          <w:szCs w:val="28"/>
        </w:rPr>
        <w:t xml:space="preserve"> condition will check sequentially which ever condition satisfied that code block will executes.  </w:t>
      </w:r>
      <w:r w:rsidRPr="00FE5C8E">
        <w:rPr>
          <w:sz w:val="32"/>
          <w:szCs w:val="28"/>
        </w:rPr>
        <w:t xml:space="preserve"> </w:t>
      </w:r>
    </w:p>
    <w:p w:rsidR="008B62F4" w:rsidRPr="008B62F4" w:rsidRDefault="008B62F4" w:rsidP="008B62F4">
      <w:pPr>
        <w:rPr>
          <w:sz w:val="32"/>
          <w:szCs w:val="28"/>
        </w:rPr>
      </w:pPr>
      <w:r w:rsidRPr="008B62F4">
        <w:rPr>
          <w:noProof/>
          <w:szCs w:val="28"/>
          <w:lang w:eastAsia="en-IN"/>
        </w:rPr>
        <w:lastRenderedPageBreak/>
        <w:drawing>
          <wp:inline distT="0" distB="0" distL="0" distR="0">
            <wp:extent cx="3583305" cy="5975350"/>
            <wp:effectExtent l="19050" t="0" r="0" b="0"/>
            <wp:docPr id="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7"/>
                    <a:srcRect/>
                    <a:stretch>
                      <a:fillRect/>
                    </a:stretch>
                  </pic:blipFill>
                  <pic:spPr bwMode="auto">
                    <a:xfrm>
                      <a:off x="0" y="0"/>
                      <a:ext cx="3583305" cy="5975350"/>
                    </a:xfrm>
                    <a:prstGeom prst="rect">
                      <a:avLst/>
                    </a:prstGeom>
                    <a:noFill/>
                    <a:ln w="9525">
                      <a:noFill/>
                      <a:miter lim="800000"/>
                      <a:headEnd/>
                      <a:tailEnd/>
                    </a:ln>
                  </pic:spPr>
                </pic:pic>
              </a:graphicData>
            </a:graphic>
          </wp:inline>
        </w:drawing>
      </w:r>
    </w:p>
    <w:p w:rsidR="000F3C63" w:rsidRPr="00FE5C8E" w:rsidRDefault="000F3C63" w:rsidP="00494696">
      <w:pPr>
        <w:pStyle w:val="ListParagraph"/>
        <w:numPr>
          <w:ilvl w:val="0"/>
          <w:numId w:val="91"/>
        </w:numPr>
        <w:rPr>
          <w:sz w:val="32"/>
          <w:szCs w:val="28"/>
        </w:rPr>
      </w:pPr>
      <w:r w:rsidRPr="00FE5C8E">
        <w:rPr>
          <w:sz w:val="32"/>
          <w:szCs w:val="28"/>
        </w:rPr>
        <w:t>Syntax:</w:t>
      </w:r>
    </w:p>
    <w:p w:rsidR="000F3C63" w:rsidRDefault="000F3C63" w:rsidP="000F3C63">
      <w:pPr>
        <w:pStyle w:val="MyCCode"/>
        <w:rPr>
          <w:sz w:val="24"/>
        </w:rPr>
      </w:pPr>
      <w:r>
        <w:rPr>
          <w:sz w:val="24"/>
        </w:rPr>
        <w:t>statement a;</w:t>
      </w:r>
    </w:p>
    <w:p w:rsidR="000F3C63" w:rsidRPr="002B249C" w:rsidRDefault="000F3C63" w:rsidP="000F3C63">
      <w:pPr>
        <w:pStyle w:val="MyCCode"/>
        <w:rPr>
          <w:sz w:val="24"/>
        </w:rPr>
      </w:pPr>
      <w:r>
        <w:rPr>
          <w:sz w:val="24"/>
        </w:rPr>
        <w:t>i</w:t>
      </w:r>
      <w:r w:rsidRPr="002B249C">
        <w:rPr>
          <w:sz w:val="24"/>
        </w:rPr>
        <w:t>f</w:t>
      </w:r>
      <w:r>
        <w:rPr>
          <w:sz w:val="24"/>
        </w:rPr>
        <w:t>&lt;</w:t>
      </w:r>
      <w:r w:rsidRPr="002B249C">
        <w:rPr>
          <w:sz w:val="24"/>
        </w:rPr>
        <w:t>condition</w:t>
      </w:r>
      <w:r>
        <w:rPr>
          <w:sz w:val="24"/>
        </w:rPr>
        <w:t>&gt;:</w:t>
      </w:r>
    </w:p>
    <w:p w:rsidR="000F3C63" w:rsidRDefault="000F3C63" w:rsidP="00FE5C8E">
      <w:pPr>
        <w:pStyle w:val="MyCCode"/>
        <w:rPr>
          <w:sz w:val="24"/>
        </w:rPr>
      </w:pPr>
      <w:r w:rsidRPr="002B249C">
        <w:rPr>
          <w:sz w:val="24"/>
        </w:rPr>
        <w:t xml:space="preserve">      </w:t>
      </w:r>
      <w:r w:rsidR="00FE5C8E">
        <w:rPr>
          <w:sz w:val="24"/>
        </w:rPr>
        <w:t>Block 1;</w:t>
      </w:r>
    </w:p>
    <w:p w:rsidR="000F3C63" w:rsidRDefault="00FE5C8E" w:rsidP="000F3C63">
      <w:pPr>
        <w:pStyle w:val="MyCCode"/>
        <w:rPr>
          <w:sz w:val="24"/>
        </w:rPr>
      </w:pPr>
      <w:r>
        <w:rPr>
          <w:sz w:val="24"/>
        </w:rPr>
        <w:t>e</w:t>
      </w:r>
      <w:r w:rsidR="000F3C63">
        <w:rPr>
          <w:sz w:val="24"/>
        </w:rPr>
        <w:t>l</w:t>
      </w:r>
      <w:r>
        <w:rPr>
          <w:sz w:val="24"/>
        </w:rPr>
        <w:t>if&lt;condition&gt;:</w:t>
      </w:r>
    </w:p>
    <w:p w:rsidR="00FE5C8E" w:rsidRDefault="000F3C63" w:rsidP="00FE5C8E">
      <w:pPr>
        <w:pStyle w:val="MyCCode"/>
        <w:rPr>
          <w:sz w:val="24"/>
        </w:rPr>
      </w:pPr>
      <w:r>
        <w:rPr>
          <w:sz w:val="24"/>
        </w:rPr>
        <w:t xml:space="preserve">      </w:t>
      </w:r>
      <w:r w:rsidR="00FE5C8E">
        <w:rPr>
          <w:sz w:val="24"/>
        </w:rPr>
        <w:t>Block 2;</w:t>
      </w:r>
    </w:p>
    <w:p w:rsidR="000F3C63" w:rsidRDefault="00FE5C8E" w:rsidP="000F3C63">
      <w:pPr>
        <w:pStyle w:val="MyCCode"/>
        <w:rPr>
          <w:sz w:val="24"/>
        </w:rPr>
      </w:pPr>
      <w:r>
        <w:rPr>
          <w:sz w:val="24"/>
        </w:rPr>
        <w:t>elif&lt;condition&gt;:</w:t>
      </w:r>
    </w:p>
    <w:p w:rsidR="00FE5C8E" w:rsidRDefault="00FE5C8E" w:rsidP="000F3C63">
      <w:pPr>
        <w:pStyle w:val="MyCCode"/>
        <w:rPr>
          <w:sz w:val="24"/>
        </w:rPr>
      </w:pPr>
      <w:r>
        <w:rPr>
          <w:sz w:val="24"/>
        </w:rPr>
        <w:t xml:space="preserve">      Block 3;</w:t>
      </w:r>
    </w:p>
    <w:p w:rsidR="00FE5C8E" w:rsidRDefault="00FE5C8E" w:rsidP="000F3C63">
      <w:pPr>
        <w:pStyle w:val="MyCCode"/>
        <w:rPr>
          <w:sz w:val="24"/>
        </w:rPr>
      </w:pPr>
      <w:r>
        <w:rPr>
          <w:sz w:val="24"/>
        </w:rPr>
        <w:t>.</w:t>
      </w:r>
    </w:p>
    <w:p w:rsidR="00FE5C8E" w:rsidRDefault="00FE5C8E" w:rsidP="000F3C63">
      <w:pPr>
        <w:pStyle w:val="MyCCode"/>
        <w:rPr>
          <w:sz w:val="24"/>
        </w:rPr>
      </w:pPr>
      <w:r>
        <w:rPr>
          <w:sz w:val="24"/>
        </w:rPr>
        <w:t>.</w:t>
      </w:r>
    </w:p>
    <w:p w:rsidR="00FE5C8E" w:rsidRDefault="00FE5C8E" w:rsidP="000F3C63">
      <w:pPr>
        <w:pStyle w:val="MyCCode"/>
        <w:rPr>
          <w:sz w:val="24"/>
        </w:rPr>
      </w:pPr>
      <w:r>
        <w:rPr>
          <w:sz w:val="24"/>
        </w:rPr>
        <w:t>.</w:t>
      </w:r>
    </w:p>
    <w:p w:rsidR="00FE5C8E" w:rsidRDefault="00FE5C8E" w:rsidP="000F3C63">
      <w:pPr>
        <w:pStyle w:val="MyCCode"/>
        <w:rPr>
          <w:sz w:val="24"/>
        </w:rPr>
      </w:pPr>
      <w:r>
        <w:rPr>
          <w:sz w:val="24"/>
        </w:rPr>
        <w:t>else:</w:t>
      </w:r>
    </w:p>
    <w:p w:rsidR="00FE5C8E" w:rsidRPr="002B249C" w:rsidRDefault="00FE5C8E" w:rsidP="000F3C63">
      <w:pPr>
        <w:pStyle w:val="MyCCode"/>
        <w:rPr>
          <w:sz w:val="24"/>
        </w:rPr>
      </w:pPr>
      <w:r>
        <w:rPr>
          <w:sz w:val="24"/>
        </w:rPr>
        <w:lastRenderedPageBreak/>
        <w:t xml:space="preserve">    Block n;</w:t>
      </w:r>
    </w:p>
    <w:p w:rsidR="000F3C63" w:rsidRPr="002B249C" w:rsidRDefault="00DB2C3C" w:rsidP="000F3C63">
      <w:pPr>
        <w:pStyle w:val="MyCCode"/>
        <w:rPr>
          <w:sz w:val="24"/>
        </w:rPr>
      </w:pPr>
      <w:r>
        <w:rPr>
          <w:sz w:val="24"/>
        </w:rPr>
        <w:t>Statement b</w:t>
      </w:r>
      <w:r w:rsidR="000F3C63" w:rsidRPr="002B249C">
        <w:rPr>
          <w:sz w:val="24"/>
        </w:rPr>
        <w:t>;</w:t>
      </w:r>
    </w:p>
    <w:p w:rsidR="000F3C63" w:rsidRPr="002B249C" w:rsidRDefault="00DB2C3C" w:rsidP="000F3C63">
      <w:pPr>
        <w:pStyle w:val="MyCCode"/>
        <w:rPr>
          <w:sz w:val="24"/>
        </w:rPr>
      </w:pPr>
      <w:r>
        <w:rPr>
          <w:sz w:val="24"/>
        </w:rPr>
        <w:t>Statement c</w:t>
      </w:r>
      <w:r w:rsidR="000F3C63" w:rsidRPr="002B249C">
        <w:rPr>
          <w:sz w:val="24"/>
        </w:rPr>
        <w:t>;</w:t>
      </w:r>
    </w:p>
    <w:p w:rsidR="000F3C63" w:rsidRDefault="000F3C63" w:rsidP="00494696">
      <w:pPr>
        <w:pStyle w:val="ListParagraph"/>
        <w:numPr>
          <w:ilvl w:val="0"/>
          <w:numId w:val="89"/>
        </w:numPr>
        <w:rPr>
          <w:szCs w:val="28"/>
        </w:rPr>
      </w:pPr>
      <w:r w:rsidRPr="00492537">
        <w:rPr>
          <w:i/>
          <w:szCs w:val="28"/>
        </w:rPr>
        <w:t>If</w:t>
      </w:r>
      <w:r w:rsidRPr="00B2784A">
        <w:rPr>
          <w:szCs w:val="28"/>
        </w:rPr>
        <w:t xml:space="preserve"> – key word.</w:t>
      </w:r>
    </w:p>
    <w:p w:rsidR="00751E22" w:rsidRDefault="00751E22" w:rsidP="00494696">
      <w:pPr>
        <w:pStyle w:val="ListParagraph"/>
        <w:numPr>
          <w:ilvl w:val="0"/>
          <w:numId w:val="89"/>
        </w:numPr>
        <w:rPr>
          <w:szCs w:val="28"/>
        </w:rPr>
      </w:pPr>
      <w:r>
        <w:rPr>
          <w:i/>
          <w:szCs w:val="28"/>
        </w:rPr>
        <w:t xml:space="preserve">elif </w:t>
      </w:r>
      <w:r>
        <w:rPr>
          <w:szCs w:val="28"/>
        </w:rPr>
        <w:t>– key word.</w:t>
      </w:r>
    </w:p>
    <w:p w:rsidR="00751E22" w:rsidRPr="00B2784A" w:rsidRDefault="00751E22" w:rsidP="00494696">
      <w:pPr>
        <w:pStyle w:val="ListParagraph"/>
        <w:numPr>
          <w:ilvl w:val="0"/>
          <w:numId w:val="89"/>
        </w:numPr>
        <w:rPr>
          <w:szCs w:val="28"/>
        </w:rPr>
      </w:pPr>
      <w:r>
        <w:rPr>
          <w:i/>
          <w:szCs w:val="28"/>
        </w:rPr>
        <w:t xml:space="preserve">else – </w:t>
      </w:r>
      <w:r w:rsidRPr="00751E22">
        <w:rPr>
          <w:szCs w:val="28"/>
        </w:rPr>
        <w:t>key word.</w:t>
      </w:r>
      <w:r>
        <w:rPr>
          <w:i/>
          <w:szCs w:val="28"/>
        </w:rPr>
        <w:t xml:space="preserve"> </w:t>
      </w:r>
      <w:r>
        <w:rPr>
          <w:szCs w:val="28"/>
        </w:rPr>
        <w:t xml:space="preserve"> </w:t>
      </w:r>
    </w:p>
    <w:p w:rsidR="000F3C63" w:rsidRPr="00B2784A" w:rsidRDefault="000F3C63" w:rsidP="00494696">
      <w:pPr>
        <w:pStyle w:val="ListParagraph"/>
        <w:numPr>
          <w:ilvl w:val="0"/>
          <w:numId w:val="89"/>
        </w:numPr>
        <w:rPr>
          <w:szCs w:val="28"/>
        </w:rPr>
      </w:pPr>
      <w:r w:rsidRPr="00492537">
        <w:rPr>
          <w:i/>
          <w:szCs w:val="28"/>
        </w:rPr>
        <w:t>&lt;Condition&gt;</w:t>
      </w:r>
      <w:r w:rsidRPr="00B2784A">
        <w:rPr>
          <w:szCs w:val="28"/>
        </w:rPr>
        <w:t xml:space="preserve"> -- specifies the condition to be executed.</w:t>
      </w:r>
    </w:p>
    <w:p w:rsidR="00751E22" w:rsidRPr="00751E22" w:rsidRDefault="00751E22" w:rsidP="00494696">
      <w:pPr>
        <w:pStyle w:val="ListParagraph"/>
        <w:numPr>
          <w:ilvl w:val="0"/>
          <w:numId w:val="89"/>
        </w:numPr>
        <w:rPr>
          <w:szCs w:val="28"/>
        </w:rPr>
      </w:pPr>
      <w:r>
        <w:rPr>
          <w:i/>
          <w:szCs w:val="28"/>
        </w:rPr>
        <w:t xml:space="preserve">Block 1, Block 2 ... Block n </w:t>
      </w:r>
      <w:r w:rsidRPr="00751E22">
        <w:rPr>
          <w:szCs w:val="28"/>
        </w:rPr>
        <w:t>are block of code will executes if corresponding condition satisfied.</w:t>
      </w:r>
    </w:p>
    <w:p w:rsidR="000F3C63" w:rsidRDefault="00751E22" w:rsidP="00494696">
      <w:pPr>
        <w:pStyle w:val="ListParagraph"/>
        <w:numPr>
          <w:ilvl w:val="0"/>
          <w:numId w:val="89"/>
        </w:numPr>
        <w:rPr>
          <w:szCs w:val="28"/>
        </w:rPr>
      </w:pPr>
      <w:r>
        <w:rPr>
          <w:i/>
          <w:szCs w:val="28"/>
        </w:rPr>
        <w:t xml:space="preserve"> </w:t>
      </w:r>
      <w:r w:rsidR="000F3C63">
        <w:rPr>
          <w:i/>
          <w:szCs w:val="28"/>
        </w:rPr>
        <w:t>Indentation is important in python.</w:t>
      </w:r>
    </w:p>
    <w:p w:rsidR="008C3EB0" w:rsidRDefault="008C3EB0" w:rsidP="008C3EB0">
      <w:pPr>
        <w:rPr>
          <w:b/>
        </w:rPr>
      </w:pPr>
      <w:r w:rsidRPr="002E020A">
        <w:rPr>
          <w:b/>
        </w:rPr>
        <w:t>Example:</w:t>
      </w:r>
    </w:p>
    <w:p w:rsidR="008C3EB0" w:rsidRDefault="008C3EB0" w:rsidP="008C3EB0">
      <w:pPr>
        <w:rPr>
          <w:b/>
        </w:rPr>
      </w:pPr>
      <w:r>
        <w:rPr>
          <w:b/>
        </w:rPr>
        <w:t xml:space="preserve"> Program to demonstrate if-elif-else:</w:t>
      </w:r>
    </w:p>
    <w:p w:rsidR="008C3EB0" w:rsidRDefault="008C3EB0" w:rsidP="008C3EB0">
      <w:pPr>
        <w:pStyle w:val="ListParagraph"/>
        <w:numPr>
          <w:ilvl w:val="0"/>
          <w:numId w:val="44"/>
        </w:numPr>
      </w:pPr>
      <w:r>
        <w:t>In this program we are writing a code to demonstrate if-elif-else.</w:t>
      </w:r>
    </w:p>
    <w:p w:rsidR="008C3EB0" w:rsidRDefault="008C3EB0" w:rsidP="008C3EB0">
      <w:pPr>
        <w:pStyle w:val="ListParagraph"/>
        <w:numPr>
          <w:ilvl w:val="0"/>
          <w:numId w:val="44"/>
        </w:numPr>
      </w:pPr>
      <w:r>
        <w:t>Open Pyhton IDLE.</w:t>
      </w:r>
    </w:p>
    <w:p w:rsidR="008C3EB0" w:rsidRDefault="008C3EB0" w:rsidP="008C3EB0">
      <w:pPr>
        <w:pStyle w:val="ListParagraph"/>
        <w:numPr>
          <w:ilvl w:val="0"/>
          <w:numId w:val="44"/>
        </w:numPr>
      </w:pPr>
      <w:r>
        <w:t>Select file menu</w:t>
      </w:r>
    </w:p>
    <w:p w:rsidR="008C3EB0" w:rsidRDefault="008C3EB0" w:rsidP="008C3EB0">
      <w:pPr>
        <w:pStyle w:val="ListParagraph"/>
        <w:numPr>
          <w:ilvl w:val="0"/>
          <w:numId w:val="44"/>
        </w:numPr>
      </w:pPr>
      <w:r>
        <w:t xml:space="preserve">Click on New window </w:t>
      </w:r>
    </w:p>
    <w:p w:rsidR="008C3EB0" w:rsidRPr="00226519" w:rsidRDefault="008C3EB0" w:rsidP="008C3EB0">
      <w:pPr>
        <w:pStyle w:val="ListParagraph"/>
        <w:numPr>
          <w:ilvl w:val="0"/>
          <w:numId w:val="44"/>
        </w:numPr>
      </w:pPr>
      <w:r>
        <w:t xml:space="preserve">Save the program as </w:t>
      </w:r>
      <w:r>
        <w:rPr>
          <w:i/>
        </w:rPr>
        <w:t>if-elif-else_stat.py</w:t>
      </w:r>
    </w:p>
    <w:p w:rsidR="008C3EB0" w:rsidRDefault="008C3EB0" w:rsidP="008C3EB0">
      <w:pPr>
        <w:pStyle w:val="ListParagraph"/>
        <w:numPr>
          <w:ilvl w:val="0"/>
          <w:numId w:val="44"/>
        </w:numPr>
      </w:pPr>
      <w:r>
        <w:t>Add the following code</w:t>
      </w:r>
    </w:p>
    <w:p w:rsidR="000D2A1D" w:rsidRPr="000D2A1D" w:rsidRDefault="000D2A1D" w:rsidP="000D2A1D">
      <w:pPr>
        <w:pStyle w:val="MyCCode"/>
        <w:rPr>
          <w:sz w:val="24"/>
        </w:rPr>
      </w:pPr>
      <w:r w:rsidRPr="000D2A1D">
        <w:rPr>
          <w:sz w:val="24"/>
        </w:rPr>
        <w:t>marks = 53;</w:t>
      </w:r>
    </w:p>
    <w:p w:rsidR="000D2A1D" w:rsidRPr="000D2A1D" w:rsidRDefault="000D2A1D" w:rsidP="000D2A1D">
      <w:pPr>
        <w:pStyle w:val="MyCCode"/>
        <w:rPr>
          <w:sz w:val="24"/>
        </w:rPr>
      </w:pPr>
    </w:p>
    <w:p w:rsidR="000D2A1D" w:rsidRPr="000D2A1D" w:rsidRDefault="000D2A1D" w:rsidP="000D2A1D">
      <w:pPr>
        <w:pStyle w:val="MyCCode"/>
        <w:rPr>
          <w:sz w:val="24"/>
        </w:rPr>
      </w:pPr>
      <w:r w:rsidRPr="000D2A1D">
        <w:rPr>
          <w:sz w:val="24"/>
        </w:rPr>
        <w:t>if (marks &gt; 90):</w:t>
      </w:r>
    </w:p>
    <w:p w:rsidR="000D2A1D" w:rsidRPr="000D2A1D" w:rsidRDefault="000D2A1D" w:rsidP="000D2A1D">
      <w:pPr>
        <w:pStyle w:val="MyCCode"/>
        <w:rPr>
          <w:sz w:val="24"/>
        </w:rPr>
      </w:pPr>
      <w:r w:rsidRPr="000D2A1D">
        <w:rPr>
          <w:sz w:val="24"/>
        </w:rPr>
        <w:t xml:space="preserve">    print ("A grade\n");</w:t>
      </w:r>
    </w:p>
    <w:p w:rsidR="000D2A1D" w:rsidRPr="000D2A1D" w:rsidRDefault="000D2A1D" w:rsidP="000D2A1D">
      <w:pPr>
        <w:pStyle w:val="MyCCode"/>
        <w:rPr>
          <w:sz w:val="24"/>
        </w:rPr>
      </w:pPr>
      <w:r w:rsidRPr="000D2A1D">
        <w:rPr>
          <w:sz w:val="24"/>
        </w:rPr>
        <w:t>elif (marks &gt; 80):</w:t>
      </w:r>
    </w:p>
    <w:p w:rsidR="000D2A1D" w:rsidRPr="000D2A1D" w:rsidRDefault="000D2A1D" w:rsidP="000D2A1D">
      <w:pPr>
        <w:pStyle w:val="MyCCode"/>
        <w:rPr>
          <w:sz w:val="24"/>
        </w:rPr>
      </w:pPr>
      <w:r w:rsidRPr="000D2A1D">
        <w:rPr>
          <w:sz w:val="24"/>
        </w:rPr>
        <w:t xml:space="preserve">    print ("B grade\n");</w:t>
      </w:r>
    </w:p>
    <w:p w:rsidR="000D2A1D" w:rsidRPr="000D2A1D" w:rsidRDefault="000D2A1D" w:rsidP="000D2A1D">
      <w:pPr>
        <w:pStyle w:val="MyCCode"/>
        <w:rPr>
          <w:sz w:val="24"/>
        </w:rPr>
      </w:pPr>
      <w:r w:rsidRPr="000D2A1D">
        <w:rPr>
          <w:sz w:val="24"/>
        </w:rPr>
        <w:t>elif (marks &gt; 70):</w:t>
      </w:r>
    </w:p>
    <w:p w:rsidR="000D2A1D" w:rsidRPr="000D2A1D" w:rsidRDefault="000D2A1D" w:rsidP="000D2A1D">
      <w:pPr>
        <w:pStyle w:val="MyCCode"/>
        <w:rPr>
          <w:sz w:val="24"/>
        </w:rPr>
      </w:pPr>
      <w:r w:rsidRPr="000D2A1D">
        <w:rPr>
          <w:sz w:val="24"/>
        </w:rPr>
        <w:t xml:space="preserve">    print ("c grade\n");</w:t>
      </w:r>
    </w:p>
    <w:p w:rsidR="000D2A1D" w:rsidRPr="000D2A1D" w:rsidRDefault="000D2A1D" w:rsidP="000D2A1D">
      <w:pPr>
        <w:pStyle w:val="MyCCode"/>
        <w:rPr>
          <w:sz w:val="24"/>
        </w:rPr>
      </w:pPr>
      <w:r w:rsidRPr="000D2A1D">
        <w:rPr>
          <w:sz w:val="24"/>
        </w:rPr>
        <w:t>elif (marks &gt; 60):</w:t>
      </w:r>
    </w:p>
    <w:p w:rsidR="000D2A1D" w:rsidRPr="000D2A1D" w:rsidRDefault="000D2A1D" w:rsidP="000D2A1D">
      <w:pPr>
        <w:pStyle w:val="MyCCode"/>
        <w:rPr>
          <w:sz w:val="24"/>
        </w:rPr>
      </w:pPr>
      <w:r w:rsidRPr="000D2A1D">
        <w:rPr>
          <w:sz w:val="24"/>
        </w:rPr>
        <w:t xml:space="preserve">    print ("D grade\n");</w:t>
      </w:r>
    </w:p>
    <w:p w:rsidR="000D2A1D" w:rsidRPr="000D2A1D" w:rsidRDefault="000D2A1D" w:rsidP="000D2A1D">
      <w:pPr>
        <w:pStyle w:val="MyCCode"/>
        <w:rPr>
          <w:sz w:val="24"/>
        </w:rPr>
      </w:pPr>
      <w:r w:rsidRPr="000D2A1D">
        <w:rPr>
          <w:sz w:val="24"/>
        </w:rPr>
        <w:t>elif (marks &gt; 50):</w:t>
      </w:r>
    </w:p>
    <w:p w:rsidR="000D2A1D" w:rsidRPr="000D2A1D" w:rsidRDefault="000D2A1D" w:rsidP="000D2A1D">
      <w:pPr>
        <w:pStyle w:val="MyCCode"/>
        <w:rPr>
          <w:sz w:val="24"/>
        </w:rPr>
      </w:pPr>
      <w:r w:rsidRPr="000D2A1D">
        <w:rPr>
          <w:sz w:val="24"/>
        </w:rPr>
        <w:t xml:space="preserve">    print ("E grade\n");</w:t>
      </w:r>
    </w:p>
    <w:p w:rsidR="000D2A1D" w:rsidRPr="000D2A1D" w:rsidRDefault="000D2A1D" w:rsidP="000D2A1D">
      <w:pPr>
        <w:pStyle w:val="MyCCode"/>
        <w:rPr>
          <w:sz w:val="24"/>
        </w:rPr>
      </w:pPr>
      <w:r w:rsidRPr="000D2A1D">
        <w:rPr>
          <w:sz w:val="24"/>
        </w:rPr>
        <w:t>elif (marks &gt; 40):</w:t>
      </w:r>
    </w:p>
    <w:p w:rsidR="000D2A1D" w:rsidRPr="000D2A1D" w:rsidRDefault="000D2A1D" w:rsidP="000D2A1D">
      <w:pPr>
        <w:pStyle w:val="MyCCode"/>
        <w:rPr>
          <w:sz w:val="24"/>
        </w:rPr>
      </w:pPr>
      <w:r w:rsidRPr="000D2A1D">
        <w:rPr>
          <w:sz w:val="24"/>
        </w:rPr>
        <w:t xml:space="preserve">    print ("F grade\n");</w:t>
      </w:r>
    </w:p>
    <w:p w:rsidR="000D2A1D" w:rsidRPr="000D2A1D" w:rsidRDefault="000D2A1D" w:rsidP="000D2A1D">
      <w:pPr>
        <w:pStyle w:val="MyCCode"/>
        <w:rPr>
          <w:sz w:val="24"/>
        </w:rPr>
      </w:pPr>
      <w:r w:rsidRPr="000D2A1D">
        <w:rPr>
          <w:sz w:val="24"/>
        </w:rPr>
        <w:t>else:</w:t>
      </w:r>
    </w:p>
    <w:p w:rsidR="000D2A1D" w:rsidRPr="000D2A1D" w:rsidRDefault="000D2A1D" w:rsidP="000D2A1D">
      <w:pPr>
        <w:pStyle w:val="MyCCode"/>
        <w:rPr>
          <w:sz w:val="24"/>
        </w:rPr>
      </w:pPr>
      <w:r w:rsidRPr="000D2A1D">
        <w:rPr>
          <w:sz w:val="24"/>
        </w:rPr>
        <w:t xml:space="preserve">    print ("No grade\n")</w:t>
      </w:r>
    </w:p>
    <w:p w:rsidR="000D2A1D" w:rsidRDefault="000D2A1D" w:rsidP="000D2A1D">
      <w:pPr>
        <w:pStyle w:val="ListParagraph"/>
      </w:pPr>
    </w:p>
    <w:p w:rsidR="000D2A1D" w:rsidRDefault="000D2A1D" w:rsidP="000D2A1D">
      <w:pPr>
        <w:pStyle w:val="ListParagraph"/>
      </w:pPr>
    </w:p>
    <w:p w:rsidR="000D2A1D" w:rsidRDefault="008C3EB0" w:rsidP="000D2A1D">
      <w:pPr>
        <w:pStyle w:val="ListParagraph"/>
        <w:numPr>
          <w:ilvl w:val="0"/>
          <w:numId w:val="44"/>
        </w:numPr>
      </w:pPr>
      <w:r>
        <w:t>Code will look like this.</w:t>
      </w:r>
    </w:p>
    <w:p w:rsidR="000D2A1D" w:rsidRDefault="000D2A1D" w:rsidP="000D2A1D">
      <w:r>
        <w:rPr>
          <w:noProof/>
          <w:lang w:eastAsia="en-IN"/>
        </w:rPr>
        <w:drawing>
          <wp:inline distT="0" distB="0" distL="0" distR="0">
            <wp:extent cx="5731510" cy="2770798"/>
            <wp:effectExtent l="19050" t="0" r="2540" b="0"/>
            <wp:docPr id="76" name="Picture 48" descr="C:\Documents and Settings\Admin5\Desktop\P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5\Desktop\P48.PNG"/>
                    <pic:cNvPicPr>
                      <a:picLocks noChangeAspect="1" noChangeArrowheads="1"/>
                    </pic:cNvPicPr>
                  </pic:nvPicPr>
                  <pic:blipFill>
                    <a:blip r:embed="rId128"/>
                    <a:srcRect/>
                    <a:stretch>
                      <a:fillRect/>
                    </a:stretch>
                  </pic:blipFill>
                  <pic:spPr bwMode="auto">
                    <a:xfrm>
                      <a:off x="0" y="0"/>
                      <a:ext cx="5731510" cy="2770798"/>
                    </a:xfrm>
                    <a:prstGeom prst="rect">
                      <a:avLst/>
                    </a:prstGeom>
                    <a:noFill/>
                    <a:ln w="9525">
                      <a:noFill/>
                      <a:miter lim="800000"/>
                      <a:headEnd/>
                      <a:tailEnd/>
                    </a:ln>
                  </pic:spPr>
                </pic:pic>
              </a:graphicData>
            </a:graphic>
          </wp:inline>
        </w:drawing>
      </w:r>
    </w:p>
    <w:p w:rsidR="008C3EB0" w:rsidRDefault="008C3EB0" w:rsidP="008C3EB0">
      <w:pPr>
        <w:pStyle w:val="ListParagraph"/>
        <w:numPr>
          <w:ilvl w:val="0"/>
          <w:numId w:val="44"/>
        </w:numPr>
      </w:pPr>
      <w:r>
        <w:t>Save it and run it by pressing F5</w:t>
      </w:r>
    </w:p>
    <w:p w:rsidR="008C3EB0" w:rsidRPr="00591F04" w:rsidRDefault="008C3EB0" w:rsidP="008C3EB0">
      <w:pPr>
        <w:pStyle w:val="ListParagraph"/>
        <w:numPr>
          <w:ilvl w:val="0"/>
          <w:numId w:val="44"/>
        </w:numPr>
      </w:pPr>
      <w:r>
        <w:t xml:space="preserve">Output of </w:t>
      </w:r>
      <w:r>
        <w:rPr>
          <w:i/>
        </w:rPr>
        <w:t>if-elif-else_stat.py</w:t>
      </w:r>
    </w:p>
    <w:p w:rsidR="000F3C63" w:rsidRDefault="00591F04" w:rsidP="00E04E19">
      <w:r>
        <w:rPr>
          <w:noProof/>
          <w:lang w:eastAsia="en-IN"/>
        </w:rPr>
        <w:drawing>
          <wp:inline distT="0" distB="0" distL="0" distR="0">
            <wp:extent cx="5731510" cy="936141"/>
            <wp:effectExtent l="19050" t="0" r="2540" b="0"/>
            <wp:docPr id="77" name="Picture 49" descr="C:\Documents and Settings\Admin5\Desktop\P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Documents and Settings\Admin5\Desktop\P49.PNG"/>
                    <pic:cNvPicPr>
                      <a:picLocks noChangeAspect="1" noChangeArrowheads="1"/>
                    </pic:cNvPicPr>
                  </pic:nvPicPr>
                  <pic:blipFill>
                    <a:blip r:embed="rId129"/>
                    <a:srcRect/>
                    <a:stretch>
                      <a:fillRect/>
                    </a:stretch>
                  </pic:blipFill>
                  <pic:spPr bwMode="auto">
                    <a:xfrm>
                      <a:off x="0" y="0"/>
                      <a:ext cx="5731510" cy="936141"/>
                    </a:xfrm>
                    <a:prstGeom prst="rect">
                      <a:avLst/>
                    </a:prstGeom>
                    <a:noFill/>
                    <a:ln w="9525">
                      <a:noFill/>
                      <a:miter lim="800000"/>
                      <a:headEnd/>
                      <a:tailEnd/>
                    </a:ln>
                  </pic:spPr>
                </pic:pic>
              </a:graphicData>
            </a:graphic>
          </wp:inline>
        </w:drawing>
      </w:r>
    </w:p>
    <w:p w:rsidR="00F11001" w:rsidRDefault="00FA7D0C" w:rsidP="00E04E19">
      <w:r>
        <w:t xml:space="preserve">There no </w:t>
      </w:r>
      <w:r w:rsidRPr="00FA7D0C">
        <w:rPr>
          <w:i/>
        </w:rPr>
        <w:t>switch</w:t>
      </w:r>
      <w:r>
        <w:rPr>
          <w:i/>
        </w:rPr>
        <w:t xml:space="preserve"> </w:t>
      </w:r>
      <w:r>
        <w:t xml:space="preserve">statement in Python if we want then we have to use </w:t>
      </w:r>
      <w:r w:rsidRPr="00FA7D0C">
        <w:rPr>
          <w:i/>
        </w:rPr>
        <w:t>if-elif-else</w:t>
      </w:r>
      <w:r>
        <w:t xml:space="preserve"> statements only.</w:t>
      </w:r>
    </w:p>
    <w:p w:rsidR="00606885" w:rsidRPr="00606885" w:rsidRDefault="00606885" w:rsidP="00606885">
      <w:pPr>
        <w:rPr>
          <w:b/>
          <w:sz w:val="36"/>
        </w:rPr>
      </w:pPr>
      <w:r w:rsidRPr="00606885">
        <w:rPr>
          <w:b/>
          <w:sz w:val="36"/>
        </w:rPr>
        <w:t>Tuples:</w:t>
      </w:r>
    </w:p>
    <w:p w:rsidR="00C930BB" w:rsidRDefault="00606885" w:rsidP="00494696">
      <w:pPr>
        <w:pStyle w:val="ListParagraph"/>
        <w:numPr>
          <w:ilvl w:val="0"/>
          <w:numId w:val="92"/>
        </w:numPr>
      </w:pPr>
      <w:r w:rsidRPr="005A4BFC">
        <w:t>Tuples construct simple groups of objects. They work exactly list, except that tuples can't be changed in place (they are immutable) and are usually written as a series of items in parentheses.</w:t>
      </w:r>
    </w:p>
    <w:p w:rsidR="005A4BFC" w:rsidRDefault="005A4BFC" w:rsidP="00494696">
      <w:pPr>
        <w:pStyle w:val="ListParagraph"/>
        <w:numPr>
          <w:ilvl w:val="0"/>
          <w:numId w:val="92"/>
        </w:numPr>
      </w:pPr>
      <w:r>
        <w:t>Syntax:</w:t>
      </w:r>
    </w:p>
    <w:p w:rsidR="005A4BFC" w:rsidRDefault="005A4BFC" w:rsidP="00494696">
      <w:pPr>
        <w:pStyle w:val="ListParagraph"/>
        <w:numPr>
          <w:ilvl w:val="0"/>
          <w:numId w:val="93"/>
        </w:numPr>
        <w:rPr>
          <w:i/>
        </w:rPr>
      </w:pPr>
      <w:r w:rsidRPr="005A4BFC">
        <w:rPr>
          <w:i/>
        </w:rPr>
        <w:t>str = ( ‘element1’,  ’element2 ’, ’ element3 ’);</w:t>
      </w:r>
    </w:p>
    <w:p w:rsidR="00F471E7" w:rsidRDefault="00F471E7" w:rsidP="00F471E7">
      <w:pPr>
        <w:rPr>
          <w:b/>
        </w:rPr>
      </w:pPr>
      <w:r w:rsidRPr="002E020A">
        <w:rPr>
          <w:b/>
        </w:rPr>
        <w:t>Example:</w:t>
      </w:r>
    </w:p>
    <w:p w:rsidR="00F471E7" w:rsidRDefault="00F471E7" w:rsidP="00F471E7">
      <w:pPr>
        <w:rPr>
          <w:b/>
        </w:rPr>
      </w:pPr>
      <w:r>
        <w:rPr>
          <w:b/>
        </w:rPr>
        <w:t xml:space="preserve"> Program to demonstrate Tuples:</w:t>
      </w:r>
    </w:p>
    <w:p w:rsidR="00F471E7" w:rsidRDefault="00F471E7" w:rsidP="00F471E7">
      <w:pPr>
        <w:pStyle w:val="ListParagraph"/>
        <w:numPr>
          <w:ilvl w:val="0"/>
          <w:numId w:val="44"/>
        </w:numPr>
      </w:pPr>
      <w:r>
        <w:t>In this program we are writing a code to demonstrate Tuples.</w:t>
      </w:r>
    </w:p>
    <w:p w:rsidR="00F471E7" w:rsidRDefault="00F471E7" w:rsidP="00F471E7">
      <w:pPr>
        <w:pStyle w:val="ListParagraph"/>
        <w:numPr>
          <w:ilvl w:val="0"/>
          <w:numId w:val="44"/>
        </w:numPr>
      </w:pPr>
      <w:r>
        <w:lastRenderedPageBreak/>
        <w:t>Open Pyhton IDLE.</w:t>
      </w:r>
    </w:p>
    <w:p w:rsidR="00F471E7" w:rsidRDefault="00F471E7" w:rsidP="00F471E7">
      <w:pPr>
        <w:pStyle w:val="ListParagraph"/>
        <w:numPr>
          <w:ilvl w:val="0"/>
          <w:numId w:val="44"/>
        </w:numPr>
      </w:pPr>
      <w:r>
        <w:t>Select file menu</w:t>
      </w:r>
    </w:p>
    <w:p w:rsidR="00F471E7" w:rsidRDefault="00F471E7" w:rsidP="00F471E7">
      <w:pPr>
        <w:pStyle w:val="ListParagraph"/>
        <w:numPr>
          <w:ilvl w:val="0"/>
          <w:numId w:val="44"/>
        </w:numPr>
      </w:pPr>
      <w:r>
        <w:t xml:space="preserve">Click on New window </w:t>
      </w:r>
    </w:p>
    <w:p w:rsidR="00F471E7" w:rsidRPr="00226519" w:rsidRDefault="00F471E7" w:rsidP="00F471E7">
      <w:pPr>
        <w:pStyle w:val="ListParagraph"/>
        <w:numPr>
          <w:ilvl w:val="0"/>
          <w:numId w:val="44"/>
        </w:numPr>
      </w:pPr>
      <w:r>
        <w:t xml:space="preserve">Save the program as </w:t>
      </w:r>
      <w:r>
        <w:rPr>
          <w:i/>
        </w:rPr>
        <w:t>Tuples.py</w:t>
      </w:r>
    </w:p>
    <w:p w:rsidR="00F471E7" w:rsidRDefault="00F471E7" w:rsidP="00F471E7">
      <w:pPr>
        <w:pStyle w:val="ListParagraph"/>
        <w:numPr>
          <w:ilvl w:val="0"/>
          <w:numId w:val="44"/>
        </w:numPr>
      </w:pPr>
      <w:r>
        <w:t>Add the following code</w:t>
      </w:r>
    </w:p>
    <w:p w:rsidR="00EA6AB9" w:rsidRPr="00EA6AB9" w:rsidRDefault="00EA6AB9" w:rsidP="00EA6AB9">
      <w:pPr>
        <w:pStyle w:val="MyCCode"/>
        <w:rPr>
          <w:sz w:val="24"/>
        </w:rPr>
      </w:pPr>
      <w:r w:rsidRPr="00EA6AB9">
        <w:rPr>
          <w:sz w:val="24"/>
        </w:rPr>
        <w:t># empty tuple example</w:t>
      </w:r>
    </w:p>
    <w:p w:rsidR="00EA6AB9" w:rsidRPr="00EA6AB9" w:rsidRDefault="00EA6AB9" w:rsidP="00EA6AB9">
      <w:pPr>
        <w:pStyle w:val="MyCCode"/>
        <w:rPr>
          <w:sz w:val="24"/>
        </w:rPr>
      </w:pPr>
      <w:r w:rsidRPr="00EA6AB9">
        <w:rPr>
          <w:sz w:val="24"/>
        </w:rPr>
        <w:t>s = ();</w:t>
      </w:r>
    </w:p>
    <w:p w:rsidR="00EA6AB9" w:rsidRPr="00EA6AB9" w:rsidRDefault="00EA6AB9" w:rsidP="00EA6AB9">
      <w:pPr>
        <w:pStyle w:val="MyCCode"/>
        <w:rPr>
          <w:sz w:val="24"/>
        </w:rPr>
      </w:pPr>
      <w:r w:rsidRPr="00EA6AB9">
        <w:rPr>
          <w:sz w:val="24"/>
        </w:rPr>
        <w:t>print ("empty tuple s:",s);</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one element in tuple</w:t>
      </w:r>
    </w:p>
    <w:p w:rsidR="00EA6AB9" w:rsidRPr="00EA6AB9" w:rsidRDefault="00EA6AB9" w:rsidP="00EA6AB9">
      <w:pPr>
        <w:pStyle w:val="MyCCode"/>
        <w:rPr>
          <w:sz w:val="24"/>
        </w:rPr>
      </w:pPr>
      <w:r w:rsidRPr="00EA6AB9">
        <w:rPr>
          <w:sz w:val="24"/>
        </w:rPr>
        <w:t>s = ('a');</w:t>
      </w:r>
    </w:p>
    <w:p w:rsidR="00EA6AB9" w:rsidRPr="00EA6AB9" w:rsidRDefault="00EA6AB9" w:rsidP="00EA6AB9">
      <w:pPr>
        <w:pStyle w:val="MyCCode"/>
        <w:rPr>
          <w:sz w:val="24"/>
        </w:rPr>
      </w:pPr>
      <w:r w:rsidRPr="00EA6AB9">
        <w:rPr>
          <w:sz w:val="24"/>
        </w:rPr>
        <w:t>print ("One element in tuple s:",s);</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tuple example</w:t>
      </w:r>
    </w:p>
    <w:p w:rsidR="00EA6AB9" w:rsidRPr="00EA6AB9" w:rsidRDefault="00EA6AB9" w:rsidP="00EA6AB9">
      <w:pPr>
        <w:pStyle w:val="MyCCode"/>
        <w:rPr>
          <w:sz w:val="24"/>
        </w:rPr>
      </w:pPr>
      <w:r w:rsidRPr="00EA6AB9">
        <w:rPr>
          <w:sz w:val="24"/>
        </w:rPr>
        <w:t>s = ('a',1,1.5,"yogi");</w:t>
      </w:r>
    </w:p>
    <w:p w:rsidR="00EA6AB9" w:rsidRPr="00EA6AB9" w:rsidRDefault="00EA6AB9" w:rsidP="00EA6AB9">
      <w:pPr>
        <w:pStyle w:val="MyCCode"/>
        <w:rPr>
          <w:sz w:val="24"/>
        </w:rPr>
      </w:pPr>
      <w:r w:rsidRPr="00EA6AB9">
        <w:rPr>
          <w:sz w:val="24"/>
        </w:rPr>
        <w:t>print ("tuple example:",s);</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indexing,slicing tuple</w:t>
      </w:r>
    </w:p>
    <w:p w:rsidR="00EA6AB9" w:rsidRPr="00EA6AB9" w:rsidRDefault="00EA6AB9" w:rsidP="00EA6AB9">
      <w:pPr>
        <w:pStyle w:val="MyCCode"/>
        <w:rPr>
          <w:sz w:val="24"/>
        </w:rPr>
      </w:pPr>
      <w:r w:rsidRPr="00EA6AB9">
        <w:rPr>
          <w:sz w:val="24"/>
        </w:rPr>
        <w:t>print ("s[0]  :",s[0]);</w:t>
      </w:r>
    </w:p>
    <w:p w:rsidR="00EA6AB9" w:rsidRPr="00EA6AB9" w:rsidRDefault="00EA6AB9" w:rsidP="00EA6AB9">
      <w:pPr>
        <w:pStyle w:val="MyCCode"/>
        <w:rPr>
          <w:sz w:val="24"/>
        </w:rPr>
      </w:pPr>
      <w:r w:rsidRPr="00EA6AB9">
        <w:rPr>
          <w:sz w:val="24"/>
        </w:rPr>
        <w:t>print ("s[0:3]:",s[0:3]);</w:t>
      </w:r>
    </w:p>
    <w:p w:rsidR="00EA6AB9" w:rsidRPr="00EA6AB9" w:rsidRDefault="00EA6AB9" w:rsidP="00EA6AB9">
      <w:pPr>
        <w:pStyle w:val="MyCCode"/>
        <w:rPr>
          <w:sz w:val="24"/>
        </w:rPr>
      </w:pPr>
      <w:r w:rsidRPr="00EA6AB9">
        <w:rPr>
          <w:sz w:val="24"/>
        </w:rPr>
        <w:t>print ("s[-1] :",s[-1]);</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nested tuple</w:t>
      </w:r>
    </w:p>
    <w:p w:rsidR="00EA6AB9" w:rsidRPr="00EA6AB9" w:rsidRDefault="00EA6AB9" w:rsidP="00EA6AB9">
      <w:pPr>
        <w:pStyle w:val="MyCCode"/>
        <w:rPr>
          <w:sz w:val="24"/>
        </w:rPr>
      </w:pPr>
      <w:r w:rsidRPr="00EA6AB9">
        <w:rPr>
          <w:sz w:val="24"/>
        </w:rPr>
        <w:t>s = ('a',1,1.5,"yogi",('b','c'));</w:t>
      </w:r>
    </w:p>
    <w:p w:rsidR="00EA6AB9" w:rsidRPr="00EA6AB9" w:rsidRDefault="00EA6AB9" w:rsidP="00EA6AB9">
      <w:pPr>
        <w:pStyle w:val="MyCCode"/>
        <w:rPr>
          <w:sz w:val="24"/>
        </w:rPr>
      </w:pPr>
      <w:r w:rsidRPr="00EA6AB9">
        <w:rPr>
          <w:sz w:val="24"/>
        </w:rPr>
        <w:t>print ("print nested tuple s:",s);</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indexing nested tuple elements.</w:t>
      </w:r>
    </w:p>
    <w:p w:rsidR="00EA6AB9" w:rsidRPr="00EA6AB9" w:rsidRDefault="00EA6AB9" w:rsidP="00EA6AB9">
      <w:pPr>
        <w:pStyle w:val="MyCCode"/>
        <w:rPr>
          <w:sz w:val="24"/>
        </w:rPr>
      </w:pPr>
      <w:r w:rsidRPr="00EA6AB9">
        <w:rPr>
          <w:sz w:val="24"/>
        </w:rPr>
        <w:t>print ("accesing nested tuple element s[4][1]:",s[4][1]);</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concating two tuple.</w:t>
      </w:r>
    </w:p>
    <w:p w:rsidR="00EA6AB9" w:rsidRPr="00EA6AB9" w:rsidRDefault="00EA6AB9" w:rsidP="00EA6AB9">
      <w:pPr>
        <w:pStyle w:val="MyCCode"/>
        <w:rPr>
          <w:sz w:val="24"/>
        </w:rPr>
      </w:pPr>
      <w:r w:rsidRPr="00EA6AB9">
        <w:rPr>
          <w:sz w:val="24"/>
        </w:rPr>
        <w:t>s1 = ('a','b','c');</w:t>
      </w:r>
    </w:p>
    <w:p w:rsidR="00EA6AB9" w:rsidRPr="00EA6AB9" w:rsidRDefault="00EA6AB9" w:rsidP="00EA6AB9">
      <w:pPr>
        <w:pStyle w:val="MyCCode"/>
        <w:rPr>
          <w:sz w:val="24"/>
        </w:rPr>
      </w:pPr>
      <w:r w:rsidRPr="00EA6AB9">
        <w:rPr>
          <w:sz w:val="24"/>
        </w:rPr>
        <w:t>s2 = ('d','e','f');</w:t>
      </w:r>
    </w:p>
    <w:p w:rsidR="00EA6AB9" w:rsidRPr="00EA6AB9" w:rsidRDefault="00EA6AB9" w:rsidP="00EA6AB9">
      <w:pPr>
        <w:pStyle w:val="MyCCode"/>
        <w:rPr>
          <w:sz w:val="24"/>
        </w:rPr>
      </w:pPr>
      <w:r w:rsidRPr="00EA6AB9">
        <w:rPr>
          <w:sz w:val="24"/>
        </w:rPr>
        <w:t>print ("concating two tuple s1 and s2:",s1+s2);</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 repeting tuple.</w:t>
      </w:r>
    </w:p>
    <w:p w:rsidR="00EA6AB9" w:rsidRPr="00EA6AB9" w:rsidRDefault="00EA6AB9" w:rsidP="00EA6AB9">
      <w:pPr>
        <w:pStyle w:val="MyCCode"/>
        <w:rPr>
          <w:sz w:val="24"/>
        </w:rPr>
      </w:pPr>
      <w:r w:rsidRPr="00EA6AB9">
        <w:rPr>
          <w:sz w:val="24"/>
        </w:rPr>
        <w:t>s = ('a','b',123);</w:t>
      </w:r>
    </w:p>
    <w:p w:rsidR="00EA6AB9" w:rsidRPr="00EA6AB9" w:rsidRDefault="00EA6AB9" w:rsidP="00EA6AB9">
      <w:pPr>
        <w:pStyle w:val="MyCCode"/>
        <w:rPr>
          <w:sz w:val="24"/>
        </w:rPr>
      </w:pPr>
      <w:r w:rsidRPr="00EA6AB9">
        <w:rPr>
          <w:sz w:val="24"/>
        </w:rPr>
        <w:t>print ("repeting tuple s 3 times:",s*3);</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t>#membership</w:t>
      </w:r>
    </w:p>
    <w:p w:rsidR="00EA6AB9" w:rsidRPr="00EA6AB9" w:rsidRDefault="00EA6AB9" w:rsidP="00EA6AB9">
      <w:pPr>
        <w:pStyle w:val="MyCCode"/>
        <w:rPr>
          <w:sz w:val="24"/>
        </w:rPr>
      </w:pPr>
      <w:r w:rsidRPr="00EA6AB9">
        <w:rPr>
          <w:sz w:val="24"/>
        </w:rPr>
        <w:t>s = ('a','b',123);</w:t>
      </w:r>
    </w:p>
    <w:p w:rsidR="00EA6AB9" w:rsidRPr="00EA6AB9" w:rsidRDefault="00EA6AB9" w:rsidP="00EA6AB9">
      <w:pPr>
        <w:pStyle w:val="MyCCode"/>
        <w:rPr>
          <w:sz w:val="24"/>
        </w:rPr>
      </w:pPr>
      <w:r w:rsidRPr="00EA6AB9">
        <w:rPr>
          <w:sz w:val="24"/>
        </w:rPr>
        <w:t>print ("is 'a' is a member in tuple s:",'a' in s);</w:t>
      </w:r>
    </w:p>
    <w:p w:rsidR="00EA6AB9" w:rsidRPr="00EA6AB9" w:rsidRDefault="00EA6AB9" w:rsidP="00EA6AB9">
      <w:pPr>
        <w:pStyle w:val="MyCCode"/>
        <w:rPr>
          <w:sz w:val="24"/>
        </w:rPr>
      </w:pPr>
    </w:p>
    <w:p w:rsidR="00EA6AB9" w:rsidRPr="00EA6AB9" w:rsidRDefault="00EA6AB9" w:rsidP="00EA6AB9">
      <w:pPr>
        <w:pStyle w:val="MyCCode"/>
        <w:rPr>
          <w:sz w:val="24"/>
        </w:rPr>
      </w:pPr>
      <w:r w:rsidRPr="00EA6AB9">
        <w:rPr>
          <w:sz w:val="24"/>
        </w:rPr>
        <w:lastRenderedPageBreak/>
        <w:t># tuple are immutable</w:t>
      </w:r>
    </w:p>
    <w:p w:rsidR="00EA6AB9" w:rsidRPr="00EA6AB9" w:rsidRDefault="00EA6AB9" w:rsidP="00EA6AB9">
      <w:pPr>
        <w:pStyle w:val="MyCCode"/>
        <w:rPr>
          <w:sz w:val="24"/>
        </w:rPr>
      </w:pPr>
      <w:r w:rsidRPr="00EA6AB9">
        <w:rPr>
          <w:sz w:val="24"/>
        </w:rPr>
        <w:t>s[0] = 'xyz';</w:t>
      </w:r>
    </w:p>
    <w:p w:rsidR="00EA6AB9" w:rsidRDefault="00EA6AB9" w:rsidP="00EA6AB9"/>
    <w:p w:rsidR="00EA6AB9" w:rsidRDefault="00EA6AB9" w:rsidP="00EA6AB9"/>
    <w:p w:rsidR="00D9556F" w:rsidRDefault="00F471E7" w:rsidP="00D9556F">
      <w:pPr>
        <w:pStyle w:val="ListParagraph"/>
        <w:numPr>
          <w:ilvl w:val="0"/>
          <w:numId w:val="44"/>
        </w:numPr>
      </w:pPr>
      <w:r>
        <w:t>Code will look like this.</w:t>
      </w:r>
    </w:p>
    <w:p w:rsidR="00D9556F" w:rsidRDefault="00D9556F" w:rsidP="00D9556F">
      <w:pPr>
        <w:pStyle w:val="ListParagraph"/>
      </w:pPr>
    </w:p>
    <w:p w:rsidR="00AC4A11" w:rsidRDefault="00AC4A11" w:rsidP="00AC4A11">
      <w:r>
        <w:rPr>
          <w:noProof/>
          <w:lang w:eastAsia="en-IN"/>
        </w:rPr>
        <w:drawing>
          <wp:inline distT="0" distB="0" distL="0" distR="0">
            <wp:extent cx="5731510" cy="5778645"/>
            <wp:effectExtent l="19050" t="0" r="2540" b="0"/>
            <wp:docPr id="78" name="Picture 50" descr="C:\Documents and Settings\Admin5\Desktop\P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Admin5\Desktop\P47.PNG"/>
                    <pic:cNvPicPr>
                      <a:picLocks noChangeAspect="1" noChangeArrowheads="1"/>
                    </pic:cNvPicPr>
                  </pic:nvPicPr>
                  <pic:blipFill>
                    <a:blip r:embed="rId130"/>
                    <a:srcRect/>
                    <a:stretch>
                      <a:fillRect/>
                    </a:stretch>
                  </pic:blipFill>
                  <pic:spPr bwMode="auto">
                    <a:xfrm>
                      <a:off x="0" y="0"/>
                      <a:ext cx="5731510" cy="5778645"/>
                    </a:xfrm>
                    <a:prstGeom prst="rect">
                      <a:avLst/>
                    </a:prstGeom>
                    <a:noFill/>
                    <a:ln w="9525">
                      <a:noFill/>
                      <a:miter lim="800000"/>
                      <a:headEnd/>
                      <a:tailEnd/>
                    </a:ln>
                  </pic:spPr>
                </pic:pic>
              </a:graphicData>
            </a:graphic>
          </wp:inline>
        </w:drawing>
      </w:r>
    </w:p>
    <w:p w:rsidR="00D9556F" w:rsidRDefault="00D9556F" w:rsidP="00AC4A11"/>
    <w:p w:rsidR="00F471E7" w:rsidRDefault="00F471E7" w:rsidP="00F471E7">
      <w:pPr>
        <w:pStyle w:val="ListParagraph"/>
        <w:numPr>
          <w:ilvl w:val="0"/>
          <w:numId w:val="44"/>
        </w:numPr>
      </w:pPr>
      <w:r>
        <w:t>Save it and run it by pressing F5</w:t>
      </w:r>
    </w:p>
    <w:p w:rsidR="00F471E7" w:rsidRPr="003971FE" w:rsidRDefault="00F471E7" w:rsidP="00F471E7">
      <w:pPr>
        <w:pStyle w:val="ListParagraph"/>
        <w:numPr>
          <w:ilvl w:val="0"/>
          <w:numId w:val="44"/>
        </w:numPr>
      </w:pPr>
      <w:r>
        <w:t xml:space="preserve">Output of </w:t>
      </w:r>
      <w:r w:rsidRPr="00F471E7">
        <w:rPr>
          <w:i/>
        </w:rPr>
        <w:t>Tuples.py</w:t>
      </w:r>
    </w:p>
    <w:p w:rsidR="003971FE" w:rsidRDefault="003971FE" w:rsidP="003971FE">
      <w:r>
        <w:rPr>
          <w:noProof/>
          <w:lang w:eastAsia="en-IN"/>
        </w:rPr>
        <w:lastRenderedPageBreak/>
        <w:drawing>
          <wp:inline distT="0" distB="0" distL="0" distR="0">
            <wp:extent cx="5731510" cy="2451806"/>
            <wp:effectExtent l="19050" t="0" r="2540" b="0"/>
            <wp:docPr id="80" name="Picture 52" descr="C:\Documents and Settings\Admin5\Desktop\P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Admin5\Desktop\P48.PNG"/>
                    <pic:cNvPicPr>
                      <a:picLocks noChangeAspect="1" noChangeArrowheads="1"/>
                    </pic:cNvPicPr>
                  </pic:nvPicPr>
                  <pic:blipFill>
                    <a:blip r:embed="rId131"/>
                    <a:srcRect/>
                    <a:stretch>
                      <a:fillRect/>
                    </a:stretch>
                  </pic:blipFill>
                  <pic:spPr bwMode="auto">
                    <a:xfrm>
                      <a:off x="0" y="0"/>
                      <a:ext cx="5731510" cy="2451806"/>
                    </a:xfrm>
                    <a:prstGeom prst="rect">
                      <a:avLst/>
                    </a:prstGeom>
                    <a:noFill/>
                    <a:ln w="9525">
                      <a:noFill/>
                      <a:miter lim="800000"/>
                      <a:headEnd/>
                      <a:tailEnd/>
                    </a:ln>
                  </pic:spPr>
                </pic:pic>
              </a:graphicData>
            </a:graphic>
          </wp:inline>
        </w:drawing>
      </w:r>
    </w:p>
    <w:p w:rsidR="004E2587" w:rsidRDefault="004E2587" w:rsidP="003971FE"/>
    <w:p w:rsidR="004E2587" w:rsidRPr="00606885" w:rsidRDefault="004E2587" w:rsidP="004E2587">
      <w:pPr>
        <w:rPr>
          <w:b/>
          <w:sz w:val="36"/>
        </w:rPr>
      </w:pPr>
      <w:r>
        <w:rPr>
          <w:b/>
          <w:sz w:val="36"/>
        </w:rPr>
        <w:t>Lists</w:t>
      </w:r>
      <w:r w:rsidRPr="00606885">
        <w:rPr>
          <w:b/>
          <w:sz w:val="36"/>
        </w:rPr>
        <w:t>:</w:t>
      </w:r>
    </w:p>
    <w:p w:rsidR="004E2587" w:rsidRDefault="00CE6FE1" w:rsidP="00494696">
      <w:pPr>
        <w:pStyle w:val="ListParagraph"/>
        <w:numPr>
          <w:ilvl w:val="0"/>
          <w:numId w:val="92"/>
        </w:numPr>
      </w:pPr>
      <w:r w:rsidRPr="004E2587">
        <w:t>List</w:t>
      </w:r>
      <w:r>
        <w:t>s are</w:t>
      </w:r>
      <w:r w:rsidR="004E2587" w:rsidRPr="004E2587">
        <w:t xml:space="preserve"> Python's most flexible ordered collection object type. Unlike strings, list can contains any sort of object: number,</w:t>
      </w:r>
      <w:r w:rsidR="004E2587">
        <w:t xml:space="preserve"> </w:t>
      </w:r>
      <w:r w:rsidR="004E2587" w:rsidRPr="004E2587">
        <w:t>string, and even other lists. Also, unlike strings, list may be changed in place by assignment to offsets and slices, list method calls, deletion statements, and more- they are mutable.</w:t>
      </w:r>
    </w:p>
    <w:p w:rsidR="004E2587" w:rsidRDefault="004E2587" w:rsidP="00494696">
      <w:pPr>
        <w:pStyle w:val="ListParagraph"/>
        <w:numPr>
          <w:ilvl w:val="0"/>
          <w:numId w:val="92"/>
        </w:numPr>
      </w:pPr>
      <w:r>
        <w:t>Syntax:</w:t>
      </w:r>
    </w:p>
    <w:p w:rsidR="004E2587" w:rsidRDefault="004E2587" w:rsidP="00494696">
      <w:pPr>
        <w:pStyle w:val="ListParagraph"/>
        <w:numPr>
          <w:ilvl w:val="0"/>
          <w:numId w:val="93"/>
        </w:numPr>
        <w:rPr>
          <w:i/>
        </w:rPr>
      </w:pPr>
      <w:r w:rsidRPr="005A4BFC">
        <w:rPr>
          <w:i/>
        </w:rPr>
        <w:t xml:space="preserve">str = </w:t>
      </w:r>
      <w:r w:rsidR="00854966">
        <w:rPr>
          <w:i/>
        </w:rPr>
        <w:t>[</w:t>
      </w:r>
      <w:r w:rsidRPr="005A4BFC">
        <w:rPr>
          <w:i/>
        </w:rPr>
        <w:t xml:space="preserve"> ‘element1’,  ’element2 ’, ’ element3 ’</w:t>
      </w:r>
      <w:r w:rsidR="00854966">
        <w:rPr>
          <w:i/>
        </w:rPr>
        <w:t>]</w:t>
      </w:r>
      <w:r w:rsidRPr="005A4BFC">
        <w:rPr>
          <w:i/>
        </w:rPr>
        <w:t>;</w:t>
      </w:r>
    </w:p>
    <w:p w:rsidR="004F3D5E" w:rsidRDefault="004F3D5E" w:rsidP="00A75E81">
      <w:pPr>
        <w:rPr>
          <w:b/>
        </w:rPr>
      </w:pPr>
    </w:p>
    <w:p w:rsidR="00A75E81" w:rsidRDefault="00A75E81" w:rsidP="00A75E81">
      <w:pPr>
        <w:rPr>
          <w:b/>
        </w:rPr>
      </w:pPr>
      <w:r w:rsidRPr="002E020A">
        <w:rPr>
          <w:b/>
        </w:rPr>
        <w:t>Example:</w:t>
      </w:r>
    </w:p>
    <w:p w:rsidR="00A75E81" w:rsidRDefault="00A75E81" w:rsidP="00A75E81">
      <w:pPr>
        <w:rPr>
          <w:b/>
        </w:rPr>
      </w:pPr>
      <w:r>
        <w:rPr>
          <w:b/>
        </w:rPr>
        <w:t xml:space="preserve"> Program to demonstrate Lists basics:</w:t>
      </w:r>
    </w:p>
    <w:p w:rsidR="00A75E81" w:rsidRDefault="00A75E81" w:rsidP="00A75E81">
      <w:pPr>
        <w:pStyle w:val="ListParagraph"/>
        <w:numPr>
          <w:ilvl w:val="0"/>
          <w:numId w:val="44"/>
        </w:numPr>
      </w:pPr>
      <w:r>
        <w:t>In this program we are writing a code to demonstrate List basics.</w:t>
      </w:r>
    </w:p>
    <w:p w:rsidR="00A75E81" w:rsidRDefault="00A75E81" w:rsidP="00A75E81">
      <w:pPr>
        <w:pStyle w:val="ListParagraph"/>
        <w:numPr>
          <w:ilvl w:val="0"/>
          <w:numId w:val="44"/>
        </w:numPr>
      </w:pPr>
      <w:r>
        <w:t>Open Pyhton IDLE.</w:t>
      </w:r>
    </w:p>
    <w:p w:rsidR="00A75E81" w:rsidRDefault="00A75E81" w:rsidP="00A75E81">
      <w:pPr>
        <w:pStyle w:val="ListParagraph"/>
        <w:numPr>
          <w:ilvl w:val="0"/>
          <w:numId w:val="44"/>
        </w:numPr>
      </w:pPr>
      <w:r>
        <w:t>Select file menu</w:t>
      </w:r>
    </w:p>
    <w:p w:rsidR="00A75E81" w:rsidRDefault="00A75E81" w:rsidP="00A75E81">
      <w:pPr>
        <w:pStyle w:val="ListParagraph"/>
        <w:numPr>
          <w:ilvl w:val="0"/>
          <w:numId w:val="44"/>
        </w:numPr>
      </w:pPr>
      <w:r>
        <w:t xml:space="preserve">Click on New window </w:t>
      </w:r>
    </w:p>
    <w:p w:rsidR="00A75E81" w:rsidRPr="00226519" w:rsidRDefault="00A75E81" w:rsidP="00A75E81">
      <w:pPr>
        <w:pStyle w:val="ListParagraph"/>
        <w:numPr>
          <w:ilvl w:val="0"/>
          <w:numId w:val="44"/>
        </w:numPr>
      </w:pPr>
      <w:r>
        <w:t xml:space="preserve">Save the program as </w:t>
      </w:r>
      <w:r>
        <w:rPr>
          <w:i/>
        </w:rPr>
        <w:t>List_basics.py</w:t>
      </w:r>
    </w:p>
    <w:p w:rsidR="00A75E81" w:rsidRDefault="00A75E81" w:rsidP="00A75E81">
      <w:pPr>
        <w:pStyle w:val="ListParagraph"/>
        <w:numPr>
          <w:ilvl w:val="0"/>
          <w:numId w:val="44"/>
        </w:numPr>
      </w:pPr>
      <w:r>
        <w:t>Add the following code</w:t>
      </w:r>
    </w:p>
    <w:p w:rsidR="004F3D5E" w:rsidRDefault="004F3D5E" w:rsidP="004F3D5E">
      <w:pPr>
        <w:ind w:left="360"/>
      </w:pPr>
    </w:p>
    <w:p w:rsidR="004F3D5E" w:rsidRDefault="004F3D5E" w:rsidP="004F3D5E">
      <w:pPr>
        <w:ind w:left="360"/>
      </w:pPr>
    </w:p>
    <w:p w:rsidR="003D4B5D" w:rsidRPr="003D4B5D" w:rsidRDefault="003D4B5D" w:rsidP="003D4B5D">
      <w:pPr>
        <w:pStyle w:val="MyCCode"/>
        <w:rPr>
          <w:sz w:val="24"/>
        </w:rPr>
      </w:pPr>
      <w:r w:rsidRPr="003D4B5D">
        <w:rPr>
          <w:sz w:val="24"/>
        </w:rPr>
        <w:lastRenderedPageBreak/>
        <w:t># empty list example</w:t>
      </w:r>
    </w:p>
    <w:p w:rsidR="003D4B5D" w:rsidRPr="003D4B5D" w:rsidRDefault="003D4B5D" w:rsidP="003D4B5D">
      <w:pPr>
        <w:pStyle w:val="MyCCode"/>
        <w:rPr>
          <w:sz w:val="24"/>
        </w:rPr>
      </w:pPr>
      <w:r w:rsidRPr="003D4B5D">
        <w:rPr>
          <w:sz w:val="24"/>
        </w:rPr>
        <w:t>s = [];</w:t>
      </w:r>
    </w:p>
    <w:p w:rsidR="003D4B5D" w:rsidRPr="003D4B5D" w:rsidRDefault="003D4B5D" w:rsidP="003D4B5D">
      <w:pPr>
        <w:pStyle w:val="MyCCode"/>
        <w:rPr>
          <w:sz w:val="24"/>
        </w:rPr>
      </w:pPr>
      <w:r w:rsidRPr="003D4B5D">
        <w:rPr>
          <w:sz w:val="24"/>
        </w:rPr>
        <w:t>print ("empty list s:",s);</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one element in list</w:t>
      </w:r>
    </w:p>
    <w:p w:rsidR="003D4B5D" w:rsidRPr="003D4B5D" w:rsidRDefault="003D4B5D" w:rsidP="003D4B5D">
      <w:pPr>
        <w:pStyle w:val="MyCCode"/>
        <w:rPr>
          <w:sz w:val="24"/>
        </w:rPr>
      </w:pPr>
      <w:r w:rsidRPr="003D4B5D">
        <w:rPr>
          <w:sz w:val="24"/>
        </w:rPr>
        <w:t>s = ['a'];</w:t>
      </w:r>
    </w:p>
    <w:p w:rsidR="003D4B5D" w:rsidRPr="003D4B5D" w:rsidRDefault="003D4B5D" w:rsidP="003D4B5D">
      <w:pPr>
        <w:pStyle w:val="MyCCode"/>
        <w:rPr>
          <w:sz w:val="24"/>
        </w:rPr>
      </w:pPr>
      <w:r w:rsidRPr="003D4B5D">
        <w:rPr>
          <w:sz w:val="24"/>
        </w:rPr>
        <w:t>print ("one element in list s:",s);</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list example</w:t>
      </w:r>
    </w:p>
    <w:p w:rsidR="003D4B5D" w:rsidRPr="003D4B5D" w:rsidRDefault="003D4B5D" w:rsidP="003D4B5D">
      <w:pPr>
        <w:pStyle w:val="MyCCode"/>
        <w:rPr>
          <w:sz w:val="24"/>
        </w:rPr>
      </w:pPr>
      <w:r w:rsidRPr="003D4B5D">
        <w:rPr>
          <w:sz w:val="24"/>
        </w:rPr>
        <w:t>s = ['a',1,1.5,"yogi"];</w:t>
      </w:r>
    </w:p>
    <w:p w:rsidR="003D4B5D" w:rsidRPr="003D4B5D" w:rsidRDefault="003D4B5D" w:rsidP="003D4B5D">
      <w:pPr>
        <w:pStyle w:val="MyCCode"/>
        <w:rPr>
          <w:sz w:val="24"/>
        </w:rPr>
      </w:pPr>
      <w:r w:rsidRPr="003D4B5D">
        <w:rPr>
          <w:sz w:val="24"/>
        </w:rPr>
        <w:t>print ("list example:",s);</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indexing,slicing list</w:t>
      </w:r>
    </w:p>
    <w:p w:rsidR="003D4B5D" w:rsidRPr="003D4B5D" w:rsidRDefault="003D4B5D" w:rsidP="003D4B5D">
      <w:pPr>
        <w:pStyle w:val="MyCCode"/>
        <w:rPr>
          <w:sz w:val="24"/>
        </w:rPr>
      </w:pPr>
      <w:r w:rsidRPr="003D4B5D">
        <w:rPr>
          <w:sz w:val="24"/>
        </w:rPr>
        <w:t>print ("s[0]  :",s[0]);</w:t>
      </w:r>
    </w:p>
    <w:p w:rsidR="003D4B5D" w:rsidRPr="003D4B5D" w:rsidRDefault="003D4B5D" w:rsidP="003D4B5D">
      <w:pPr>
        <w:pStyle w:val="MyCCode"/>
        <w:rPr>
          <w:sz w:val="24"/>
        </w:rPr>
      </w:pPr>
      <w:r w:rsidRPr="003D4B5D">
        <w:rPr>
          <w:sz w:val="24"/>
        </w:rPr>
        <w:t>print ("s[0:3]:",s[0:3]);</w:t>
      </w:r>
    </w:p>
    <w:p w:rsidR="003D4B5D" w:rsidRPr="003D4B5D" w:rsidRDefault="003D4B5D" w:rsidP="003D4B5D">
      <w:pPr>
        <w:pStyle w:val="MyCCode"/>
        <w:rPr>
          <w:sz w:val="24"/>
        </w:rPr>
      </w:pPr>
      <w:r w:rsidRPr="003D4B5D">
        <w:rPr>
          <w:sz w:val="24"/>
        </w:rPr>
        <w:t>print ("s[-1] :",s[-1]);</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nested list</w:t>
      </w:r>
    </w:p>
    <w:p w:rsidR="003D4B5D" w:rsidRPr="003D4B5D" w:rsidRDefault="003D4B5D" w:rsidP="003D4B5D">
      <w:pPr>
        <w:pStyle w:val="MyCCode"/>
        <w:rPr>
          <w:sz w:val="24"/>
        </w:rPr>
      </w:pPr>
      <w:r w:rsidRPr="003D4B5D">
        <w:rPr>
          <w:sz w:val="24"/>
        </w:rPr>
        <w:t>s = ['a',1,1.5,"yogi",['b','c']];</w:t>
      </w:r>
    </w:p>
    <w:p w:rsidR="003D4B5D" w:rsidRPr="003D4B5D" w:rsidRDefault="003D4B5D" w:rsidP="003D4B5D">
      <w:pPr>
        <w:pStyle w:val="MyCCode"/>
        <w:rPr>
          <w:sz w:val="24"/>
        </w:rPr>
      </w:pPr>
      <w:r w:rsidRPr="003D4B5D">
        <w:rPr>
          <w:sz w:val="24"/>
        </w:rPr>
        <w:t>print ("print nested list s:",s);</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indexing nested list elements.</w:t>
      </w:r>
    </w:p>
    <w:p w:rsidR="003D4B5D" w:rsidRPr="003D4B5D" w:rsidRDefault="003D4B5D" w:rsidP="003D4B5D">
      <w:pPr>
        <w:pStyle w:val="MyCCode"/>
        <w:rPr>
          <w:sz w:val="24"/>
        </w:rPr>
      </w:pPr>
      <w:r w:rsidRPr="003D4B5D">
        <w:rPr>
          <w:sz w:val="24"/>
        </w:rPr>
        <w:t>print ("accesing nested list element s[4][1]:",s[4][1]);</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concating two list.</w:t>
      </w:r>
    </w:p>
    <w:p w:rsidR="003D4B5D" w:rsidRPr="003D4B5D" w:rsidRDefault="003D4B5D" w:rsidP="003D4B5D">
      <w:pPr>
        <w:pStyle w:val="MyCCode"/>
        <w:rPr>
          <w:sz w:val="24"/>
        </w:rPr>
      </w:pPr>
      <w:r w:rsidRPr="003D4B5D">
        <w:rPr>
          <w:sz w:val="24"/>
        </w:rPr>
        <w:t>s1 = ['a','b','c'];</w:t>
      </w:r>
    </w:p>
    <w:p w:rsidR="003D4B5D" w:rsidRPr="003D4B5D" w:rsidRDefault="003D4B5D" w:rsidP="003D4B5D">
      <w:pPr>
        <w:pStyle w:val="MyCCode"/>
        <w:rPr>
          <w:sz w:val="24"/>
        </w:rPr>
      </w:pPr>
      <w:r w:rsidRPr="003D4B5D">
        <w:rPr>
          <w:sz w:val="24"/>
        </w:rPr>
        <w:t>s2 = ['d','e','f'];</w:t>
      </w:r>
    </w:p>
    <w:p w:rsidR="003D4B5D" w:rsidRPr="003D4B5D" w:rsidRDefault="003D4B5D" w:rsidP="003D4B5D">
      <w:pPr>
        <w:pStyle w:val="MyCCode"/>
        <w:rPr>
          <w:sz w:val="24"/>
        </w:rPr>
      </w:pPr>
      <w:r w:rsidRPr="003D4B5D">
        <w:rPr>
          <w:sz w:val="24"/>
        </w:rPr>
        <w:t>print ("concating two list s1 and s2:",s1+s2);</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 repeting tuple.</w:t>
      </w:r>
    </w:p>
    <w:p w:rsidR="003D4B5D" w:rsidRPr="003D4B5D" w:rsidRDefault="003D4B5D" w:rsidP="003D4B5D">
      <w:pPr>
        <w:pStyle w:val="MyCCode"/>
        <w:rPr>
          <w:sz w:val="24"/>
        </w:rPr>
      </w:pPr>
      <w:r w:rsidRPr="003D4B5D">
        <w:rPr>
          <w:sz w:val="24"/>
        </w:rPr>
        <w:t>s = ['a','b',123];</w:t>
      </w:r>
    </w:p>
    <w:p w:rsidR="003D4B5D" w:rsidRPr="003D4B5D" w:rsidRDefault="003D4B5D" w:rsidP="003D4B5D">
      <w:pPr>
        <w:pStyle w:val="MyCCode"/>
        <w:rPr>
          <w:sz w:val="24"/>
        </w:rPr>
      </w:pPr>
      <w:r w:rsidRPr="003D4B5D">
        <w:rPr>
          <w:sz w:val="24"/>
        </w:rPr>
        <w:t>print ("repeting list s 3 times:",s*3);</w:t>
      </w:r>
    </w:p>
    <w:p w:rsidR="003D4B5D" w:rsidRPr="003D4B5D" w:rsidRDefault="003D4B5D" w:rsidP="003D4B5D">
      <w:pPr>
        <w:pStyle w:val="MyCCode"/>
        <w:rPr>
          <w:sz w:val="24"/>
        </w:rPr>
      </w:pPr>
    </w:p>
    <w:p w:rsidR="003D4B5D" w:rsidRPr="003D4B5D" w:rsidRDefault="003D4B5D" w:rsidP="003D4B5D">
      <w:pPr>
        <w:pStyle w:val="MyCCode"/>
        <w:rPr>
          <w:sz w:val="24"/>
        </w:rPr>
      </w:pPr>
      <w:r w:rsidRPr="003D4B5D">
        <w:rPr>
          <w:sz w:val="24"/>
        </w:rPr>
        <w:t>#membership</w:t>
      </w:r>
    </w:p>
    <w:p w:rsidR="003D4B5D" w:rsidRPr="003D4B5D" w:rsidRDefault="003D4B5D" w:rsidP="003D4B5D">
      <w:pPr>
        <w:pStyle w:val="MyCCode"/>
        <w:rPr>
          <w:sz w:val="24"/>
        </w:rPr>
      </w:pPr>
      <w:r w:rsidRPr="003D4B5D">
        <w:rPr>
          <w:sz w:val="24"/>
        </w:rPr>
        <w:t>s = ['a','b',123];</w:t>
      </w:r>
    </w:p>
    <w:p w:rsidR="003D4B5D" w:rsidRPr="003D4B5D" w:rsidRDefault="003D4B5D" w:rsidP="003D4B5D">
      <w:pPr>
        <w:pStyle w:val="MyCCode"/>
        <w:rPr>
          <w:sz w:val="24"/>
        </w:rPr>
      </w:pPr>
      <w:r w:rsidRPr="003D4B5D">
        <w:rPr>
          <w:sz w:val="24"/>
        </w:rPr>
        <w:t>print ("is 'a' is a member in list s:",'a' in s);</w:t>
      </w:r>
    </w:p>
    <w:p w:rsidR="003D4B5D" w:rsidRDefault="003D4B5D" w:rsidP="003D4B5D"/>
    <w:p w:rsidR="00087CD5" w:rsidRDefault="00087CD5" w:rsidP="003D4B5D"/>
    <w:p w:rsidR="00087CD5" w:rsidRDefault="00087CD5" w:rsidP="003D4B5D"/>
    <w:p w:rsidR="00A75E81" w:rsidRDefault="00A75E81" w:rsidP="00A75E81">
      <w:pPr>
        <w:pStyle w:val="ListParagraph"/>
        <w:numPr>
          <w:ilvl w:val="0"/>
          <w:numId w:val="44"/>
        </w:numPr>
      </w:pPr>
      <w:r>
        <w:t>Code will look like this.</w:t>
      </w:r>
    </w:p>
    <w:p w:rsidR="003D4B5D" w:rsidRDefault="003D4B5D" w:rsidP="003D4B5D">
      <w:r>
        <w:rPr>
          <w:noProof/>
          <w:lang w:eastAsia="en-IN"/>
        </w:rPr>
        <w:lastRenderedPageBreak/>
        <w:drawing>
          <wp:inline distT="0" distB="0" distL="0" distR="0">
            <wp:extent cx="5731510" cy="5612104"/>
            <wp:effectExtent l="19050" t="0" r="2540" b="0"/>
            <wp:docPr id="83" name="Picture 55" descr="C:\Documents and Settings\Admin5\Desktop\P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Admin5\Desktop\P50.PNG"/>
                    <pic:cNvPicPr>
                      <a:picLocks noChangeAspect="1" noChangeArrowheads="1"/>
                    </pic:cNvPicPr>
                  </pic:nvPicPr>
                  <pic:blipFill>
                    <a:blip r:embed="rId132"/>
                    <a:srcRect/>
                    <a:stretch>
                      <a:fillRect/>
                    </a:stretch>
                  </pic:blipFill>
                  <pic:spPr bwMode="auto">
                    <a:xfrm>
                      <a:off x="0" y="0"/>
                      <a:ext cx="5731510" cy="5612104"/>
                    </a:xfrm>
                    <a:prstGeom prst="rect">
                      <a:avLst/>
                    </a:prstGeom>
                    <a:noFill/>
                    <a:ln w="9525">
                      <a:noFill/>
                      <a:miter lim="800000"/>
                      <a:headEnd/>
                      <a:tailEnd/>
                    </a:ln>
                  </pic:spPr>
                </pic:pic>
              </a:graphicData>
            </a:graphic>
          </wp:inline>
        </w:drawing>
      </w:r>
    </w:p>
    <w:p w:rsidR="00A75E81" w:rsidRDefault="00A75E81" w:rsidP="00A75E81">
      <w:pPr>
        <w:pStyle w:val="ListParagraph"/>
        <w:numPr>
          <w:ilvl w:val="0"/>
          <w:numId w:val="44"/>
        </w:numPr>
      </w:pPr>
      <w:r>
        <w:t>Save it and run it by pressing F5</w:t>
      </w:r>
    </w:p>
    <w:p w:rsidR="004E2587" w:rsidRPr="003D4B5D" w:rsidRDefault="00A75E81" w:rsidP="003971FE">
      <w:pPr>
        <w:pStyle w:val="ListParagraph"/>
        <w:numPr>
          <w:ilvl w:val="0"/>
          <w:numId w:val="44"/>
        </w:numPr>
      </w:pPr>
      <w:r>
        <w:t xml:space="preserve">Output of </w:t>
      </w:r>
      <w:r>
        <w:rPr>
          <w:i/>
        </w:rPr>
        <w:t>List_basics.py</w:t>
      </w:r>
    </w:p>
    <w:p w:rsidR="003D4B5D" w:rsidRDefault="003D4B5D" w:rsidP="003D4B5D">
      <w:r>
        <w:rPr>
          <w:noProof/>
          <w:lang w:eastAsia="en-IN"/>
        </w:rPr>
        <w:drawing>
          <wp:inline distT="0" distB="0" distL="0" distR="0">
            <wp:extent cx="5731510" cy="2112960"/>
            <wp:effectExtent l="19050" t="0" r="2540" b="0"/>
            <wp:docPr id="84" name="Picture 56" descr="C:\Documents and Settings\Admin5\Desktop\P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Admin5\Desktop\P51.PNG"/>
                    <pic:cNvPicPr>
                      <a:picLocks noChangeAspect="1" noChangeArrowheads="1"/>
                    </pic:cNvPicPr>
                  </pic:nvPicPr>
                  <pic:blipFill>
                    <a:blip r:embed="rId133"/>
                    <a:srcRect/>
                    <a:stretch>
                      <a:fillRect/>
                    </a:stretch>
                  </pic:blipFill>
                  <pic:spPr bwMode="auto">
                    <a:xfrm>
                      <a:off x="0" y="0"/>
                      <a:ext cx="5731510" cy="2112960"/>
                    </a:xfrm>
                    <a:prstGeom prst="rect">
                      <a:avLst/>
                    </a:prstGeom>
                    <a:noFill/>
                    <a:ln w="9525">
                      <a:noFill/>
                      <a:miter lim="800000"/>
                      <a:headEnd/>
                      <a:tailEnd/>
                    </a:ln>
                  </pic:spPr>
                </pic:pic>
              </a:graphicData>
            </a:graphic>
          </wp:inline>
        </w:drawing>
      </w:r>
    </w:p>
    <w:p w:rsidR="00A364F1" w:rsidRDefault="00A364F1" w:rsidP="00A364F1">
      <w:pPr>
        <w:rPr>
          <w:b/>
        </w:rPr>
      </w:pPr>
      <w:r w:rsidRPr="002E020A">
        <w:rPr>
          <w:b/>
        </w:rPr>
        <w:lastRenderedPageBreak/>
        <w:t>Example:</w:t>
      </w:r>
    </w:p>
    <w:p w:rsidR="00A364F1" w:rsidRDefault="00A364F1" w:rsidP="00A364F1">
      <w:pPr>
        <w:rPr>
          <w:b/>
        </w:rPr>
      </w:pPr>
      <w:r>
        <w:rPr>
          <w:b/>
        </w:rPr>
        <w:t xml:space="preserve"> Program to demonstrate List advanced:</w:t>
      </w:r>
    </w:p>
    <w:p w:rsidR="00A364F1" w:rsidRDefault="00A364F1" w:rsidP="00A364F1">
      <w:pPr>
        <w:pStyle w:val="ListParagraph"/>
        <w:numPr>
          <w:ilvl w:val="0"/>
          <w:numId w:val="44"/>
        </w:numPr>
      </w:pPr>
      <w:r>
        <w:t>In this program we are writing a code to demonstrate List Advanced.</w:t>
      </w:r>
    </w:p>
    <w:p w:rsidR="00A364F1" w:rsidRDefault="00A364F1" w:rsidP="00A364F1">
      <w:pPr>
        <w:pStyle w:val="ListParagraph"/>
        <w:numPr>
          <w:ilvl w:val="0"/>
          <w:numId w:val="44"/>
        </w:numPr>
      </w:pPr>
      <w:r>
        <w:t>Open Pyhton IDLE.</w:t>
      </w:r>
    </w:p>
    <w:p w:rsidR="00A364F1" w:rsidRDefault="00A364F1" w:rsidP="00A364F1">
      <w:pPr>
        <w:pStyle w:val="ListParagraph"/>
        <w:numPr>
          <w:ilvl w:val="0"/>
          <w:numId w:val="44"/>
        </w:numPr>
      </w:pPr>
      <w:r>
        <w:t>Select file menu</w:t>
      </w:r>
    </w:p>
    <w:p w:rsidR="00A364F1" w:rsidRDefault="00A364F1" w:rsidP="00A364F1">
      <w:pPr>
        <w:pStyle w:val="ListParagraph"/>
        <w:numPr>
          <w:ilvl w:val="0"/>
          <w:numId w:val="44"/>
        </w:numPr>
      </w:pPr>
      <w:r>
        <w:t xml:space="preserve">Click on New window </w:t>
      </w:r>
    </w:p>
    <w:p w:rsidR="00A364F1" w:rsidRPr="00226519" w:rsidRDefault="00A364F1" w:rsidP="00A364F1">
      <w:pPr>
        <w:pStyle w:val="ListParagraph"/>
        <w:numPr>
          <w:ilvl w:val="0"/>
          <w:numId w:val="44"/>
        </w:numPr>
      </w:pPr>
      <w:r>
        <w:t xml:space="preserve">Save the program as </w:t>
      </w:r>
      <w:r>
        <w:rPr>
          <w:i/>
        </w:rPr>
        <w:t>List_Advanced.py</w:t>
      </w:r>
    </w:p>
    <w:p w:rsidR="001F3659" w:rsidRDefault="00A364F1" w:rsidP="001F3659">
      <w:pPr>
        <w:pStyle w:val="ListParagraph"/>
        <w:numPr>
          <w:ilvl w:val="0"/>
          <w:numId w:val="44"/>
        </w:numPr>
      </w:pPr>
      <w:r>
        <w:t>Add the following code</w:t>
      </w:r>
    </w:p>
    <w:p w:rsidR="001F3659" w:rsidRPr="001F3659" w:rsidRDefault="001F3659" w:rsidP="001F3659">
      <w:pPr>
        <w:pStyle w:val="MyCCode"/>
        <w:rPr>
          <w:sz w:val="24"/>
        </w:rPr>
      </w:pPr>
      <w:r w:rsidRPr="001F3659">
        <w:rPr>
          <w:sz w:val="24"/>
        </w:rPr>
        <w:t>s = ['a','b','c','d'];</w:t>
      </w:r>
    </w:p>
    <w:p w:rsidR="001F3659" w:rsidRPr="001F3659" w:rsidRDefault="001F3659" w:rsidP="001F3659">
      <w:pPr>
        <w:pStyle w:val="MyCCode"/>
        <w:rPr>
          <w:sz w:val="24"/>
        </w:rPr>
      </w:pPr>
      <w:r w:rsidRPr="001F3659">
        <w:rPr>
          <w:sz w:val="24"/>
        </w:rPr>
        <w:t>s.append([5,6,7]);</w:t>
      </w:r>
    </w:p>
    <w:p w:rsidR="001F3659" w:rsidRPr="001F3659" w:rsidRDefault="001F3659" w:rsidP="001F3659">
      <w:pPr>
        <w:pStyle w:val="MyCCode"/>
        <w:rPr>
          <w:sz w:val="24"/>
        </w:rPr>
      </w:pPr>
      <w:r w:rsidRPr="001F3659">
        <w:rPr>
          <w:sz w:val="24"/>
        </w:rPr>
        <w:t>print ("appending '['5','6','7']' to list s:",s);</w:t>
      </w:r>
    </w:p>
    <w:p w:rsidR="001F3659" w:rsidRPr="001F3659" w:rsidRDefault="001F3659" w:rsidP="001F3659">
      <w:pPr>
        <w:pStyle w:val="MyCCode"/>
        <w:rPr>
          <w:sz w:val="24"/>
        </w:rPr>
      </w:pPr>
      <w:r w:rsidRPr="001F3659">
        <w:rPr>
          <w:sz w:val="24"/>
        </w:rPr>
        <w:t>s = ['a','b','c','d'];</w:t>
      </w:r>
    </w:p>
    <w:p w:rsidR="001F3659" w:rsidRPr="001F3659" w:rsidRDefault="001F3659" w:rsidP="001F3659">
      <w:pPr>
        <w:pStyle w:val="MyCCode"/>
        <w:rPr>
          <w:sz w:val="24"/>
        </w:rPr>
      </w:pPr>
      <w:r w:rsidRPr="001F3659">
        <w:rPr>
          <w:sz w:val="24"/>
        </w:rPr>
        <w:t>s.extend([5,6,7]);</w:t>
      </w:r>
    </w:p>
    <w:p w:rsidR="001F3659" w:rsidRPr="001F3659" w:rsidRDefault="001F3659" w:rsidP="001F3659">
      <w:pPr>
        <w:pStyle w:val="MyCCode"/>
        <w:rPr>
          <w:sz w:val="24"/>
        </w:rPr>
      </w:pPr>
      <w:r w:rsidRPr="001F3659">
        <w:rPr>
          <w:sz w:val="24"/>
        </w:rPr>
        <w:t>print ("expanding '['5','6','7']'to list s:",s);</w:t>
      </w:r>
    </w:p>
    <w:p w:rsidR="001F3659" w:rsidRPr="001F3659" w:rsidRDefault="001F3659" w:rsidP="001F3659">
      <w:pPr>
        <w:pStyle w:val="MyCCode"/>
        <w:rPr>
          <w:sz w:val="24"/>
        </w:rPr>
      </w:pPr>
      <w:r w:rsidRPr="001F3659">
        <w:rPr>
          <w:sz w:val="24"/>
        </w:rPr>
        <w:t>print ("notice the difference between append and extend.");</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s.insert(0,'123');</w:t>
      </w:r>
    </w:p>
    <w:p w:rsidR="001F3659" w:rsidRPr="001F3659" w:rsidRDefault="001F3659" w:rsidP="001F3659">
      <w:pPr>
        <w:pStyle w:val="MyCCode"/>
        <w:rPr>
          <w:sz w:val="24"/>
        </w:rPr>
      </w:pPr>
      <w:r w:rsidRPr="001F3659">
        <w:rPr>
          <w:sz w:val="24"/>
        </w:rPr>
        <w:t>print ("inserting '123' to s[0]:",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print ("index of 'c' in list s is:",s.index('c'));</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s = ['a','d','c','d','d','e','d'];</w:t>
      </w:r>
    </w:p>
    <w:p w:rsidR="001F3659" w:rsidRPr="001F3659" w:rsidRDefault="001F3659" w:rsidP="001F3659">
      <w:pPr>
        <w:pStyle w:val="MyCCode"/>
        <w:rPr>
          <w:sz w:val="24"/>
        </w:rPr>
      </w:pPr>
      <w:r w:rsidRPr="001F3659">
        <w:rPr>
          <w:sz w:val="24"/>
        </w:rPr>
        <w:t>print ("counting 'd' in list s:",s.count('d'));</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s.sort();</w:t>
      </w:r>
    </w:p>
    <w:p w:rsidR="001F3659" w:rsidRPr="001F3659" w:rsidRDefault="001F3659" w:rsidP="001F3659">
      <w:pPr>
        <w:pStyle w:val="MyCCode"/>
        <w:rPr>
          <w:sz w:val="24"/>
        </w:rPr>
      </w:pPr>
      <w:r w:rsidRPr="001F3659">
        <w:rPr>
          <w:sz w:val="24"/>
        </w:rPr>
        <w:t>print ("sorting list s:",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s.reverse();</w:t>
      </w:r>
    </w:p>
    <w:p w:rsidR="001F3659" w:rsidRPr="001F3659" w:rsidRDefault="001F3659" w:rsidP="001F3659">
      <w:pPr>
        <w:pStyle w:val="MyCCode"/>
        <w:rPr>
          <w:sz w:val="24"/>
        </w:rPr>
      </w:pPr>
      <w:r w:rsidRPr="001F3659">
        <w:rPr>
          <w:sz w:val="24"/>
        </w:rPr>
        <w:t>print ("reversing list s:",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print ("copying list s:",s.copy());</w:t>
      </w:r>
    </w:p>
    <w:p w:rsidR="001F3659" w:rsidRPr="001F3659" w:rsidRDefault="001F3659" w:rsidP="001F3659">
      <w:pPr>
        <w:pStyle w:val="MyCCode"/>
        <w:rPr>
          <w:sz w:val="24"/>
        </w:rPr>
      </w:pPr>
      <w:r w:rsidRPr="001F3659">
        <w:rPr>
          <w:sz w:val="24"/>
        </w:rPr>
        <w:t>print ("clearing the list s:",s.clear());</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s = ['a','d','c','d','d','e','d'];</w:t>
      </w:r>
    </w:p>
    <w:p w:rsidR="001F3659" w:rsidRPr="001F3659" w:rsidRDefault="001F3659" w:rsidP="001F3659">
      <w:pPr>
        <w:pStyle w:val="MyCCode"/>
        <w:rPr>
          <w:sz w:val="24"/>
        </w:rPr>
      </w:pPr>
      <w:r w:rsidRPr="001F3659">
        <w:rPr>
          <w:sz w:val="24"/>
        </w:rPr>
        <w:t>print ("pop value in position 0:",s.pop(0));</w:t>
      </w:r>
    </w:p>
    <w:p w:rsidR="001F3659" w:rsidRPr="001F3659" w:rsidRDefault="001F3659" w:rsidP="001F3659">
      <w:pPr>
        <w:pStyle w:val="MyCCode"/>
        <w:rPr>
          <w:sz w:val="24"/>
        </w:rPr>
      </w:pPr>
      <w:r w:rsidRPr="001F3659">
        <w:rPr>
          <w:sz w:val="24"/>
        </w:rPr>
        <w:t>print ("list s after pop:",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s.remove('c');</w:t>
      </w:r>
    </w:p>
    <w:p w:rsidR="001F3659" w:rsidRPr="001F3659" w:rsidRDefault="001F3659" w:rsidP="001F3659">
      <w:pPr>
        <w:pStyle w:val="MyCCode"/>
        <w:rPr>
          <w:sz w:val="24"/>
        </w:rPr>
      </w:pPr>
      <w:r w:rsidRPr="001F3659">
        <w:rPr>
          <w:sz w:val="24"/>
        </w:rPr>
        <w:t>print ("removing 'c' from list s:",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lastRenderedPageBreak/>
        <w:t>del s[3];</w:t>
      </w:r>
    </w:p>
    <w:p w:rsidR="001F3659" w:rsidRPr="001F3659" w:rsidRDefault="001F3659" w:rsidP="001F3659">
      <w:pPr>
        <w:pStyle w:val="MyCCode"/>
        <w:rPr>
          <w:sz w:val="24"/>
        </w:rPr>
      </w:pPr>
      <w:r w:rsidRPr="001F3659">
        <w:rPr>
          <w:sz w:val="24"/>
        </w:rPr>
        <w:t>print ("deleting 'e':",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del s[0:2];</w:t>
      </w:r>
    </w:p>
    <w:p w:rsidR="001F3659" w:rsidRPr="001F3659" w:rsidRDefault="001F3659" w:rsidP="001F3659">
      <w:pPr>
        <w:pStyle w:val="MyCCode"/>
        <w:rPr>
          <w:sz w:val="24"/>
        </w:rPr>
      </w:pPr>
      <w:r w:rsidRPr="001F3659">
        <w:rPr>
          <w:sz w:val="24"/>
        </w:rPr>
        <w:t>print ("deleting value from 0 to 2:",s);</w:t>
      </w:r>
    </w:p>
    <w:p w:rsidR="001F3659" w:rsidRPr="001F3659" w:rsidRDefault="001F3659" w:rsidP="001F3659">
      <w:pPr>
        <w:pStyle w:val="MyCCode"/>
        <w:rPr>
          <w:sz w:val="24"/>
        </w:rPr>
      </w:pPr>
    </w:p>
    <w:p w:rsidR="001F3659" w:rsidRPr="001F3659" w:rsidRDefault="001F3659" w:rsidP="001F3659">
      <w:pPr>
        <w:pStyle w:val="MyCCode"/>
        <w:rPr>
          <w:sz w:val="24"/>
        </w:rPr>
      </w:pPr>
      <w:r w:rsidRPr="001F3659">
        <w:rPr>
          <w:sz w:val="24"/>
        </w:rPr>
        <w:t>del s;</w:t>
      </w:r>
    </w:p>
    <w:p w:rsidR="001F3659" w:rsidRPr="001F3659" w:rsidRDefault="001F3659" w:rsidP="001F3659">
      <w:pPr>
        <w:pStyle w:val="MyCCode"/>
        <w:rPr>
          <w:sz w:val="24"/>
        </w:rPr>
      </w:pPr>
      <w:r w:rsidRPr="001F3659">
        <w:rPr>
          <w:sz w:val="24"/>
        </w:rPr>
        <w:t>print ("deleting complete list s:",);</w:t>
      </w:r>
    </w:p>
    <w:p w:rsidR="00A364F1" w:rsidRDefault="00A364F1" w:rsidP="00A364F1">
      <w:pPr>
        <w:pStyle w:val="ListParagraph"/>
        <w:numPr>
          <w:ilvl w:val="0"/>
          <w:numId w:val="44"/>
        </w:numPr>
      </w:pPr>
      <w:r>
        <w:t>Code will look like this.</w:t>
      </w:r>
    </w:p>
    <w:p w:rsidR="001F3659" w:rsidRDefault="001F3659" w:rsidP="001F3659">
      <w:r>
        <w:rPr>
          <w:noProof/>
          <w:lang w:eastAsia="en-IN"/>
        </w:rPr>
        <w:drawing>
          <wp:inline distT="0" distB="0" distL="0" distR="0">
            <wp:extent cx="5731510" cy="6137204"/>
            <wp:effectExtent l="19050" t="0" r="2540" b="0"/>
            <wp:docPr id="85" name="Picture 57" descr="C:\Documents and Settings\Admin5\Desktop\P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5\Desktop\P52.PNG"/>
                    <pic:cNvPicPr>
                      <a:picLocks noChangeAspect="1" noChangeArrowheads="1"/>
                    </pic:cNvPicPr>
                  </pic:nvPicPr>
                  <pic:blipFill>
                    <a:blip r:embed="rId134"/>
                    <a:srcRect/>
                    <a:stretch>
                      <a:fillRect/>
                    </a:stretch>
                  </pic:blipFill>
                  <pic:spPr bwMode="auto">
                    <a:xfrm>
                      <a:off x="0" y="0"/>
                      <a:ext cx="5731510" cy="6137204"/>
                    </a:xfrm>
                    <a:prstGeom prst="rect">
                      <a:avLst/>
                    </a:prstGeom>
                    <a:noFill/>
                    <a:ln w="9525">
                      <a:noFill/>
                      <a:miter lim="800000"/>
                      <a:headEnd/>
                      <a:tailEnd/>
                    </a:ln>
                  </pic:spPr>
                </pic:pic>
              </a:graphicData>
            </a:graphic>
          </wp:inline>
        </w:drawing>
      </w:r>
    </w:p>
    <w:p w:rsidR="00A364F1" w:rsidRDefault="00A364F1" w:rsidP="00A364F1">
      <w:pPr>
        <w:pStyle w:val="ListParagraph"/>
        <w:numPr>
          <w:ilvl w:val="0"/>
          <w:numId w:val="44"/>
        </w:numPr>
      </w:pPr>
      <w:r>
        <w:t>Save it and run it by pressing F5</w:t>
      </w:r>
    </w:p>
    <w:p w:rsidR="00A364F1" w:rsidRPr="00D12525" w:rsidRDefault="00A364F1" w:rsidP="00A364F1">
      <w:pPr>
        <w:pStyle w:val="ListParagraph"/>
        <w:numPr>
          <w:ilvl w:val="0"/>
          <w:numId w:val="44"/>
        </w:numPr>
      </w:pPr>
      <w:r>
        <w:lastRenderedPageBreak/>
        <w:t xml:space="preserve">Output of </w:t>
      </w:r>
      <w:r>
        <w:rPr>
          <w:i/>
        </w:rPr>
        <w:t>List_Advanced.py</w:t>
      </w:r>
    </w:p>
    <w:p w:rsidR="00A364F1" w:rsidRDefault="001F3659" w:rsidP="003D4B5D">
      <w:r>
        <w:rPr>
          <w:noProof/>
          <w:lang w:eastAsia="en-IN"/>
        </w:rPr>
        <w:drawing>
          <wp:inline distT="0" distB="0" distL="0" distR="0">
            <wp:extent cx="5731510" cy="2655227"/>
            <wp:effectExtent l="19050" t="0" r="2540" b="0"/>
            <wp:docPr id="86" name="Picture 58" descr="C:\Documents and Settings\Admin5\Desktop\P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ocuments and Settings\Admin5\Desktop\P53.PNG"/>
                    <pic:cNvPicPr>
                      <a:picLocks noChangeAspect="1" noChangeArrowheads="1"/>
                    </pic:cNvPicPr>
                  </pic:nvPicPr>
                  <pic:blipFill>
                    <a:blip r:embed="rId135"/>
                    <a:srcRect/>
                    <a:stretch>
                      <a:fillRect/>
                    </a:stretch>
                  </pic:blipFill>
                  <pic:spPr bwMode="auto">
                    <a:xfrm>
                      <a:off x="0" y="0"/>
                      <a:ext cx="5731510" cy="2655227"/>
                    </a:xfrm>
                    <a:prstGeom prst="rect">
                      <a:avLst/>
                    </a:prstGeom>
                    <a:noFill/>
                    <a:ln w="9525">
                      <a:noFill/>
                      <a:miter lim="800000"/>
                      <a:headEnd/>
                      <a:tailEnd/>
                    </a:ln>
                  </pic:spPr>
                </pic:pic>
              </a:graphicData>
            </a:graphic>
          </wp:inline>
        </w:drawing>
      </w:r>
    </w:p>
    <w:p w:rsidR="00BB00F0" w:rsidRDefault="00BB00F0" w:rsidP="003D4B5D"/>
    <w:p w:rsidR="00EB2814" w:rsidRDefault="00EB2814" w:rsidP="0086410A">
      <w:pPr>
        <w:rPr>
          <w:b/>
          <w:sz w:val="36"/>
        </w:rPr>
      </w:pPr>
    </w:p>
    <w:p w:rsidR="0086410A" w:rsidRPr="0086410A" w:rsidRDefault="0086410A" w:rsidP="0086410A">
      <w:pPr>
        <w:rPr>
          <w:b/>
          <w:sz w:val="36"/>
        </w:rPr>
      </w:pPr>
      <w:r w:rsidRPr="0086410A">
        <w:rPr>
          <w:b/>
          <w:sz w:val="36"/>
        </w:rPr>
        <w:t>Dictionaries:</w:t>
      </w:r>
    </w:p>
    <w:p w:rsidR="0086410A" w:rsidRDefault="0086410A" w:rsidP="00494696">
      <w:pPr>
        <w:pStyle w:val="ListParagraph"/>
        <w:numPr>
          <w:ilvl w:val="0"/>
          <w:numId w:val="94"/>
        </w:numPr>
      </w:pPr>
      <w:r>
        <w:t xml:space="preserve">Along with lists, dictionaries are one of the most flexible built-in data types in python. </w:t>
      </w:r>
      <w:r w:rsidR="00661221" w:rsidRPr="00661221">
        <w:t>If you think of lists as ordered collections of objects, you can think of dictionaries as unordered collections. The chief destination is that in dictionaries, items are stored and fetched by key, instead of by positional offset.</w:t>
      </w:r>
    </w:p>
    <w:p w:rsidR="00661221" w:rsidRDefault="00661221" w:rsidP="00494696">
      <w:pPr>
        <w:pStyle w:val="ListParagraph"/>
        <w:numPr>
          <w:ilvl w:val="0"/>
          <w:numId w:val="94"/>
        </w:numPr>
      </w:pPr>
      <w:r>
        <w:t>features:</w:t>
      </w:r>
    </w:p>
    <w:p w:rsidR="00661221" w:rsidRDefault="0086410A" w:rsidP="00494696">
      <w:pPr>
        <w:pStyle w:val="ListParagraph"/>
        <w:numPr>
          <w:ilvl w:val="0"/>
          <w:numId w:val="93"/>
        </w:numPr>
      </w:pPr>
      <w:r>
        <w:t>accessed by key, not offset position</w:t>
      </w:r>
    </w:p>
    <w:p w:rsidR="00661221" w:rsidRDefault="0086410A" w:rsidP="00494696">
      <w:pPr>
        <w:pStyle w:val="ListParagraph"/>
        <w:numPr>
          <w:ilvl w:val="0"/>
          <w:numId w:val="93"/>
        </w:numPr>
      </w:pPr>
      <w:r>
        <w:t>Unordered collections of arbitrary objects.</w:t>
      </w:r>
    </w:p>
    <w:p w:rsidR="00661221" w:rsidRDefault="0086410A" w:rsidP="00494696">
      <w:pPr>
        <w:pStyle w:val="ListParagraph"/>
        <w:numPr>
          <w:ilvl w:val="0"/>
          <w:numId w:val="93"/>
        </w:numPr>
      </w:pPr>
      <w:r>
        <w:t>Variable-length, heterogeneous, and arbitrarily nestable.</w:t>
      </w:r>
    </w:p>
    <w:p w:rsidR="00661221" w:rsidRDefault="0086410A" w:rsidP="00494696">
      <w:pPr>
        <w:pStyle w:val="ListParagraph"/>
        <w:numPr>
          <w:ilvl w:val="0"/>
          <w:numId w:val="93"/>
        </w:numPr>
      </w:pPr>
      <w:r>
        <w:t>of the category mutable mapping</w:t>
      </w:r>
    </w:p>
    <w:p w:rsidR="00C372AF" w:rsidRDefault="0086410A" w:rsidP="00494696">
      <w:pPr>
        <w:pStyle w:val="ListParagraph"/>
        <w:numPr>
          <w:ilvl w:val="0"/>
          <w:numId w:val="93"/>
        </w:numPr>
      </w:pPr>
      <w:r>
        <w:t>tables of object reference (hash table)</w:t>
      </w:r>
    </w:p>
    <w:p w:rsidR="00E626FA" w:rsidRDefault="00E626FA" w:rsidP="00494696">
      <w:pPr>
        <w:pStyle w:val="ListParagraph"/>
        <w:numPr>
          <w:ilvl w:val="0"/>
          <w:numId w:val="94"/>
        </w:numPr>
      </w:pPr>
      <w:r>
        <w:t>Syntax:</w:t>
      </w:r>
    </w:p>
    <w:p w:rsidR="00B361FD" w:rsidRDefault="00E626FA" w:rsidP="00494696">
      <w:pPr>
        <w:pStyle w:val="ListParagraph"/>
        <w:numPr>
          <w:ilvl w:val="0"/>
          <w:numId w:val="93"/>
        </w:numPr>
        <w:rPr>
          <w:i/>
        </w:rPr>
      </w:pPr>
      <w:r w:rsidRPr="00E626FA">
        <w:rPr>
          <w:i/>
        </w:rPr>
        <w:t>str = {</w:t>
      </w:r>
      <w:r>
        <w:rPr>
          <w:i/>
        </w:rPr>
        <w:t xml:space="preserve"> </w:t>
      </w:r>
      <w:r w:rsidRPr="00E626FA">
        <w:rPr>
          <w:i/>
        </w:rPr>
        <w:t xml:space="preserve">'key1' : 'value1', </w:t>
      </w:r>
      <w:r>
        <w:rPr>
          <w:i/>
        </w:rPr>
        <w:t xml:space="preserve"> </w:t>
      </w:r>
      <w:r w:rsidRPr="00E626FA">
        <w:rPr>
          <w:i/>
        </w:rPr>
        <w:t>'key2' : 'value2',</w:t>
      </w:r>
      <w:r>
        <w:rPr>
          <w:i/>
        </w:rPr>
        <w:t xml:space="preserve"> </w:t>
      </w:r>
      <w:r w:rsidRPr="00E626FA">
        <w:rPr>
          <w:i/>
        </w:rPr>
        <w:t>'key3' : 'value3'</w:t>
      </w:r>
      <w:r>
        <w:rPr>
          <w:i/>
        </w:rPr>
        <w:t xml:space="preserve"> </w:t>
      </w:r>
      <w:r w:rsidRPr="00E626FA">
        <w:rPr>
          <w:i/>
        </w:rPr>
        <w:t>};</w:t>
      </w:r>
    </w:p>
    <w:p w:rsidR="00AE4AB9" w:rsidRPr="00AE4AB9" w:rsidRDefault="00F525E9" w:rsidP="00AE4AB9">
      <w:r w:rsidRPr="00F525E9">
        <w:rPr>
          <w:noProof/>
          <w:lang w:eastAsia="en-IN"/>
        </w:rPr>
        <w:lastRenderedPageBreak/>
        <w:drawing>
          <wp:inline distT="0" distB="0" distL="0" distR="0">
            <wp:extent cx="5731510" cy="2994980"/>
            <wp:effectExtent l="19050" t="0" r="2540" b="0"/>
            <wp:docPr id="10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6"/>
                    <a:srcRect/>
                    <a:stretch>
                      <a:fillRect/>
                    </a:stretch>
                  </pic:blipFill>
                  <pic:spPr bwMode="auto">
                    <a:xfrm>
                      <a:off x="0" y="0"/>
                      <a:ext cx="5731510" cy="2994980"/>
                    </a:xfrm>
                    <a:prstGeom prst="rect">
                      <a:avLst/>
                    </a:prstGeom>
                    <a:noFill/>
                    <a:ln w="9525">
                      <a:noFill/>
                      <a:miter lim="800000"/>
                      <a:headEnd/>
                      <a:tailEnd/>
                    </a:ln>
                  </pic:spPr>
                </pic:pic>
              </a:graphicData>
            </a:graphic>
          </wp:inline>
        </w:drawing>
      </w:r>
    </w:p>
    <w:p w:rsidR="000E1F07" w:rsidRDefault="000E1F07" w:rsidP="00B361FD">
      <w:pPr>
        <w:rPr>
          <w:b/>
        </w:rPr>
      </w:pPr>
    </w:p>
    <w:p w:rsidR="000E1F07" w:rsidRDefault="00B361FD" w:rsidP="00B361FD">
      <w:pPr>
        <w:rPr>
          <w:b/>
        </w:rPr>
      </w:pPr>
      <w:r w:rsidRPr="002E020A">
        <w:rPr>
          <w:b/>
        </w:rPr>
        <w:t>Example:</w:t>
      </w:r>
    </w:p>
    <w:p w:rsidR="00B361FD" w:rsidRDefault="00B361FD" w:rsidP="00B361FD">
      <w:pPr>
        <w:rPr>
          <w:b/>
        </w:rPr>
      </w:pPr>
      <w:r>
        <w:rPr>
          <w:b/>
        </w:rPr>
        <w:t xml:space="preserve"> Program to demonstrate Dictionaries:</w:t>
      </w:r>
    </w:p>
    <w:p w:rsidR="00B361FD" w:rsidRDefault="00B361FD" w:rsidP="00B361FD">
      <w:pPr>
        <w:pStyle w:val="ListParagraph"/>
        <w:numPr>
          <w:ilvl w:val="0"/>
          <w:numId w:val="44"/>
        </w:numPr>
      </w:pPr>
      <w:r>
        <w:t>In this program we are writing a code to demonstrate Dictionaries.</w:t>
      </w:r>
    </w:p>
    <w:p w:rsidR="00B361FD" w:rsidRDefault="00B361FD" w:rsidP="00B361FD">
      <w:pPr>
        <w:pStyle w:val="ListParagraph"/>
        <w:numPr>
          <w:ilvl w:val="0"/>
          <w:numId w:val="44"/>
        </w:numPr>
      </w:pPr>
      <w:r>
        <w:t>Open Pyhton IDLE.</w:t>
      </w:r>
    </w:p>
    <w:p w:rsidR="00B361FD" w:rsidRDefault="00B361FD" w:rsidP="00B361FD">
      <w:pPr>
        <w:pStyle w:val="ListParagraph"/>
        <w:numPr>
          <w:ilvl w:val="0"/>
          <w:numId w:val="44"/>
        </w:numPr>
      </w:pPr>
      <w:r>
        <w:t>Select file menu</w:t>
      </w:r>
    </w:p>
    <w:p w:rsidR="00B361FD" w:rsidRDefault="00B361FD" w:rsidP="00B361FD">
      <w:pPr>
        <w:pStyle w:val="ListParagraph"/>
        <w:numPr>
          <w:ilvl w:val="0"/>
          <w:numId w:val="44"/>
        </w:numPr>
      </w:pPr>
      <w:r>
        <w:t xml:space="preserve">Click on New window </w:t>
      </w:r>
    </w:p>
    <w:p w:rsidR="00B361FD" w:rsidRPr="00226519" w:rsidRDefault="00B361FD" w:rsidP="00B361FD">
      <w:pPr>
        <w:pStyle w:val="ListParagraph"/>
        <w:numPr>
          <w:ilvl w:val="0"/>
          <w:numId w:val="44"/>
        </w:numPr>
      </w:pPr>
      <w:r>
        <w:t xml:space="preserve">Save the program as </w:t>
      </w:r>
      <w:r>
        <w:rPr>
          <w:i/>
        </w:rPr>
        <w:t>Dictionaries_Basics.py</w:t>
      </w:r>
    </w:p>
    <w:p w:rsidR="00B361FD" w:rsidRDefault="00B361FD" w:rsidP="00B361FD">
      <w:pPr>
        <w:pStyle w:val="ListParagraph"/>
        <w:numPr>
          <w:ilvl w:val="0"/>
          <w:numId w:val="44"/>
        </w:numPr>
      </w:pPr>
      <w:r>
        <w:t>Add the following code</w:t>
      </w:r>
    </w:p>
    <w:p w:rsidR="00AE4AB9" w:rsidRPr="00AE4AB9" w:rsidRDefault="00AE4AB9" w:rsidP="00AE4AB9">
      <w:pPr>
        <w:pStyle w:val="MyCCode"/>
        <w:rPr>
          <w:sz w:val="24"/>
        </w:rPr>
      </w:pPr>
      <w:r w:rsidRPr="00AE4AB9">
        <w:rPr>
          <w:sz w:val="24"/>
        </w:rPr>
        <w:t># empty dictionary</w:t>
      </w:r>
    </w:p>
    <w:p w:rsidR="00AE4AB9" w:rsidRPr="00AE4AB9" w:rsidRDefault="00AE4AB9" w:rsidP="00AE4AB9">
      <w:pPr>
        <w:pStyle w:val="MyCCode"/>
        <w:rPr>
          <w:sz w:val="24"/>
        </w:rPr>
      </w:pPr>
      <w:r w:rsidRPr="00AE4AB9">
        <w:rPr>
          <w:sz w:val="24"/>
        </w:rPr>
        <w:t>s = {};</w:t>
      </w:r>
    </w:p>
    <w:p w:rsidR="00AE4AB9" w:rsidRPr="00AE4AB9" w:rsidRDefault="00AE4AB9" w:rsidP="00AE4AB9">
      <w:pPr>
        <w:pStyle w:val="MyCCode"/>
        <w:rPr>
          <w:sz w:val="24"/>
        </w:rPr>
      </w:pPr>
      <w:r w:rsidRPr="00AE4AB9">
        <w:rPr>
          <w:sz w:val="24"/>
        </w:rPr>
        <w:t>print ("empty dictionary s:",s);</w:t>
      </w:r>
    </w:p>
    <w:p w:rsidR="00AE4AB9" w:rsidRPr="00AE4AB9" w:rsidRDefault="00AE4AB9" w:rsidP="00AE4AB9">
      <w:pPr>
        <w:pStyle w:val="MyCCode"/>
        <w:rPr>
          <w:sz w:val="24"/>
        </w:rPr>
      </w:pPr>
    </w:p>
    <w:p w:rsidR="00AE4AB9" w:rsidRPr="00AE4AB9" w:rsidRDefault="00AE4AB9" w:rsidP="00AE4AB9">
      <w:pPr>
        <w:pStyle w:val="MyCCode"/>
        <w:rPr>
          <w:sz w:val="24"/>
        </w:rPr>
      </w:pPr>
      <w:r w:rsidRPr="00AE4AB9">
        <w:rPr>
          <w:sz w:val="24"/>
        </w:rPr>
        <w:t>s = {'name' : 'yogesh','age':23,'company':'METI'};</w:t>
      </w:r>
    </w:p>
    <w:p w:rsidR="00AE4AB9" w:rsidRPr="00AE4AB9" w:rsidRDefault="00AE4AB9" w:rsidP="00AE4AB9">
      <w:pPr>
        <w:pStyle w:val="MyCCode"/>
        <w:rPr>
          <w:sz w:val="24"/>
        </w:rPr>
      </w:pPr>
      <w:r w:rsidRPr="00AE4AB9">
        <w:rPr>
          <w:sz w:val="24"/>
        </w:rPr>
        <w:t>print ("print Dictionary s:",s);</w:t>
      </w:r>
    </w:p>
    <w:p w:rsidR="00AE4AB9" w:rsidRPr="00AE4AB9" w:rsidRDefault="00AE4AB9" w:rsidP="00AE4AB9">
      <w:pPr>
        <w:pStyle w:val="MyCCode"/>
        <w:rPr>
          <w:sz w:val="24"/>
        </w:rPr>
      </w:pPr>
    </w:p>
    <w:p w:rsidR="00AE4AB9" w:rsidRPr="00AE4AB9" w:rsidRDefault="00AE4AB9" w:rsidP="00AE4AB9">
      <w:pPr>
        <w:pStyle w:val="MyCCode"/>
        <w:rPr>
          <w:sz w:val="24"/>
        </w:rPr>
      </w:pPr>
      <w:r w:rsidRPr="00AE4AB9">
        <w:rPr>
          <w:sz w:val="24"/>
        </w:rPr>
        <w:t>s = {'state': {'one':'karnataka','two':'tamil nadu'},'city':'mysore'};</w:t>
      </w:r>
    </w:p>
    <w:p w:rsidR="00AE4AB9" w:rsidRPr="00AE4AB9" w:rsidRDefault="00AE4AB9" w:rsidP="00AE4AB9">
      <w:pPr>
        <w:pStyle w:val="MyCCode"/>
        <w:rPr>
          <w:sz w:val="24"/>
        </w:rPr>
      </w:pPr>
      <w:r w:rsidRPr="00AE4AB9">
        <w:rPr>
          <w:sz w:val="24"/>
        </w:rPr>
        <w:t>print ("nested dictionary s:",s);</w:t>
      </w:r>
    </w:p>
    <w:p w:rsidR="00AE4AB9" w:rsidRPr="00AE4AB9" w:rsidRDefault="00AE4AB9" w:rsidP="00AE4AB9">
      <w:pPr>
        <w:pStyle w:val="MyCCode"/>
        <w:rPr>
          <w:sz w:val="24"/>
        </w:rPr>
      </w:pPr>
      <w:r w:rsidRPr="00AE4AB9">
        <w:rPr>
          <w:sz w:val="24"/>
        </w:rPr>
        <w:t>print ("one more way :",s);</w:t>
      </w:r>
    </w:p>
    <w:p w:rsidR="00AE4AB9" w:rsidRPr="00AE4AB9" w:rsidRDefault="00AE4AB9" w:rsidP="00AE4AB9">
      <w:pPr>
        <w:pStyle w:val="MyCCode"/>
        <w:rPr>
          <w:sz w:val="24"/>
        </w:rPr>
      </w:pPr>
    </w:p>
    <w:p w:rsidR="00AE4AB9" w:rsidRPr="00AE4AB9" w:rsidRDefault="00AE4AB9" w:rsidP="00AE4AB9">
      <w:pPr>
        <w:pStyle w:val="MyCCode"/>
        <w:rPr>
          <w:sz w:val="24"/>
        </w:rPr>
      </w:pPr>
      <w:r w:rsidRPr="00AE4AB9">
        <w:rPr>
          <w:sz w:val="24"/>
        </w:rPr>
        <w:t>s = dict( name ='yogi', age = 23,company = 'METI');</w:t>
      </w:r>
    </w:p>
    <w:p w:rsidR="00AE4AB9" w:rsidRPr="00AE4AB9" w:rsidRDefault="00AE4AB9" w:rsidP="00AE4AB9">
      <w:pPr>
        <w:pStyle w:val="MyCCode"/>
        <w:rPr>
          <w:sz w:val="24"/>
        </w:rPr>
      </w:pPr>
      <w:r w:rsidRPr="00AE4AB9">
        <w:rPr>
          <w:sz w:val="24"/>
        </w:rPr>
        <w:t>print ("alternative declaring dict s:",s);</w:t>
      </w:r>
    </w:p>
    <w:p w:rsidR="00AE4AB9" w:rsidRPr="00AE4AB9" w:rsidRDefault="00AE4AB9" w:rsidP="00AE4AB9">
      <w:pPr>
        <w:pStyle w:val="MyCCode"/>
        <w:rPr>
          <w:sz w:val="24"/>
        </w:rPr>
      </w:pPr>
    </w:p>
    <w:p w:rsidR="00AE4AB9" w:rsidRPr="00AE4AB9" w:rsidRDefault="00AE4AB9" w:rsidP="00AE4AB9">
      <w:pPr>
        <w:pStyle w:val="MyCCode"/>
        <w:rPr>
          <w:sz w:val="24"/>
        </w:rPr>
      </w:pPr>
      <w:r w:rsidRPr="00AE4AB9">
        <w:rPr>
          <w:sz w:val="24"/>
        </w:rPr>
        <w:t>s = dict([('name','yogi'),('age',23),('company','METI')]);</w:t>
      </w:r>
    </w:p>
    <w:p w:rsidR="00AE4AB9" w:rsidRPr="00AE4AB9" w:rsidRDefault="00AE4AB9" w:rsidP="00AE4AB9">
      <w:pPr>
        <w:pStyle w:val="MyCCode"/>
        <w:rPr>
          <w:sz w:val="24"/>
        </w:rPr>
      </w:pPr>
      <w:r w:rsidRPr="00AE4AB9">
        <w:rPr>
          <w:sz w:val="24"/>
        </w:rPr>
        <w:t>print ("one more way :",s);</w:t>
      </w:r>
    </w:p>
    <w:p w:rsidR="00AE4AB9" w:rsidRPr="00AE4AB9" w:rsidRDefault="00AE4AB9" w:rsidP="00AE4AB9">
      <w:pPr>
        <w:pStyle w:val="MyCCode"/>
        <w:rPr>
          <w:sz w:val="24"/>
        </w:rPr>
      </w:pPr>
    </w:p>
    <w:p w:rsidR="00AE4AB9" w:rsidRPr="00AE4AB9" w:rsidRDefault="00AE4AB9" w:rsidP="00AE4AB9">
      <w:pPr>
        <w:pStyle w:val="MyCCode"/>
        <w:rPr>
          <w:sz w:val="24"/>
        </w:rPr>
      </w:pPr>
      <w:r w:rsidRPr="00AE4AB9">
        <w:rPr>
          <w:sz w:val="24"/>
        </w:rPr>
        <w:t># accessing dictionary</w:t>
      </w:r>
    </w:p>
    <w:p w:rsidR="00AE4AB9" w:rsidRPr="00AE4AB9" w:rsidRDefault="00AE4AB9" w:rsidP="00AE4AB9">
      <w:pPr>
        <w:pStyle w:val="MyCCode"/>
        <w:rPr>
          <w:sz w:val="24"/>
        </w:rPr>
      </w:pPr>
      <w:r w:rsidRPr="00AE4AB9">
        <w:rPr>
          <w:sz w:val="24"/>
        </w:rPr>
        <w:t>s = {'state': {'one':'karnataka','two':'tamil nadu'},'city':'mysore','name': 'yogi'};</w:t>
      </w:r>
    </w:p>
    <w:p w:rsidR="00AE4AB9" w:rsidRPr="00AE4AB9" w:rsidRDefault="00AE4AB9" w:rsidP="00AE4AB9">
      <w:pPr>
        <w:pStyle w:val="MyCCode"/>
        <w:rPr>
          <w:sz w:val="24"/>
        </w:rPr>
      </w:pPr>
      <w:r w:rsidRPr="00AE4AB9">
        <w:rPr>
          <w:sz w:val="24"/>
        </w:rPr>
        <w:t>print ("printing value in key 'city'of dict s:",s['city']);</w:t>
      </w:r>
    </w:p>
    <w:p w:rsidR="00AE4AB9" w:rsidRPr="00AE4AB9" w:rsidRDefault="00AE4AB9" w:rsidP="00AE4AB9">
      <w:pPr>
        <w:pStyle w:val="MyCCode"/>
        <w:rPr>
          <w:sz w:val="24"/>
        </w:rPr>
      </w:pPr>
      <w:r w:rsidRPr="00AE4AB9">
        <w:rPr>
          <w:sz w:val="24"/>
        </w:rPr>
        <w:t>print ("accessing s['state']['one']:",s['state']['one']);</w:t>
      </w:r>
    </w:p>
    <w:p w:rsidR="00AE4AB9" w:rsidRPr="00AE4AB9" w:rsidRDefault="00AE4AB9" w:rsidP="00AE4AB9">
      <w:pPr>
        <w:pStyle w:val="MyCCode"/>
        <w:rPr>
          <w:sz w:val="24"/>
        </w:rPr>
      </w:pPr>
      <w:r w:rsidRPr="00AE4AB9">
        <w:rPr>
          <w:sz w:val="24"/>
        </w:rPr>
        <w:t>print ("print all keys in s:",s.keys());</w:t>
      </w:r>
    </w:p>
    <w:p w:rsidR="00AE4AB9" w:rsidRPr="00AE4AB9" w:rsidRDefault="00AE4AB9" w:rsidP="00AE4AB9">
      <w:pPr>
        <w:pStyle w:val="MyCCode"/>
        <w:rPr>
          <w:sz w:val="24"/>
        </w:rPr>
      </w:pPr>
      <w:r w:rsidRPr="00AE4AB9">
        <w:rPr>
          <w:sz w:val="24"/>
        </w:rPr>
        <w:t>print ("print all keys in s['state']:",s['state'].keys());</w:t>
      </w:r>
    </w:p>
    <w:p w:rsidR="00AE4AB9" w:rsidRPr="00AE4AB9" w:rsidRDefault="00AE4AB9" w:rsidP="00AE4AB9">
      <w:pPr>
        <w:pStyle w:val="MyCCode"/>
        <w:rPr>
          <w:sz w:val="24"/>
        </w:rPr>
      </w:pPr>
      <w:r w:rsidRPr="00AE4AB9">
        <w:rPr>
          <w:sz w:val="24"/>
        </w:rPr>
        <w:t>print ("print all values in s:",s.values());</w:t>
      </w:r>
    </w:p>
    <w:p w:rsidR="00AE4AB9" w:rsidRPr="00AE4AB9" w:rsidRDefault="00AE4AB9" w:rsidP="00AE4AB9">
      <w:pPr>
        <w:pStyle w:val="MyCCode"/>
        <w:rPr>
          <w:sz w:val="24"/>
        </w:rPr>
      </w:pPr>
      <w:r w:rsidRPr="00AE4AB9">
        <w:rPr>
          <w:sz w:val="24"/>
        </w:rPr>
        <w:t>print ("print all values in s['state']:",s['state'].values());</w:t>
      </w:r>
    </w:p>
    <w:p w:rsidR="00AE4AB9" w:rsidRPr="00AE4AB9" w:rsidRDefault="00AE4AB9" w:rsidP="00AE4AB9">
      <w:pPr>
        <w:pStyle w:val="MyCCode"/>
        <w:rPr>
          <w:sz w:val="24"/>
        </w:rPr>
      </w:pPr>
      <w:r w:rsidRPr="00AE4AB9">
        <w:rPr>
          <w:sz w:val="24"/>
        </w:rPr>
        <w:t>print ("print all items in s:",s.items());</w:t>
      </w:r>
    </w:p>
    <w:p w:rsidR="00AE4AB9" w:rsidRDefault="00AE4AB9" w:rsidP="00AE4AB9">
      <w:pPr>
        <w:pStyle w:val="MyCCode"/>
        <w:rPr>
          <w:sz w:val="24"/>
        </w:rPr>
      </w:pPr>
      <w:r w:rsidRPr="00AE4AB9">
        <w:rPr>
          <w:sz w:val="24"/>
        </w:rPr>
        <w:t>print ("print all items in s['state']:",s['state'].items());</w:t>
      </w:r>
    </w:p>
    <w:p w:rsidR="000E1F07" w:rsidRPr="00AE4AB9" w:rsidRDefault="000E1F07" w:rsidP="00AE4AB9">
      <w:pPr>
        <w:pStyle w:val="MyCCode"/>
        <w:rPr>
          <w:sz w:val="24"/>
        </w:rPr>
      </w:pPr>
    </w:p>
    <w:p w:rsidR="00B361FD" w:rsidRDefault="00B361FD" w:rsidP="00B361FD">
      <w:pPr>
        <w:pStyle w:val="ListParagraph"/>
        <w:numPr>
          <w:ilvl w:val="0"/>
          <w:numId w:val="44"/>
        </w:numPr>
      </w:pPr>
      <w:r>
        <w:t>Code will look like this.</w:t>
      </w:r>
    </w:p>
    <w:p w:rsidR="00F42B27" w:rsidRDefault="00F42B27" w:rsidP="00F42B27">
      <w:r>
        <w:rPr>
          <w:noProof/>
          <w:lang w:eastAsia="en-IN"/>
        </w:rPr>
        <w:drawing>
          <wp:inline distT="0" distB="0" distL="0" distR="0">
            <wp:extent cx="5731510" cy="3642121"/>
            <wp:effectExtent l="19050" t="0" r="2540" b="0"/>
            <wp:docPr id="88" name="Picture 60" descr="C:\Documents and Settings\Admin5\Desktop\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5\Desktop\P54.PNG"/>
                    <pic:cNvPicPr>
                      <a:picLocks noChangeAspect="1" noChangeArrowheads="1"/>
                    </pic:cNvPicPr>
                  </pic:nvPicPr>
                  <pic:blipFill>
                    <a:blip r:embed="rId137"/>
                    <a:srcRect/>
                    <a:stretch>
                      <a:fillRect/>
                    </a:stretch>
                  </pic:blipFill>
                  <pic:spPr bwMode="auto">
                    <a:xfrm>
                      <a:off x="0" y="0"/>
                      <a:ext cx="5731510" cy="3642121"/>
                    </a:xfrm>
                    <a:prstGeom prst="rect">
                      <a:avLst/>
                    </a:prstGeom>
                    <a:noFill/>
                    <a:ln w="9525">
                      <a:noFill/>
                      <a:miter lim="800000"/>
                      <a:headEnd/>
                      <a:tailEnd/>
                    </a:ln>
                  </pic:spPr>
                </pic:pic>
              </a:graphicData>
            </a:graphic>
          </wp:inline>
        </w:drawing>
      </w:r>
    </w:p>
    <w:p w:rsidR="000E1F07" w:rsidRDefault="000E1F07" w:rsidP="00F42B27"/>
    <w:p w:rsidR="00B361FD" w:rsidRDefault="00B361FD" w:rsidP="00B361FD">
      <w:pPr>
        <w:pStyle w:val="ListParagraph"/>
        <w:numPr>
          <w:ilvl w:val="0"/>
          <w:numId w:val="44"/>
        </w:numPr>
      </w:pPr>
      <w:r>
        <w:t>Save it and run it by pressing F5</w:t>
      </w:r>
    </w:p>
    <w:p w:rsidR="00B361FD" w:rsidRPr="00424718" w:rsidRDefault="00B361FD" w:rsidP="001A7A82">
      <w:pPr>
        <w:pStyle w:val="ListParagraph"/>
        <w:numPr>
          <w:ilvl w:val="0"/>
          <w:numId w:val="44"/>
        </w:numPr>
      </w:pPr>
      <w:r>
        <w:t xml:space="preserve">Output of </w:t>
      </w:r>
      <w:r>
        <w:rPr>
          <w:i/>
        </w:rPr>
        <w:t>Dictionaries_Basics.py</w:t>
      </w:r>
    </w:p>
    <w:p w:rsidR="00424718" w:rsidRPr="00D12525" w:rsidRDefault="00424718" w:rsidP="00424718">
      <w:r>
        <w:rPr>
          <w:noProof/>
          <w:lang w:eastAsia="en-IN"/>
        </w:rPr>
        <w:lastRenderedPageBreak/>
        <w:drawing>
          <wp:inline distT="0" distB="0" distL="0" distR="0">
            <wp:extent cx="5731510" cy="1600200"/>
            <wp:effectExtent l="19050" t="0" r="2540" b="0"/>
            <wp:docPr id="89" name="Picture 61" descr="C:\Documents and Settings\Admin5\Desktop\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ocuments and Settings\Admin5\Desktop\P55.PNG"/>
                    <pic:cNvPicPr>
                      <a:picLocks noChangeAspect="1" noChangeArrowheads="1"/>
                    </pic:cNvPicPr>
                  </pic:nvPicPr>
                  <pic:blipFill>
                    <a:blip r:embed="rId138"/>
                    <a:srcRect/>
                    <a:stretch>
                      <a:fillRect/>
                    </a:stretch>
                  </pic:blipFill>
                  <pic:spPr bwMode="auto">
                    <a:xfrm>
                      <a:off x="0" y="0"/>
                      <a:ext cx="5731510" cy="1600200"/>
                    </a:xfrm>
                    <a:prstGeom prst="rect">
                      <a:avLst/>
                    </a:prstGeom>
                    <a:noFill/>
                    <a:ln w="9525">
                      <a:noFill/>
                      <a:miter lim="800000"/>
                      <a:headEnd/>
                      <a:tailEnd/>
                    </a:ln>
                  </pic:spPr>
                </pic:pic>
              </a:graphicData>
            </a:graphic>
          </wp:inline>
        </w:drawing>
      </w:r>
    </w:p>
    <w:p w:rsidR="00B361FD" w:rsidRDefault="00B361FD" w:rsidP="00B361FD"/>
    <w:p w:rsidR="0061722F" w:rsidRDefault="0061722F" w:rsidP="0061722F">
      <w:pPr>
        <w:rPr>
          <w:b/>
        </w:rPr>
      </w:pPr>
      <w:r w:rsidRPr="002E020A">
        <w:rPr>
          <w:b/>
        </w:rPr>
        <w:t>Example:</w:t>
      </w:r>
    </w:p>
    <w:p w:rsidR="0061722F" w:rsidRDefault="0061722F" w:rsidP="0061722F">
      <w:pPr>
        <w:rPr>
          <w:b/>
        </w:rPr>
      </w:pPr>
      <w:r>
        <w:rPr>
          <w:b/>
        </w:rPr>
        <w:t xml:space="preserve"> Program to demonstrate Dictionaries Advance:</w:t>
      </w:r>
    </w:p>
    <w:p w:rsidR="0061722F" w:rsidRDefault="0061722F" w:rsidP="0061722F">
      <w:pPr>
        <w:pStyle w:val="ListParagraph"/>
        <w:numPr>
          <w:ilvl w:val="0"/>
          <w:numId w:val="44"/>
        </w:numPr>
      </w:pPr>
      <w:r>
        <w:t>In this program we are writing a code to demonstrate Dictionaries Advance.</w:t>
      </w:r>
    </w:p>
    <w:p w:rsidR="0061722F" w:rsidRDefault="0061722F" w:rsidP="0061722F">
      <w:pPr>
        <w:pStyle w:val="ListParagraph"/>
        <w:numPr>
          <w:ilvl w:val="0"/>
          <w:numId w:val="44"/>
        </w:numPr>
      </w:pPr>
      <w:r>
        <w:t>Open Pyhton IDLE.</w:t>
      </w:r>
    </w:p>
    <w:p w:rsidR="0061722F" w:rsidRDefault="0061722F" w:rsidP="0061722F">
      <w:pPr>
        <w:pStyle w:val="ListParagraph"/>
        <w:numPr>
          <w:ilvl w:val="0"/>
          <w:numId w:val="44"/>
        </w:numPr>
      </w:pPr>
      <w:r>
        <w:t>Select file menu</w:t>
      </w:r>
    </w:p>
    <w:p w:rsidR="0061722F" w:rsidRDefault="0061722F" w:rsidP="0061722F">
      <w:pPr>
        <w:pStyle w:val="ListParagraph"/>
        <w:numPr>
          <w:ilvl w:val="0"/>
          <w:numId w:val="44"/>
        </w:numPr>
      </w:pPr>
      <w:r>
        <w:t xml:space="preserve">Click on New window </w:t>
      </w:r>
    </w:p>
    <w:p w:rsidR="0061722F" w:rsidRPr="00226519" w:rsidRDefault="0061722F" w:rsidP="0061722F">
      <w:pPr>
        <w:pStyle w:val="ListParagraph"/>
        <w:numPr>
          <w:ilvl w:val="0"/>
          <w:numId w:val="44"/>
        </w:numPr>
      </w:pPr>
      <w:r>
        <w:t xml:space="preserve">Save the program as </w:t>
      </w:r>
      <w:r>
        <w:rPr>
          <w:i/>
        </w:rPr>
        <w:t>Dictionaries_Adv.py</w:t>
      </w:r>
    </w:p>
    <w:p w:rsidR="0061722F" w:rsidRDefault="0061722F" w:rsidP="0061722F">
      <w:pPr>
        <w:pStyle w:val="ListParagraph"/>
        <w:numPr>
          <w:ilvl w:val="0"/>
          <w:numId w:val="44"/>
        </w:numPr>
      </w:pPr>
      <w:r>
        <w:t>Add the following code</w:t>
      </w:r>
    </w:p>
    <w:p w:rsidR="00285217" w:rsidRPr="00285217" w:rsidRDefault="00285217" w:rsidP="00285217">
      <w:pPr>
        <w:pStyle w:val="MyCCode"/>
        <w:rPr>
          <w:sz w:val="24"/>
        </w:rPr>
      </w:pPr>
      <w:r w:rsidRPr="00285217">
        <w:rPr>
          <w:sz w:val="24"/>
        </w:rPr>
        <w:t>s = {'name' : 'yogesh','age':23,'company':'METI'};</w:t>
      </w:r>
    </w:p>
    <w:p w:rsidR="00285217" w:rsidRPr="00285217" w:rsidRDefault="00285217" w:rsidP="00285217">
      <w:pPr>
        <w:pStyle w:val="MyCCode"/>
        <w:rPr>
          <w:sz w:val="24"/>
        </w:rPr>
      </w:pPr>
      <w:r w:rsidRPr="00285217">
        <w:rPr>
          <w:sz w:val="24"/>
        </w:rPr>
        <w:t>print ("copying dict s:",s.copy());</w:t>
      </w:r>
    </w:p>
    <w:p w:rsidR="00285217" w:rsidRPr="00285217" w:rsidRDefault="00285217" w:rsidP="00285217">
      <w:pPr>
        <w:pStyle w:val="MyCCode"/>
        <w:rPr>
          <w:sz w:val="24"/>
        </w:rPr>
      </w:pPr>
      <w:r w:rsidRPr="00285217">
        <w:rPr>
          <w:sz w:val="24"/>
        </w:rPr>
        <w:t>print ("clearing dict s:",s.clear());</w:t>
      </w:r>
    </w:p>
    <w:p w:rsidR="00285217" w:rsidRPr="00285217" w:rsidRDefault="00285217" w:rsidP="00285217">
      <w:pPr>
        <w:pStyle w:val="MyCCode"/>
        <w:rPr>
          <w:sz w:val="24"/>
        </w:rPr>
      </w:pPr>
      <w:r w:rsidRPr="00285217">
        <w:rPr>
          <w:sz w:val="24"/>
        </w:rPr>
        <w:t>print ("dict s after clear function:",s);</w:t>
      </w:r>
    </w:p>
    <w:p w:rsidR="00285217" w:rsidRPr="00285217" w:rsidRDefault="00285217" w:rsidP="00285217">
      <w:pPr>
        <w:pStyle w:val="MyCCode"/>
        <w:rPr>
          <w:sz w:val="24"/>
        </w:rPr>
      </w:pPr>
    </w:p>
    <w:p w:rsidR="00285217" w:rsidRPr="00285217" w:rsidRDefault="00285217" w:rsidP="00285217">
      <w:pPr>
        <w:pStyle w:val="MyCCode"/>
        <w:rPr>
          <w:sz w:val="24"/>
        </w:rPr>
      </w:pPr>
      <w:r w:rsidRPr="00285217">
        <w:rPr>
          <w:sz w:val="24"/>
        </w:rPr>
        <w:t>s = {'name' : 'yogesh','age':23,'company':'METI'};</w:t>
      </w:r>
    </w:p>
    <w:p w:rsidR="00285217" w:rsidRPr="00285217" w:rsidRDefault="00285217" w:rsidP="00285217">
      <w:pPr>
        <w:pStyle w:val="MyCCode"/>
        <w:rPr>
          <w:sz w:val="24"/>
        </w:rPr>
      </w:pPr>
      <w:r w:rsidRPr="00285217">
        <w:rPr>
          <w:sz w:val="24"/>
        </w:rPr>
        <w:t>s1 = {'city':'mysore','state':'karnataka'};</w:t>
      </w:r>
    </w:p>
    <w:p w:rsidR="00285217" w:rsidRPr="00285217" w:rsidRDefault="00285217" w:rsidP="00285217">
      <w:pPr>
        <w:pStyle w:val="MyCCode"/>
        <w:rPr>
          <w:sz w:val="24"/>
        </w:rPr>
      </w:pPr>
      <w:r w:rsidRPr="00285217">
        <w:rPr>
          <w:sz w:val="24"/>
        </w:rPr>
        <w:t>s.update(s1);</w:t>
      </w:r>
    </w:p>
    <w:p w:rsidR="00285217" w:rsidRPr="00285217" w:rsidRDefault="00285217" w:rsidP="00285217">
      <w:pPr>
        <w:pStyle w:val="MyCCode"/>
        <w:rPr>
          <w:sz w:val="24"/>
        </w:rPr>
      </w:pPr>
      <w:r w:rsidRPr="00285217">
        <w:rPr>
          <w:sz w:val="24"/>
        </w:rPr>
        <w:t>print ("updating dict s:",s);</w:t>
      </w:r>
    </w:p>
    <w:p w:rsidR="00285217" w:rsidRPr="00285217" w:rsidRDefault="00285217" w:rsidP="00285217">
      <w:pPr>
        <w:pStyle w:val="MyCCode"/>
        <w:rPr>
          <w:sz w:val="24"/>
        </w:rPr>
      </w:pPr>
      <w:r w:rsidRPr="00285217">
        <w:rPr>
          <w:sz w:val="24"/>
        </w:rPr>
        <w:t>print ("get 'city' in dict s:",s.get('city'));</w:t>
      </w:r>
    </w:p>
    <w:p w:rsidR="00285217" w:rsidRPr="00285217" w:rsidRDefault="00285217" w:rsidP="00285217">
      <w:pPr>
        <w:pStyle w:val="MyCCode"/>
        <w:rPr>
          <w:sz w:val="24"/>
        </w:rPr>
      </w:pPr>
      <w:r w:rsidRPr="00285217">
        <w:rPr>
          <w:sz w:val="24"/>
        </w:rPr>
        <w:t>print ("pop 'city' in dict s:",s.pop('city'));</w:t>
      </w:r>
    </w:p>
    <w:p w:rsidR="00285217" w:rsidRPr="00285217" w:rsidRDefault="00285217" w:rsidP="00285217">
      <w:pPr>
        <w:pStyle w:val="MyCCode"/>
        <w:rPr>
          <w:sz w:val="24"/>
        </w:rPr>
      </w:pPr>
      <w:r w:rsidRPr="00285217">
        <w:rPr>
          <w:sz w:val="24"/>
        </w:rPr>
        <w:t>print ("dict s after pop:",s);</w:t>
      </w:r>
    </w:p>
    <w:p w:rsidR="00285217" w:rsidRDefault="00285217" w:rsidP="00285217">
      <w:pPr>
        <w:pStyle w:val="MyCCode"/>
        <w:rPr>
          <w:sz w:val="24"/>
        </w:rPr>
      </w:pPr>
      <w:r w:rsidRPr="00285217">
        <w:rPr>
          <w:sz w:val="24"/>
        </w:rPr>
        <w:t>print (s.setdefault('name'));</w:t>
      </w:r>
    </w:p>
    <w:p w:rsidR="00285217" w:rsidRPr="00285217" w:rsidRDefault="00285217" w:rsidP="00285217">
      <w:pPr>
        <w:pStyle w:val="MyCCode"/>
        <w:rPr>
          <w:sz w:val="24"/>
        </w:rPr>
      </w:pPr>
    </w:p>
    <w:p w:rsidR="0061722F" w:rsidRDefault="0061722F" w:rsidP="0061722F">
      <w:pPr>
        <w:pStyle w:val="ListParagraph"/>
        <w:numPr>
          <w:ilvl w:val="0"/>
          <w:numId w:val="44"/>
        </w:numPr>
      </w:pPr>
      <w:r>
        <w:t>Code will look like this.</w:t>
      </w:r>
    </w:p>
    <w:p w:rsidR="00285217" w:rsidRDefault="00285217" w:rsidP="00285217">
      <w:r>
        <w:rPr>
          <w:noProof/>
          <w:lang w:eastAsia="en-IN"/>
        </w:rPr>
        <w:lastRenderedPageBreak/>
        <w:drawing>
          <wp:inline distT="0" distB="0" distL="0" distR="0">
            <wp:extent cx="5731510" cy="2480406"/>
            <wp:effectExtent l="19050" t="0" r="2540" b="0"/>
            <wp:docPr id="90" name="Picture 62" descr="C:\Documents and Settings\Admin5\Desktop\P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Admin5\Desktop\P56.PNG"/>
                    <pic:cNvPicPr>
                      <a:picLocks noChangeAspect="1" noChangeArrowheads="1"/>
                    </pic:cNvPicPr>
                  </pic:nvPicPr>
                  <pic:blipFill>
                    <a:blip r:embed="rId139"/>
                    <a:srcRect/>
                    <a:stretch>
                      <a:fillRect/>
                    </a:stretch>
                  </pic:blipFill>
                  <pic:spPr bwMode="auto">
                    <a:xfrm>
                      <a:off x="0" y="0"/>
                      <a:ext cx="5731510" cy="2480406"/>
                    </a:xfrm>
                    <a:prstGeom prst="rect">
                      <a:avLst/>
                    </a:prstGeom>
                    <a:noFill/>
                    <a:ln w="9525">
                      <a:noFill/>
                      <a:miter lim="800000"/>
                      <a:headEnd/>
                      <a:tailEnd/>
                    </a:ln>
                  </pic:spPr>
                </pic:pic>
              </a:graphicData>
            </a:graphic>
          </wp:inline>
        </w:drawing>
      </w:r>
    </w:p>
    <w:p w:rsidR="0061722F" w:rsidRDefault="0061722F" w:rsidP="0061722F">
      <w:pPr>
        <w:pStyle w:val="ListParagraph"/>
        <w:numPr>
          <w:ilvl w:val="0"/>
          <w:numId w:val="44"/>
        </w:numPr>
      </w:pPr>
      <w:r>
        <w:t>Save it and run it by pressing F5</w:t>
      </w:r>
    </w:p>
    <w:p w:rsidR="0061722F" w:rsidRPr="00285217" w:rsidRDefault="0061722F" w:rsidP="0061722F">
      <w:pPr>
        <w:pStyle w:val="ListParagraph"/>
        <w:numPr>
          <w:ilvl w:val="0"/>
          <w:numId w:val="44"/>
        </w:numPr>
      </w:pPr>
      <w:r>
        <w:t xml:space="preserve">Output of </w:t>
      </w:r>
      <w:r>
        <w:rPr>
          <w:i/>
        </w:rPr>
        <w:t>Dictionaries_Adv.py</w:t>
      </w:r>
    </w:p>
    <w:p w:rsidR="00285217" w:rsidRDefault="00285217" w:rsidP="00285217">
      <w:r>
        <w:rPr>
          <w:noProof/>
          <w:lang w:eastAsia="en-IN"/>
        </w:rPr>
        <w:drawing>
          <wp:inline distT="0" distB="0" distL="0" distR="0">
            <wp:extent cx="5731510" cy="2297729"/>
            <wp:effectExtent l="19050" t="0" r="2540" b="0"/>
            <wp:docPr id="91" name="Picture 63" descr="C:\Documents and Settings\Admin5\Desktop\P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5\Desktop\P57.PNG"/>
                    <pic:cNvPicPr>
                      <a:picLocks noChangeAspect="1" noChangeArrowheads="1"/>
                    </pic:cNvPicPr>
                  </pic:nvPicPr>
                  <pic:blipFill>
                    <a:blip r:embed="rId140"/>
                    <a:srcRect/>
                    <a:stretch>
                      <a:fillRect/>
                    </a:stretch>
                  </pic:blipFill>
                  <pic:spPr bwMode="auto">
                    <a:xfrm>
                      <a:off x="0" y="0"/>
                      <a:ext cx="5731510" cy="2297729"/>
                    </a:xfrm>
                    <a:prstGeom prst="rect">
                      <a:avLst/>
                    </a:prstGeom>
                    <a:noFill/>
                    <a:ln w="9525">
                      <a:noFill/>
                      <a:miter lim="800000"/>
                      <a:headEnd/>
                      <a:tailEnd/>
                    </a:ln>
                  </pic:spPr>
                </pic:pic>
              </a:graphicData>
            </a:graphic>
          </wp:inline>
        </w:drawing>
      </w:r>
    </w:p>
    <w:p w:rsidR="0085477D" w:rsidRDefault="0085477D" w:rsidP="00306EC9">
      <w:pPr>
        <w:rPr>
          <w:b/>
          <w:sz w:val="36"/>
        </w:rPr>
      </w:pPr>
    </w:p>
    <w:p w:rsidR="0085477D" w:rsidRPr="0085477D" w:rsidRDefault="00306EC9" w:rsidP="00306EC9">
      <w:pPr>
        <w:rPr>
          <w:b/>
          <w:sz w:val="36"/>
        </w:rPr>
      </w:pPr>
      <w:r w:rsidRPr="00306EC9">
        <w:rPr>
          <w:b/>
          <w:sz w:val="36"/>
        </w:rPr>
        <w:t>Loops in python:</w:t>
      </w:r>
    </w:p>
    <w:p w:rsidR="00306EC9" w:rsidRPr="00306EC9" w:rsidRDefault="00306EC9" w:rsidP="00306EC9">
      <w:pPr>
        <w:rPr>
          <w:b/>
          <w:sz w:val="32"/>
        </w:rPr>
      </w:pPr>
      <w:r w:rsidRPr="00306EC9">
        <w:rPr>
          <w:b/>
          <w:sz w:val="32"/>
        </w:rPr>
        <w:t>for loop:</w:t>
      </w:r>
    </w:p>
    <w:p w:rsidR="00051101" w:rsidRDefault="00306EC9" w:rsidP="00494696">
      <w:pPr>
        <w:pStyle w:val="ListParagraph"/>
        <w:numPr>
          <w:ilvl w:val="0"/>
          <w:numId w:val="95"/>
        </w:numPr>
      </w:pPr>
      <w:r>
        <w:t xml:space="preserve">A </w:t>
      </w:r>
      <w:r w:rsidRPr="00241426">
        <w:rPr>
          <w:i/>
        </w:rPr>
        <w:t>for</w:t>
      </w:r>
      <w:r>
        <w:t xml:space="preserve"> loop is a Python statement which repeats a group of statements a specified number of times. </w:t>
      </w:r>
      <w:r w:rsidR="009E0677">
        <w:t>We</w:t>
      </w:r>
      <w:r>
        <w:t xml:space="preserve"> can use any object (such as </w:t>
      </w:r>
      <w:r w:rsidRPr="00241426">
        <w:rPr>
          <w:i/>
        </w:rPr>
        <w:t>string, lis</w:t>
      </w:r>
      <w:r w:rsidR="006C25E5" w:rsidRPr="00241426">
        <w:rPr>
          <w:i/>
        </w:rPr>
        <w:t>t, tuples, dict</w:t>
      </w:r>
      <w:r w:rsidR="006C25E5">
        <w:t xml:space="preserve"> and so on) in </w:t>
      </w:r>
      <w:r w:rsidRPr="00241426">
        <w:rPr>
          <w:i/>
        </w:rPr>
        <w:t>for</w:t>
      </w:r>
      <w:r>
        <w:t xml:space="preserve"> loop in python.</w:t>
      </w:r>
    </w:p>
    <w:p w:rsidR="000C0E32" w:rsidRDefault="000C0E32" w:rsidP="000C0E32">
      <w:r>
        <w:object w:dxaOrig="6175" w:dyaOrig="5455">
          <v:shape id="_x0000_i1032" type="#_x0000_t75" style="width:309pt;height:273pt" o:ole="">
            <v:imagedata r:id="rId141" o:title=""/>
          </v:shape>
          <o:OLEObject Type="Embed" ProgID="Visio.Drawing.11" ShapeID="_x0000_i1032" DrawAspect="Content" ObjectID="_1459104910" r:id="rId142"/>
        </w:object>
      </w:r>
    </w:p>
    <w:p w:rsidR="00241426" w:rsidRDefault="00241426" w:rsidP="00494696">
      <w:pPr>
        <w:pStyle w:val="ListParagraph"/>
        <w:numPr>
          <w:ilvl w:val="0"/>
          <w:numId w:val="95"/>
        </w:numPr>
      </w:pPr>
      <w:r>
        <w:t>Syntax:</w:t>
      </w:r>
    </w:p>
    <w:p w:rsidR="00241426" w:rsidRDefault="00241426" w:rsidP="00241426">
      <w:pPr>
        <w:pStyle w:val="MyCCode"/>
      </w:pPr>
      <w:r>
        <w:t>f</w:t>
      </w:r>
      <w:r w:rsidRPr="00241426">
        <w:t>or var in &lt;looping</w:t>
      </w:r>
      <w:r>
        <w:t>_condition</w:t>
      </w:r>
      <w:r w:rsidRPr="00241426">
        <w:t>&gt;</w:t>
      </w:r>
      <w:r>
        <w:t>:</w:t>
      </w:r>
    </w:p>
    <w:p w:rsidR="00241426" w:rsidRDefault="00241426" w:rsidP="00241426">
      <w:pPr>
        <w:pStyle w:val="MyCCode"/>
      </w:pPr>
      <w:r>
        <w:t xml:space="preserve">      stat 1;</w:t>
      </w:r>
    </w:p>
    <w:p w:rsidR="00241426" w:rsidRDefault="00241426" w:rsidP="00241426">
      <w:pPr>
        <w:pStyle w:val="MyCCode"/>
      </w:pPr>
      <w:r>
        <w:t xml:space="preserve">      stat 2;</w:t>
      </w:r>
    </w:p>
    <w:p w:rsidR="00241426" w:rsidRDefault="00241426" w:rsidP="00241426">
      <w:pPr>
        <w:pStyle w:val="MyCCode"/>
      </w:pPr>
      <w:r>
        <w:t xml:space="preserve">        .</w:t>
      </w:r>
    </w:p>
    <w:p w:rsidR="00241426" w:rsidRDefault="00241426" w:rsidP="00241426">
      <w:pPr>
        <w:pStyle w:val="MyCCode"/>
      </w:pPr>
      <w:r>
        <w:t xml:space="preserve">        .</w:t>
      </w:r>
    </w:p>
    <w:p w:rsidR="00241426" w:rsidRDefault="00241426" w:rsidP="00241426">
      <w:pPr>
        <w:pStyle w:val="MyCCode"/>
      </w:pPr>
      <w:r>
        <w:t xml:space="preserve">      stat n;</w:t>
      </w:r>
    </w:p>
    <w:p w:rsidR="005E4DF9" w:rsidRDefault="005E4DF9" w:rsidP="0052335F">
      <w:pPr>
        <w:rPr>
          <w:b/>
        </w:rPr>
      </w:pPr>
      <w:r>
        <w:rPr>
          <w:b/>
        </w:rPr>
        <w:t>range():</w:t>
      </w:r>
    </w:p>
    <w:p w:rsidR="005E4DF9" w:rsidRDefault="005E4DF9" w:rsidP="00494696">
      <w:pPr>
        <w:pStyle w:val="ListParagraph"/>
        <w:numPr>
          <w:ilvl w:val="0"/>
          <w:numId w:val="96"/>
        </w:numPr>
      </w:pPr>
      <w:r w:rsidRPr="005E4DF9">
        <w:t>range(): is a</w:t>
      </w:r>
      <w:r w:rsidR="00624F0A">
        <w:t xml:space="preserve"> function</w:t>
      </w:r>
      <w:r w:rsidR="00490364">
        <w:t xml:space="preserve"> which </w:t>
      </w:r>
      <w:r w:rsidRPr="005E4DF9">
        <w:t xml:space="preserve"> iterate over a sequence of </w:t>
      </w:r>
      <w:r w:rsidR="00CA32F0">
        <w:t>number, for example range(10)</w:t>
      </w:r>
      <w:r w:rsidRPr="005E4DF9">
        <w:t xml:space="preserve"> [0,1,2,3,4,5,6,7,8,9] but look at it won</w:t>
      </w:r>
      <w:r>
        <w:t>’</w:t>
      </w:r>
      <w:r w:rsidRPr="005E4DF9">
        <w:t>t print 10.</w:t>
      </w:r>
    </w:p>
    <w:p w:rsidR="00C20BC5" w:rsidRDefault="00C20BC5" w:rsidP="00494696">
      <w:pPr>
        <w:pStyle w:val="ListParagraph"/>
        <w:numPr>
          <w:ilvl w:val="0"/>
          <w:numId w:val="96"/>
        </w:numPr>
      </w:pPr>
      <w:r>
        <w:t>range(1,10)— [1,2,3,4,5,6,7,8,9]</w:t>
      </w:r>
    </w:p>
    <w:p w:rsidR="00C20BC5" w:rsidRDefault="00C20BC5" w:rsidP="00494696">
      <w:pPr>
        <w:pStyle w:val="ListParagraph"/>
        <w:numPr>
          <w:ilvl w:val="0"/>
          <w:numId w:val="96"/>
        </w:numPr>
      </w:pPr>
      <w:r>
        <w:t>range(1,10,2)— [1,3,5,7,9]</w:t>
      </w:r>
    </w:p>
    <w:p w:rsidR="00C20BC5" w:rsidRPr="005E4DF9" w:rsidRDefault="00C20BC5" w:rsidP="00494696">
      <w:pPr>
        <w:pStyle w:val="ListParagraph"/>
        <w:numPr>
          <w:ilvl w:val="0"/>
          <w:numId w:val="96"/>
        </w:numPr>
      </w:pPr>
      <w:r>
        <w:t>range(10,0,-2)---[10,8,6,4,2]</w:t>
      </w:r>
    </w:p>
    <w:p w:rsidR="0052335F" w:rsidRDefault="0052335F" w:rsidP="0052335F">
      <w:pPr>
        <w:rPr>
          <w:b/>
        </w:rPr>
      </w:pPr>
      <w:r w:rsidRPr="002E020A">
        <w:rPr>
          <w:b/>
        </w:rPr>
        <w:t>Example:</w:t>
      </w:r>
    </w:p>
    <w:p w:rsidR="0052335F" w:rsidRDefault="0052335F" w:rsidP="0052335F">
      <w:pPr>
        <w:rPr>
          <w:b/>
        </w:rPr>
      </w:pPr>
      <w:r>
        <w:rPr>
          <w:b/>
        </w:rPr>
        <w:t xml:space="preserve"> Program to demonstrate for loop:</w:t>
      </w:r>
    </w:p>
    <w:p w:rsidR="0052335F" w:rsidRDefault="0052335F" w:rsidP="0052335F">
      <w:pPr>
        <w:pStyle w:val="ListParagraph"/>
        <w:numPr>
          <w:ilvl w:val="0"/>
          <w:numId w:val="44"/>
        </w:numPr>
      </w:pPr>
      <w:r>
        <w:t>In this program we are writing a code to demonstrate for loop.</w:t>
      </w:r>
    </w:p>
    <w:p w:rsidR="0052335F" w:rsidRDefault="0052335F" w:rsidP="0052335F">
      <w:pPr>
        <w:pStyle w:val="ListParagraph"/>
        <w:numPr>
          <w:ilvl w:val="0"/>
          <w:numId w:val="44"/>
        </w:numPr>
      </w:pPr>
      <w:r>
        <w:t>Open Pyhton IDLE.</w:t>
      </w:r>
    </w:p>
    <w:p w:rsidR="0052335F" w:rsidRDefault="0052335F" w:rsidP="0052335F">
      <w:pPr>
        <w:pStyle w:val="ListParagraph"/>
        <w:numPr>
          <w:ilvl w:val="0"/>
          <w:numId w:val="44"/>
        </w:numPr>
      </w:pPr>
      <w:r>
        <w:t>Select file menu</w:t>
      </w:r>
    </w:p>
    <w:p w:rsidR="0052335F" w:rsidRDefault="0052335F" w:rsidP="0052335F">
      <w:pPr>
        <w:pStyle w:val="ListParagraph"/>
        <w:numPr>
          <w:ilvl w:val="0"/>
          <w:numId w:val="44"/>
        </w:numPr>
      </w:pPr>
      <w:r>
        <w:t xml:space="preserve">Click on New window </w:t>
      </w:r>
    </w:p>
    <w:p w:rsidR="0052335F" w:rsidRPr="00226519" w:rsidRDefault="0052335F" w:rsidP="0052335F">
      <w:pPr>
        <w:pStyle w:val="ListParagraph"/>
        <w:numPr>
          <w:ilvl w:val="0"/>
          <w:numId w:val="44"/>
        </w:numPr>
      </w:pPr>
      <w:r>
        <w:lastRenderedPageBreak/>
        <w:t xml:space="preserve">Save the program as </w:t>
      </w:r>
      <w:r>
        <w:rPr>
          <w:i/>
        </w:rPr>
        <w:t>For_Loop.py</w:t>
      </w:r>
    </w:p>
    <w:p w:rsidR="0052335F" w:rsidRDefault="0052335F" w:rsidP="0052335F">
      <w:pPr>
        <w:pStyle w:val="ListParagraph"/>
        <w:numPr>
          <w:ilvl w:val="0"/>
          <w:numId w:val="44"/>
        </w:numPr>
      </w:pPr>
      <w:r>
        <w:t>Add the following code</w:t>
      </w:r>
    </w:p>
    <w:p w:rsidR="00374D3F" w:rsidRPr="00374D3F" w:rsidRDefault="00374D3F" w:rsidP="00374D3F">
      <w:pPr>
        <w:pStyle w:val="MyCCode"/>
        <w:rPr>
          <w:sz w:val="24"/>
        </w:rPr>
      </w:pPr>
      <w:r w:rsidRPr="00374D3F">
        <w:rPr>
          <w:sz w:val="24"/>
        </w:rPr>
        <w:t>print ("print count from 2 to 10:");</w:t>
      </w:r>
    </w:p>
    <w:p w:rsidR="00374D3F" w:rsidRPr="00374D3F" w:rsidRDefault="00374D3F" w:rsidP="00374D3F">
      <w:pPr>
        <w:pStyle w:val="MyCCode"/>
        <w:rPr>
          <w:sz w:val="24"/>
        </w:rPr>
      </w:pPr>
      <w:r w:rsidRPr="00374D3F">
        <w:rPr>
          <w:sz w:val="24"/>
        </w:rPr>
        <w:t>for count in (2,4,6,8,10):</w:t>
      </w:r>
    </w:p>
    <w:p w:rsidR="00374D3F" w:rsidRPr="00374D3F" w:rsidRDefault="00374D3F" w:rsidP="00374D3F">
      <w:pPr>
        <w:pStyle w:val="MyCCode"/>
        <w:rPr>
          <w:sz w:val="24"/>
        </w:rPr>
      </w:pPr>
      <w:r w:rsidRPr="00374D3F">
        <w:rPr>
          <w:sz w:val="24"/>
        </w:rPr>
        <w:t xml:space="preserve">    print (count);</w:t>
      </w:r>
    </w:p>
    <w:p w:rsidR="00374D3F" w:rsidRPr="00374D3F" w:rsidRDefault="00374D3F" w:rsidP="00374D3F">
      <w:pPr>
        <w:pStyle w:val="MyCCode"/>
        <w:rPr>
          <w:sz w:val="24"/>
        </w:rPr>
      </w:pPr>
    </w:p>
    <w:p w:rsidR="00374D3F" w:rsidRPr="00374D3F" w:rsidRDefault="00374D3F" w:rsidP="00374D3F">
      <w:pPr>
        <w:pStyle w:val="MyCCode"/>
        <w:rPr>
          <w:sz w:val="24"/>
        </w:rPr>
      </w:pPr>
      <w:r w:rsidRPr="00374D3F">
        <w:rPr>
          <w:sz w:val="24"/>
        </w:rPr>
        <w:t># using range function</w:t>
      </w:r>
    </w:p>
    <w:p w:rsidR="00374D3F" w:rsidRPr="00374D3F" w:rsidRDefault="00374D3F" w:rsidP="00374D3F">
      <w:pPr>
        <w:pStyle w:val="MyCCode"/>
        <w:rPr>
          <w:sz w:val="24"/>
        </w:rPr>
      </w:pPr>
      <w:r w:rsidRPr="00374D3F">
        <w:rPr>
          <w:sz w:val="24"/>
        </w:rPr>
        <w:t>print ("using range function in for loop:")</w:t>
      </w:r>
    </w:p>
    <w:p w:rsidR="00374D3F" w:rsidRPr="00374D3F" w:rsidRDefault="00374D3F" w:rsidP="00374D3F">
      <w:pPr>
        <w:pStyle w:val="MyCCode"/>
        <w:rPr>
          <w:sz w:val="24"/>
        </w:rPr>
      </w:pPr>
      <w:r w:rsidRPr="00374D3F">
        <w:rPr>
          <w:sz w:val="24"/>
        </w:rPr>
        <w:t>print ("print number from 0 to 4");</w:t>
      </w:r>
    </w:p>
    <w:p w:rsidR="00374D3F" w:rsidRPr="00374D3F" w:rsidRDefault="00374D3F" w:rsidP="00374D3F">
      <w:pPr>
        <w:pStyle w:val="MyCCode"/>
        <w:rPr>
          <w:sz w:val="24"/>
        </w:rPr>
      </w:pPr>
      <w:r w:rsidRPr="00374D3F">
        <w:rPr>
          <w:sz w:val="24"/>
        </w:rPr>
        <w:t>for count in range(5):</w:t>
      </w:r>
    </w:p>
    <w:p w:rsidR="00374D3F" w:rsidRPr="00374D3F" w:rsidRDefault="00374D3F" w:rsidP="00374D3F">
      <w:pPr>
        <w:pStyle w:val="MyCCode"/>
        <w:rPr>
          <w:sz w:val="24"/>
        </w:rPr>
      </w:pPr>
      <w:r w:rsidRPr="00374D3F">
        <w:rPr>
          <w:sz w:val="24"/>
        </w:rPr>
        <w:t xml:space="preserve">    print (count);</w:t>
      </w:r>
    </w:p>
    <w:p w:rsidR="00374D3F" w:rsidRPr="00374D3F" w:rsidRDefault="00374D3F" w:rsidP="00374D3F">
      <w:pPr>
        <w:pStyle w:val="MyCCode"/>
        <w:rPr>
          <w:sz w:val="24"/>
        </w:rPr>
      </w:pPr>
    </w:p>
    <w:p w:rsidR="00374D3F" w:rsidRPr="00374D3F" w:rsidRDefault="00374D3F" w:rsidP="00374D3F">
      <w:pPr>
        <w:pStyle w:val="MyCCode"/>
        <w:rPr>
          <w:sz w:val="24"/>
        </w:rPr>
      </w:pPr>
      <w:r w:rsidRPr="00374D3F">
        <w:rPr>
          <w:sz w:val="24"/>
        </w:rPr>
        <w:t>print ("range(1,10,2):");</w:t>
      </w:r>
    </w:p>
    <w:p w:rsidR="00374D3F" w:rsidRPr="00374D3F" w:rsidRDefault="00374D3F" w:rsidP="00374D3F">
      <w:pPr>
        <w:pStyle w:val="MyCCode"/>
        <w:rPr>
          <w:sz w:val="24"/>
        </w:rPr>
      </w:pPr>
      <w:r w:rsidRPr="00374D3F">
        <w:rPr>
          <w:sz w:val="24"/>
        </w:rPr>
        <w:t>for count in range(1,10,2):</w:t>
      </w:r>
    </w:p>
    <w:p w:rsidR="00374D3F" w:rsidRPr="00374D3F" w:rsidRDefault="00374D3F" w:rsidP="00374D3F">
      <w:pPr>
        <w:pStyle w:val="MyCCode"/>
        <w:rPr>
          <w:sz w:val="24"/>
        </w:rPr>
      </w:pPr>
      <w:r w:rsidRPr="00374D3F">
        <w:rPr>
          <w:sz w:val="24"/>
        </w:rPr>
        <w:t xml:space="preserve">    print (count);</w:t>
      </w:r>
    </w:p>
    <w:p w:rsidR="00374D3F" w:rsidRPr="00374D3F" w:rsidRDefault="00374D3F" w:rsidP="00374D3F">
      <w:pPr>
        <w:pStyle w:val="MyCCode"/>
        <w:rPr>
          <w:sz w:val="24"/>
        </w:rPr>
      </w:pPr>
    </w:p>
    <w:p w:rsidR="00374D3F" w:rsidRPr="00374D3F" w:rsidRDefault="00374D3F" w:rsidP="00374D3F">
      <w:pPr>
        <w:pStyle w:val="MyCCode"/>
        <w:rPr>
          <w:sz w:val="24"/>
        </w:rPr>
      </w:pPr>
      <w:r w:rsidRPr="00374D3F">
        <w:rPr>
          <w:sz w:val="24"/>
        </w:rPr>
        <w:t>print ("range(10,0,-2):");</w:t>
      </w:r>
    </w:p>
    <w:p w:rsidR="00374D3F" w:rsidRPr="00374D3F" w:rsidRDefault="00374D3F" w:rsidP="00374D3F">
      <w:pPr>
        <w:pStyle w:val="MyCCode"/>
        <w:rPr>
          <w:sz w:val="24"/>
        </w:rPr>
      </w:pPr>
      <w:r w:rsidRPr="00374D3F">
        <w:rPr>
          <w:sz w:val="24"/>
        </w:rPr>
        <w:t>for count in range(10,0,-2):</w:t>
      </w:r>
    </w:p>
    <w:p w:rsidR="00374D3F" w:rsidRPr="00374D3F" w:rsidRDefault="00374D3F" w:rsidP="00374D3F">
      <w:pPr>
        <w:pStyle w:val="MyCCode"/>
        <w:rPr>
          <w:sz w:val="24"/>
        </w:rPr>
      </w:pPr>
      <w:r w:rsidRPr="00374D3F">
        <w:rPr>
          <w:sz w:val="24"/>
        </w:rPr>
        <w:t xml:space="preserve">    print (count);</w:t>
      </w:r>
    </w:p>
    <w:p w:rsidR="00374D3F" w:rsidRPr="00374D3F" w:rsidRDefault="00374D3F" w:rsidP="00374D3F">
      <w:pPr>
        <w:pStyle w:val="MyCCode"/>
        <w:rPr>
          <w:sz w:val="24"/>
        </w:rPr>
      </w:pPr>
    </w:p>
    <w:p w:rsidR="00374D3F" w:rsidRPr="00374D3F" w:rsidRDefault="00374D3F" w:rsidP="00374D3F">
      <w:pPr>
        <w:pStyle w:val="MyCCode"/>
        <w:rPr>
          <w:sz w:val="24"/>
        </w:rPr>
      </w:pPr>
      <w:r w:rsidRPr="00374D3F">
        <w:rPr>
          <w:sz w:val="24"/>
        </w:rPr>
        <w:t>s = "Python";</w:t>
      </w:r>
    </w:p>
    <w:p w:rsidR="00374D3F" w:rsidRPr="00374D3F" w:rsidRDefault="00374D3F" w:rsidP="00374D3F">
      <w:pPr>
        <w:pStyle w:val="MyCCode"/>
        <w:rPr>
          <w:sz w:val="24"/>
        </w:rPr>
      </w:pPr>
      <w:r w:rsidRPr="00374D3F">
        <w:rPr>
          <w:sz w:val="24"/>
        </w:rPr>
        <w:t>print (s);</w:t>
      </w:r>
    </w:p>
    <w:p w:rsidR="00374D3F" w:rsidRPr="00374D3F" w:rsidRDefault="00374D3F" w:rsidP="00374D3F">
      <w:pPr>
        <w:pStyle w:val="MyCCode"/>
        <w:rPr>
          <w:sz w:val="24"/>
        </w:rPr>
      </w:pPr>
      <w:r w:rsidRPr="00374D3F">
        <w:rPr>
          <w:sz w:val="24"/>
        </w:rPr>
        <w:t>for letter in s:</w:t>
      </w:r>
    </w:p>
    <w:p w:rsidR="00374D3F" w:rsidRPr="00374D3F" w:rsidRDefault="00374D3F" w:rsidP="00374D3F">
      <w:pPr>
        <w:pStyle w:val="MyCCode"/>
        <w:rPr>
          <w:sz w:val="24"/>
        </w:rPr>
      </w:pPr>
      <w:r w:rsidRPr="00374D3F">
        <w:rPr>
          <w:sz w:val="24"/>
        </w:rPr>
        <w:t xml:space="preserve">    print (letter);</w:t>
      </w:r>
    </w:p>
    <w:p w:rsidR="0052335F" w:rsidRDefault="0052335F" w:rsidP="0052335F">
      <w:pPr>
        <w:pStyle w:val="ListParagraph"/>
        <w:numPr>
          <w:ilvl w:val="0"/>
          <w:numId w:val="44"/>
        </w:numPr>
      </w:pPr>
      <w:r>
        <w:t>Code will look like this.</w:t>
      </w:r>
    </w:p>
    <w:p w:rsidR="00374D3F" w:rsidRDefault="00374D3F" w:rsidP="00374D3F">
      <w:r>
        <w:rPr>
          <w:noProof/>
          <w:lang w:eastAsia="en-IN"/>
        </w:rPr>
        <w:lastRenderedPageBreak/>
        <w:drawing>
          <wp:inline distT="0" distB="0" distL="0" distR="0">
            <wp:extent cx="5731510" cy="3601376"/>
            <wp:effectExtent l="19050" t="0" r="2540" b="0"/>
            <wp:docPr id="15" name="Picture 8" descr="C:\Documents and Settings\Admin5\Desktop\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5\Desktop\P54.PNG"/>
                    <pic:cNvPicPr>
                      <a:picLocks noChangeAspect="1" noChangeArrowheads="1"/>
                    </pic:cNvPicPr>
                  </pic:nvPicPr>
                  <pic:blipFill>
                    <a:blip r:embed="rId143"/>
                    <a:srcRect/>
                    <a:stretch>
                      <a:fillRect/>
                    </a:stretch>
                  </pic:blipFill>
                  <pic:spPr bwMode="auto">
                    <a:xfrm>
                      <a:off x="0" y="0"/>
                      <a:ext cx="5731510" cy="3601376"/>
                    </a:xfrm>
                    <a:prstGeom prst="rect">
                      <a:avLst/>
                    </a:prstGeom>
                    <a:noFill/>
                    <a:ln w="9525">
                      <a:noFill/>
                      <a:miter lim="800000"/>
                      <a:headEnd/>
                      <a:tailEnd/>
                    </a:ln>
                  </pic:spPr>
                </pic:pic>
              </a:graphicData>
            </a:graphic>
          </wp:inline>
        </w:drawing>
      </w:r>
    </w:p>
    <w:p w:rsidR="0052335F" w:rsidRDefault="0052335F" w:rsidP="0052335F">
      <w:pPr>
        <w:pStyle w:val="ListParagraph"/>
        <w:numPr>
          <w:ilvl w:val="0"/>
          <w:numId w:val="44"/>
        </w:numPr>
      </w:pPr>
      <w:r>
        <w:t>Save it and run it by pressing F5</w:t>
      </w:r>
    </w:p>
    <w:p w:rsidR="0052335F" w:rsidRPr="00D12525" w:rsidRDefault="0052335F" w:rsidP="0052335F">
      <w:pPr>
        <w:pStyle w:val="ListParagraph"/>
        <w:numPr>
          <w:ilvl w:val="0"/>
          <w:numId w:val="44"/>
        </w:numPr>
      </w:pPr>
      <w:r>
        <w:t xml:space="preserve">Output of </w:t>
      </w:r>
      <w:r>
        <w:rPr>
          <w:i/>
        </w:rPr>
        <w:t>For_Loop.py</w:t>
      </w:r>
    </w:p>
    <w:p w:rsidR="00241426" w:rsidRPr="00241426" w:rsidRDefault="00374D3F" w:rsidP="00241426">
      <w:r>
        <w:rPr>
          <w:noProof/>
          <w:lang w:eastAsia="en-IN"/>
        </w:rPr>
        <w:lastRenderedPageBreak/>
        <w:drawing>
          <wp:inline distT="0" distB="0" distL="0" distR="0">
            <wp:extent cx="5731510" cy="4982675"/>
            <wp:effectExtent l="19050" t="0" r="2540" b="0"/>
            <wp:docPr id="19" name="Picture 9" descr="C:\Documents and Settings\Admin5\Desktop\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55.PNG"/>
                    <pic:cNvPicPr>
                      <a:picLocks noChangeAspect="1" noChangeArrowheads="1"/>
                    </pic:cNvPicPr>
                  </pic:nvPicPr>
                  <pic:blipFill>
                    <a:blip r:embed="rId144"/>
                    <a:srcRect/>
                    <a:stretch>
                      <a:fillRect/>
                    </a:stretch>
                  </pic:blipFill>
                  <pic:spPr bwMode="auto">
                    <a:xfrm>
                      <a:off x="0" y="0"/>
                      <a:ext cx="5731510" cy="4982675"/>
                    </a:xfrm>
                    <a:prstGeom prst="rect">
                      <a:avLst/>
                    </a:prstGeom>
                    <a:noFill/>
                    <a:ln w="9525">
                      <a:noFill/>
                      <a:miter lim="800000"/>
                      <a:headEnd/>
                      <a:tailEnd/>
                    </a:ln>
                  </pic:spPr>
                </pic:pic>
              </a:graphicData>
            </a:graphic>
          </wp:inline>
        </w:drawing>
      </w:r>
    </w:p>
    <w:p w:rsidR="0061722F" w:rsidRDefault="0061722F" w:rsidP="00B361FD"/>
    <w:p w:rsidR="00616BA8" w:rsidRDefault="00616BA8" w:rsidP="00616BA8">
      <w:pPr>
        <w:pStyle w:val="TOCHeading"/>
        <w:numPr>
          <w:ilvl w:val="0"/>
          <w:numId w:val="0"/>
        </w:numPr>
        <w:ind w:left="360" w:hanging="360"/>
        <w:rPr>
          <w:rFonts w:asciiTheme="minorHAnsi" w:eastAsiaTheme="minorHAnsi" w:hAnsiTheme="minorHAnsi" w:cstheme="minorBidi"/>
          <w:b w:val="0"/>
          <w:bCs w:val="0"/>
          <w:color w:val="auto"/>
          <w:sz w:val="28"/>
          <w:szCs w:val="22"/>
          <w:lang w:val="en-IN"/>
        </w:rPr>
      </w:pPr>
      <w:r w:rsidRPr="00616BA8">
        <w:rPr>
          <w:rFonts w:asciiTheme="minorHAnsi" w:eastAsiaTheme="minorHAnsi" w:hAnsiTheme="minorHAnsi" w:cstheme="minorBidi"/>
          <w:bCs w:val="0"/>
          <w:color w:val="auto"/>
          <w:sz w:val="36"/>
          <w:szCs w:val="22"/>
          <w:lang w:val="en-IN"/>
        </w:rPr>
        <w:lastRenderedPageBreak/>
        <w:t>while loops</w:t>
      </w:r>
      <w:r w:rsidRPr="00616BA8">
        <w:rPr>
          <w:rFonts w:asciiTheme="minorHAnsi" w:eastAsiaTheme="minorHAnsi" w:hAnsiTheme="minorHAnsi" w:cstheme="minorBidi"/>
          <w:b w:val="0"/>
          <w:bCs w:val="0"/>
          <w:color w:val="auto"/>
          <w:sz w:val="28"/>
          <w:szCs w:val="22"/>
          <w:lang w:val="en-IN"/>
        </w:rPr>
        <w:t>:</w:t>
      </w:r>
    </w:p>
    <w:p w:rsidR="00286436" w:rsidRDefault="00616BA8" w:rsidP="00286436">
      <w:pPr>
        <w:pStyle w:val="TOCHeading"/>
        <w:numPr>
          <w:ilvl w:val="0"/>
          <w:numId w:val="97"/>
        </w:numPr>
        <w:rPr>
          <w:rFonts w:asciiTheme="minorHAnsi" w:eastAsiaTheme="minorHAnsi" w:hAnsiTheme="minorHAnsi" w:cstheme="minorBidi"/>
          <w:b w:val="0"/>
          <w:bCs w:val="0"/>
          <w:color w:val="auto"/>
          <w:sz w:val="28"/>
          <w:szCs w:val="22"/>
          <w:lang w:val="en-IN"/>
        </w:rPr>
      </w:pPr>
      <w:r w:rsidRPr="00616BA8">
        <w:rPr>
          <w:rFonts w:asciiTheme="minorHAnsi" w:eastAsiaTheme="minorHAnsi" w:hAnsiTheme="minorHAnsi" w:cstheme="minorBidi"/>
          <w:b w:val="0"/>
          <w:bCs w:val="0"/>
          <w:color w:val="auto"/>
          <w:sz w:val="28"/>
          <w:szCs w:val="22"/>
          <w:lang w:val="en-IN"/>
        </w:rPr>
        <w:t xml:space="preserve">Python's while statement is the most general iteration construct in the language. In simple terms, it repeatedly executes block of statements as long as a test at the top keeps evaluating to true value. </w:t>
      </w:r>
      <w:r w:rsidR="0080504A" w:rsidRPr="00616BA8">
        <w:rPr>
          <w:rFonts w:asciiTheme="minorHAnsi" w:eastAsiaTheme="minorHAnsi" w:hAnsiTheme="minorHAnsi" w:cstheme="minorBidi"/>
          <w:b w:val="0"/>
          <w:bCs w:val="0"/>
          <w:color w:val="auto"/>
          <w:sz w:val="28"/>
          <w:szCs w:val="22"/>
          <w:lang w:val="en-IN"/>
        </w:rPr>
        <w:t>When</w:t>
      </w:r>
      <w:r w:rsidRPr="00616BA8">
        <w:rPr>
          <w:rFonts w:asciiTheme="minorHAnsi" w:eastAsiaTheme="minorHAnsi" w:hAnsiTheme="minorHAnsi" w:cstheme="minorBidi"/>
          <w:b w:val="0"/>
          <w:bCs w:val="0"/>
          <w:color w:val="auto"/>
          <w:sz w:val="28"/>
          <w:szCs w:val="22"/>
          <w:lang w:val="en-IN"/>
        </w:rPr>
        <w:t xml:space="preserve"> the test becomes fa</w:t>
      </w:r>
      <w:r>
        <w:rPr>
          <w:rFonts w:asciiTheme="minorHAnsi" w:eastAsiaTheme="minorHAnsi" w:hAnsiTheme="minorHAnsi" w:cstheme="minorBidi"/>
          <w:b w:val="0"/>
          <w:bCs w:val="0"/>
          <w:color w:val="auto"/>
          <w:sz w:val="28"/>
          <w:szCs w:val="22"/>
          <w:lang w:val="en-IN"/>
        </w:rPr>
        <w:t>l</w:t>
      </w:r>
      <w:r w:rsidRPr="00616BA8">
        <w:rPr>
          <w:rFonts w:asciiTheme="minorHAnsi" w:eastAsiaTheme="minorHAnsi" w:hAnsiTheme="minorHAnsi" w:cstheme="minorBidi"/>
          <w:b w:val="0"/>
          <w:bCs w:val="0"/>
          <w:color w:val="auto"/>
          <w:sz w:val="28"/>
          <w:szCs w:val="22"/>
          <w:lang w:val="en-IN"/>
        </w:rPr>
        <w:t>se, control passes to the statement that while block.</w:t>
      </w:r>
    </w:p>
    <w:p w:rsidR="00286436" w:rsidRPr="00286436" w:rsidRDefault="00286436" w:rsidP="00286436">
      <w:r w:rsidRPr="00286436">
        <w:rPr>
          <w:noProof/>
          <w:lang w:eastAsia="en-IN"/>
        </w:rPr>
        <w:drawing>
          <wp:inline distT="0" distB="0" distL="0" distR="0">
            <wp:extent cx="3916680" cy="3459480"/>
            <wp:effectExtent l="19050" t="0" r="7620" b="0"/>
            <wp:docPr id="5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srcRect/>
                    <a:stretch>
                      <a:fillRect/>
                    </a:stretch>
                  </pic:blipFill>
                  <pic:spPr bwMode="auto">
                    <a:xfrm>
                      <a:off x="0" y="0"/>
                      <a:ext cx="3916680" cy="3459480"/>
                    </a:xfrm>
                    <a:prstGeom prst="rect">
                      <a:avLst/>
                    </a:prstGeom>
                    <a:noFill/>
                    <a:ln w="9525">
                      <a:noFill/>
                      <a:miter lim="800000"/>
                      <a:headEnd/>
                      <a:tailEnd/>
                    </a:ln>
                  </pic:spPr>
                </pic:pic>
              </a:graphicData>
            </a:graphic>
          </wp:inline>
        </w:drawing>
      </w:r>
    </w:p>
    <w:p w:rsidR="00BE2DFA" w:rsidRDefault="00BE2DFA" w:rsidP="00BE2DFA">
      <w:pPr>
        <w:pStyle w:val="ListParagraph"/>
        <w:numPr>
          <w:ilvl w:val="0"/>
          <w:numId w:val="97"/>
        </w:numPr>
      </w:pPr>
      <w:r>
        <w:t>Syntax:</w:t>
      </w:r>
    </w:p>
    <w:p w:rsidR="00BE2DFA" w:rsidRPr="00BE2DFA" w:rsidRDefault="00BE2DFA" w:rsidP="00BE2DFA">
      <w:pPr>
        <w:pStyle w:val="MyCCode"/>
        <w:rPr>
          <w:sz w:val="22"/>
        </w:rPr>
      </w:pPr>
      <w:r w:rsidRPr="00BE2DFA">
        <w:rPr>
          <w:sz w:val="22"/>
        </w:rPr>
        <w:t>Statement a;</w:t>
      </w:r>
    </w:p>
    <w:p w:rsidR="00BE2DFA" w:rsidRPr="00BE2DFA" w:rsidRDefault="00DB4E2C" w:rsidP="00BE2DFA">
      <w:pPr>
        <w:pStyle w:val="MyCCode"/>
        <w:rPr>
          <w:sz w:val="22"/>
        </w:rPr>
      </w:pPr>
      <w:r>
        <w:rPr>
          <w:sz w:val="22"/>
        </w:rPr>
        <w:t>w</w:t>
      </w:r>
      <w:r w:rsidR="00BE2DFA" w:rsidRPr="00BE2DFA">
        <w:rPr>
          <w:sz w:val="22"/>
        </w:rPr>
        <w:t>hile (condition):</w:t>
      </w:r>
    </w:p>
    <w:p w:rsidR="00BE2DFA" w:rsidRPr="00BE2DFA" w:rsidRDefault="00BE2DFA" w:rsidP="00BE2DFA">
      <w:pPr>
        <w:pStyle w:val="MyCCode"/>
        <w:rPr>
          <w:sz w:val="22"/>
        </w:rPr>
      </w:pPr>
      <w:r>
        <w:rPr>
          <w:sz w:val="22"/>
        </w:rPr>
        <w:t xml:space="preserve">     s</w:t>
      </w:r>
      <w:r w:rsidRPr="00BE2DFA">
        <w:rPr>
          <w:sz w:val="22"/>
        </w:rPr>
        <w:t>tatement 1;</w:t>
      </w:r>
    </w:p>
    <w:p w:rsidR="00BE2DFA" w:rsidRPr="00BE2DFA" w:rsidRDefault="00BE2DFA" w:rsidP="00BE2DFA">
      <w:pPr>
        <w:pStyle w:val="MyCCode"/>
        <w:rPr>
          <w:sz w:val="22"/>
        </w:rPr>
      </w:pPr>
      <w:r>
        <w:rPr>
          <w:sz w:val="22"/>
        </w:rPr>
        <w:t xml:space="preserve">     s</w:t>
      </w:r>
      <w:r w:rsidRPr="00BE2DFA">
        <w:rPr>
          <w:sz w:val="22"/>
        </w:rPr>
        <w:t>tatement 2;</w:t>
      </w:r>
    </w:p>
    <w:p w:rsidR="00BE2DFA" w:rsidRPr="00BE2DFA" w:rsidRDefault="00BE2DFA" w:rsidP="00BE2DFA">
      <w:pPr>
        <w:pStyle w:val="MyCCode"/>
        <w:rPr>
          <w:sz w:val="22"/>
        </w:rPr>
      </w:pPr>
      <w:r>
        <w:rPr>
          <w:sz w:val="22"/>
        </w:rPr>
        <w:t xml:space="preserve">         </w:t>
      </w:r>
      <w:r w:rsidRPr="00BE2DFA">
        <w:rPr>
          <w:sz w:val="22"/>
        </w:rPr>
        <w:t>.</w:t>
      </w:r>
    </w:p>
    <w:p w:rsidR="00BE2DFA" w:rsidRPr="00BE2DFA" w:rsidRDefault="00BE2DFA" w:rsidP="00BE2DFA">
      <w:pPr>
        <w:pStyle w:val="MyCCode"/>
        <w:rPr>
          <w:sz w:val="22"/>
        </w:rPr>
      </w:pPr>
      <w:r w:rsidRPr="00BE2DFA">
        <w:rPr>
          <w:sz w:val="22"/>
        </w:rPr>
        <w:t xml:space="preserve"> </w:t>
      </w:r>
      <w:r>
        <w:rPr>
          <w:sz w:val="22"/>
        </w:rPr>
        <w:t xml:space="preserve">        </w:t>
      </w:r>
      <w:r w:rsidRPr="00BE2DFA">
        <w:rPr>
          <w:sz w:val="22"/>
        </w:rPr>
        <w:t>.</w:t>
      </w:r>
    </w:p>
    <w:p w:rsidR="00BE2DFA" w:rsidRPr="00BE2DFA" w:rsidRDefault="00BE2DFA" w:rsidP="00BE2DFA">
      <w:pPr>
        <w:pStyle w:val="MyCCode"/>
        <w:rPr>
          <w:sz w:val="22"/>
        </w:rPr>
      </w:pPr>
      <w:r>
        <w:rPr>
          <w:sz w:val="22"/>
        </w:rPr>
        <w:t xml:space="preserve">    s</w:t>
      </w:r>
      <w:r w:rsidRPr="00BE2DFA">
        <w:rPr>
          <w:sz w:val="22"/>
        </w:rPr>
        <w:t>tatement n;</w:t>
      </w:r>
    </w:p>
    <w:p w:rsidR="00BE2DFA" w:rsidRPr="00BE2DFA" w:rsidRDefault="00BE2DFA" w:rsidP="00BE2DFA">
      <w:pPr>
        <w:pStyle w:val="MyCCode"/>
        <w:rPr>
          <w:sz w:val="22"/>
        </w:rPr>
      </w:pPr>
      <w:r>
        <w:rPr>
          <w:sz w:val="22"/>
        </w:rPr>
        <w:t>s</w:t>
      </w:r>
      <w:r w:rsidRPr="00BE2DFA">
        <w:rPr>
          <w:sz w:val="22"/>
        </w:rPr>
        <w:t>tatement b;</w:t>
      </w:r>
    </w:p>
    <w:p w:rsidR="0080504A" w:rsidRDefault="0080504A" w:rsidP="0080504A">
      <w:pPr>
        <w:rPr>
          <w:b/>
        </w:rPr>
      </w:pPr>
      <w:r w:rsidRPr="002E020A">
        <w:rPr>
          <w:b/>
        </w:rPr>
        <w:t>Example:</w:t>
      </w:r>
    </w:p>
    <w:p w:rsidR="0080504A" w:rsidRDefault="0080504A" w:rsidP="0080504A">
      <w:pPr>
        <w:rPr>
          <w:b/>
        </w:rPr>
      </w:pPr>
      <w:r>
        <w:rPr>
          <w:b/>
        </w:rPr>
        <w:t xml:space="preserve"> Program to demonstrate while loop:</w:t>
      </w:r>
    </w:p>
    <w:p w:rsidR="0080504A" w:rsidRDefault="0080504A" w:rsidP="0080504A">
      <w:pPr>
        <w:pStyle w:val="ListParagraph"/>
        <w:numPr>
          <w:ilvl w:val="0"/>
          <w:numId w:val="44"/>
        </w:numPr>
      </w:pPr>
      <w:r>
        <w:t>In this program we are writing a code to demonstrate while loop.</w:t>
      </w:r>
    </w:p>
    <w:p w:rsidR="0080504A" w:rsidRDefault="0080504A" w:rsidP="0080504A">
      <w:pPr>
        <w:pStyle w:val="ListParagraph"/>
        <w:numPr>
          <w:ilvl w:val="0"/>
          <w:numId w:val="44"/>
        </w:numPr>
      </w:pPr>
      <w:r>
        <w:t>Open Pyhton IDLE.</w:t>
      </w:r>
    </w:p>
    <w:p w:rsidR="0080504A" w:rsidRDefault="0080504A" w:rsidP="0080504A">
      <w:pPr>
        <w:pStyle w:val="ListParagraph"/>
        <w:numPr>
          <w:ilvl w:val="0"/>
          <w:numId w:val="44"/>
        </w:numPr>
      </w:pPr>
      <w:r>
        <w:t>Select file menu</w:t>
      </w:r>
    </w:p>
    <w:p w:rsidR="0080504A" w:rsidRDefault="0080504A" w:rsidP="0080504A">
      <w:pPr>
        <w:pStyle w:val="ListParagraph"/>
        <w:numPr>
          <w:ilvl w:val="0"/>
          <w:numId w:val="44"/>
        </w:numPr>
      </w:pPr>
      <w:r>
        <w:lastRenderedPageBreak/>
        <w:t xml:space="preserve">Click on New window </w:t>
      </w:r>
    </w:p>
    <w:p w:rsidR="0080504A" w:rsidRPr="00226519" w:rsidRDefault="0080504A" w:rsidP="0080504A">
      <w:pPr>
        <w:pStyle w:val="ListParagraph"/>
        <w:numPr>
          <w:ilvl w:val="0"/>
          <w:numId w:val="44"/>
        </w:numPr>
      </w:pPr>
      <w:r>
        <w:t xml:space="preserve">Save the program as </w:t>
      </w:r>
      <w:r>
        <w:rPr>
          <w:i/>
        </w:rPr>
        <w:t>while_loop.py</w:t>
      </w:r>
    </w:p>
    <w:p w:rsidR="0080504A" w:rsidRDefault="0080504A" w:rsidP="0080504A">
      <w:pPr>
        <w:pStyle w:val="ListParagraph"/>
        <w:numPr>
          <w:ilvl w:val="0"/>
          <w:numId w:val="44"/>
        </w:numPr>
      </w:pPr>
      <w:r>
        <w:t>Add the following code</w:t>
      </w:r>
    </w:p>
    <w:p w:rsidR="00506A01" w:rsidRPr="00506A01" w:rsidRDefault="00506A01" w:rsidP="00506A01">
      <w:pPr>
        <w:pStyle w:val="MyCCode"/>
        <w:rPr>
          <w:sz w:val="24"/>
        </w:rPr>
      </w:pPr>
      <w:r w:rsidRPr="00506A01">
        <w:rPr>
          <w:sz w:val="24"/>
        </w:rPr>
        <w:t>a = 0;</w:t>
      </w:r>
    </w:p>
    <w:p w:rsidR="00506A01" w:rsidRPr="00506A01" w:rsidRDefault="00506A01" w:rsidP="00506A01">
      <w:pPr>
        <w:pStyle w:val="MyCCode"/>
        <w:rPr>
          <w:sz w:val="24"/>
        </w:rPr>
      </w:pPr>
      <w:r w:rsidRPr="00506A01">
        <w:rPr>
          <w:sz w:val="24"/>
        </w:rPr>
        <w:t>b = 5;</w:t>
      </w:r>
    </w:p>
    <w:p w:rsidR="00506A01" w:rsidRPr="00506A01" w:rsidRDefault="00506A01" w:rsidP="00506A01">
      <w:pPr>
        <w:pStyle w:val="MyCCode"/>
        <w:rPr>
          <w:sz w:val="24"/>
        </w:rPr>
      </w:pPr>
      <w:r w:rsidRPr="00506A01">
        <w:rPr>
          <w:sz w:val="24"/>
        </w:rPr>
        <w:t>while (a&lt;b):</w:t>
      </w:r>
    </w:p>
    <w:p w:rsidR="00506A01" w:rsidRPr="00506A01" w:rsidRDefault="00506A01" w:rsidP="00506A01">
      <w:pPr>
        <w:pStyle w:val="MyCCode"/>
        <w:rPr>
          <w:sz w:val="24"/>
        </w:rPr>
      </w:pPr>
      <w:r w:rsidRPr="00506A01">
        <w:rPr>
          <w:sz w:val="24"/>
        </w:rPr>
        <w:t xml:space="preserve">    print (a);</w:t>
      </w:r>
    </w:p>
    <w:p w:rsidR="00506A01" w:rsidRPr="00506A01" w:rsidRDefault="00506A01" w:rsidP="00506A01">
      <w:pPr>
        <w:pStyle w:val="MyCCode"/>
        <w:rPr>
          <w:sz w:val="24"/>
        </w:rPr>
      </w:pPr>
      <w:r w:rsidRPr="00506A01">
        <w:rPr>
          <w:sz w:val="24"/>
        </w:rPr>
        <w:t xml:space="preserve">    a +=1;</w:t>
      </w:r>
    </w:p>
    <w:p w:rsidR="00506A01" w:rsidRPr="00506A01" w:rsidRDefault="00506A01" w:rsidP="00506A01">
      <w:pPr>
        <w:pStyle w:val="MyCCode"/>
        <w:rPr>
          <w:sz w:val="24"/>
        </w:rPr>
      </w:pPr>
      <w:r w:rsidRPr="00506A01">
        <w:rPr>
          <w:sz w:val="24"/>
        </w:rPr>
        <w:t>print ("string example")</w:t>
      </w:r>
    </w:p>
    <w:p w:rsidR="00506A01" w:rsidRPr="00506A01" w:rsidRDefault="00506A01" w:rsidP="00506A01">
      <w:pPr>
        <w:pStyle w:val="MyCCode"/>
        <w:rPr>
          <w:sz w:val="24"/>
        </w:rPr>
      </w:pPr>
      <w:r w:rsidRPr="00506A01">
        <w:rPr>
          <w:sz w:val="24"/>
        </w:rPr>
        <w:t>s = "Python ";</w:t>
      </w:r>
    </w:p>
    <w:p w:rsidR="00506A01" w:rsidRPr="00506A01" w:rsidRDefault="00506A01" w:rsidP="00506A01">
      <w:pPr>
        <w:pStyle w:val="MyCCode"/>
        <w:rPr>
          <w:sz w:val="24"/>
        </w:rPr>
      </w:pPr>
      <w:r w:rsidRPr="00506A01">
        <w:rPr>
          <w:sz w:val="24"/>
        </w:rPr>
        <w:t>index = 0;</w:t>
      </w:r>
    </w:p>
    <w:p w:rsidR="00506A01" w:rsidRPr="00506A01" w:rsidRDefault="00506A01" w:rsidP="00506A01">
      <w:pPr>
        <w:pStyle w:val="MyCCode"/>
        <w:rPr>
          <w:sz w:val="24"/>
        </w:rPr>
      </w:pPr>
      <w:r w:rsidRPr="00506A01">
        <w:rPr>
          <w:sz w:val="24"/>
        </w:rPr>
        <w:t>while (s[index]!=' '):</w:t>
      </w:r>
    </w:p>
    <w:p w:rsidR="00506A01" w:rsidRPr="00506A01" w:rsidRDefault="00506A01" w:rsidP="00506A01">
      <w:pPr>
        <w:pStyle w:val="MyCCode"/>
        <w:rPr>
          <w:sz w:val="24"/>
        </w:rPr>
      </w:pPr>
      <w:r w:rsidRPr="00506A01">
        <w:rPr>
          <w:sz w:val="24"/>
        </w:rPr>
        <w:t xml:space="preserve">    print (s[index]);</w:t>
      </w:r>
    </w:p>
    <w:p w:rsidR="00506A01" w:rsidRPr="00506A01" w:rsidRDefault="00506A01" w:rsidP="00506A01">
      <w:pPr>
        <w:pStyle w:val="MyCCode"/>
        <w:rPr>
          <w:sz w:val="24"/>
        </w:rPr>
      </w:pPr>
      <w:r w:rsidRPr="00506A01">
        <w:rPr>
          <w:sz w:val="24"/>
        </w:rPr>
        <w:t xml:space="preserve">    index+=1;</w:t>
      </w:r>
    </w:p>
    <w:p w:rsidR="0080504A" w:rsidRDefault="0080504A" w:rsidP="0080504A">
      <w:pPr>
        <w:pStyle w:val="ListParagraph"/>
        <w:numPr>
          <w:ilvl w:val="0"/>
          <w:numId w:val="44"/>
        </w:numPr>
      </w:pPr>
      <w:r>
        <w:t>Code will look like this.</w:t>
      </w:r>
    </w:p>
    <w:p w:rsidR="00506A01" w:rsidRDefault="00506A01" w:rsidP="00506A01">
      <w:r>
        <w:rPr>
          <w:noProof/>
          <w:lang w:eastAsia="en-IN"/>
        </w:rPr>
        <w:drawing>
          <wp:inline distT="0" distB="0" distL="0" distR="0">
            <wp:extent cx="5731510" cy="2137415"/>
            <wp:effectExtent l="19050" t="0" r="2540" b="0"/>
            <wp:docPr id="58" name="Picture 22" descr="C:\Documents and Settings\Admin5\Desktop\P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5\Desktop\P56.PNG"/>
                    <pic:cNvPicPr>
                      <a:picLocks noChangeAspect="1" noChangeArrowheads="1"/>
                    </pic:cNvPicPr>
                  </pic:nvPicPr>
                  <pic:blipFill>
                    <a:blip r:embed="rId146"/>
                    <a:srcRect/>
                    <a:stretch>
                      <a:fillRect/>
                    </a:stretch>
                  </pic:blipFill>
                  <pic:spPr bwMode="auto">
                    <a:xfrm>
                      <a:off x="0" y="0"/>
                      <a:ext cx="5731510" cy="2137415"/>
                    </a:xfrm>
                    <a:prstGeom prst="rect">
                      <a:avLst/>
                    </a:prstGeom>
                    <a:noFill/>
                    <a:ln w="9525">
                      <a:noFill/>
                      <a:miter lim="800000"/>
                      <a:headEnd/>
                      <a:tailEnd/>
                    </a:ln>
                  </pic:spPr>
                </pic:pic>
              </a:graphicData>
            </a:graphic>
          </wp:inline>
        </w:drawing>
      </w:r>
    </w:p>
    <w:p w:rsidR="0080504A" w:rsidRDefault="0080504A" w:rsidP="0080504A">
      <w:pPr>
        <w:pStyle w:val="ListParagraph"/>
        <w:numPr>
          <w:ilvl w:val="0"/>
          <w:numId w:val="44"/>
        </w:numPr>
      </w:pPr>
      <w:r>
        <w:t>Save it and run it by pressing F5</w:t>
      </w:r>
    </w:p>
    <w:p w:rsidR="0080504A" w:rsidRPr="004A5F36" w:rsidRDefault="0080504A" w:rsidP="004A5F36">
      <w:pPr>
        <w:pStyle w:val="ListParagraph"/>
        <w:numPr>
          <w:ilvl w:val="0"/>
          <w:numId w:val="44"/>
        </w:numPr>
      </w:pPr>
      <w:r>
        <w:t xml:space="preserve">Output of </w:t>
      </w:r>
      <w:r>
        <w:rPr>
          <w:i/>
        </w:rPr>
        <w:t xml:space="preserve">while_loop.py </w:t>
      </w:r>
    </w:p>
    <w:p w:rsidR="004A5F36" w:rsidRDefault="004A5F36" w:rsidP="004A5F36">
      <w:r>
        <w:rPr>
          <w:noProof/>
          <w:lang w:eastAsia="en-IN"/>
        </w:rPr>
        <w:lastRenderedPageBreak/>
        <w:drawing>
          <wp:inline distT="0" distB="0" distL="0" distR="0">
            <wp:extent cx="5731510" cy="2289529"/>
            <wp:effectExtent l="19050" t="0" r="2540" b="0"/>
            <wp:docPr id="79" name="Picture 23" descr="C:\Documents and Settings\Admin5\Desktop\P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5\Desktop\P57.PNG"/>
                    <pic:cNvPicPr>
                      <a:picLocks noChangeAspect="1" noChangeArrowheads="1"/>
                    </pic:cNvPicPr>
                  </pic:nvPicPr>
                  <pic:blipFill>
                    <a:blip r:embed="rId147"/>
                    <a:srcRect/>
                    <a:stretch>
                      <a:fillRect/>
                    </a:stretch>
                  </pic:blipFill>
                  <pic:spPr bwMode="auto">
                    <a:xfrm>
                      <a:off x="0" y="0"/>
                      <a:ext cx="5731510" cy="2289529"/>
                    </a:xfrm>
                    <a:prstGeom prst="rect">
                      <a:avLst/>
                    </a:prstGeom>
                    <a:noFill/>
                    <a:ln w="9525">
                      <a:noFill/>
                      <a:miter lim="800000"/>
                      <a:headEnd/>
                      <a:tailEnd/>
                    </a:ln>
                  </pic:spPr>
                </pic:pic>
              </a:graphicData>
            </a:graphic>
          </wp:inline>
        </w:drawing>
      </w:r>
    </w:p>
    <w:p w:rsidR="00E22EE8" w:rsidRPr="00E22EE8" w:rsidRDefault="00E22EE8" w:rsidP="00E22EE8">
      <w:pPr>
        <w:rPr>
          <w:b/>
          <w:sz w:val="36"/>
        </w:rPr>
      </w:pPr>
      <w:r w:rsidRPr="00E22EE8">
        <w:rPr>
          <w:b/>
          <w:sz w:val="36"/>
        </w:rPr>
        <w:t xml:space="preserve">functions: </w:t>
      </w:r>
    </w:p>
    <w:p w:rsidR="00E22EE8" w:rsidRDefault="00E22EE8" w:rsidP="00E22EE8">
      <w:pPr>
        <w:pStyle w:val="ListParagraph"/>
        <w:numPr>
          <w:ilvl w:val="0"/>
          <w:numId w:val="98"/>
        </w:numPr>
      </w:pPr>
      <w:r>
        <w:t>Functions are alternative to programming by cutting and pasting rather than having multiple redundant copies of an operation's code, we can factor into a single function. In doing so, we reduce our future work radically. If the operation must be changed later, we have only one copy to update in the function, not many scattered throughout the program.</w:t>
      </w:r>
    </w:p>
    <w:p w:rsidR="00E22EE8" w:rsidRDefault="0054390E" w:rsidP="00DD5776">
      <w:pPr>
        <w:pStyle w:val="ListParagraph"/>
        <w:numPr>
          <w:ilvl w:val="0"/>
          <w:numId w:val="93"/>
        </w:numPr>
      </w:pPr>
      <w:r>
        <w:t>Maximizing</w:t>
      </w:r>
      <w:r w:rsidR="00E22EE8">
        <w:t xml:space="preserve"> code reuse and minimizing redundancy</w:t>
      </w:r>
      <w:r>
        <w:t>.</w:t>
      </w:r>
    </w:p>
    <w:p w:rsidR="00E22EE8" w:rsidRDefault="0054390E" w:rsidP="00DD5776">
      <w:pPr>
        <w:pStyle w:val="ListParagraph"/>
        <w:numPr>
          <w:ilvl w:val="0"/>
          <w:numId w:val="93"/>
        </w:numPr>
      </w:pPr>
      <w:r>
        <w:t>Procedural</w:t>
      </w:r>
      <w:r w:rsidR="00E22EE8">
        <w:t xml:space="preserve"> decomposition</w:t>
      </w:r>
      <w:r>
        <w:t>.</w:t>
      </w:r>
    </w:p>
    <w:p w:rsidR="00160AFD" w:rsidRDefault="00160AFD" w:rsidP="00160AFD">
      <w:r w:rsidRPr="00160AFD">
        <w:rPr>
          <w:noProof/>
          <w:lang w:eastAsia="en-IN"/>
        </w:rPr>
        <w:drawing>
          <wp:inline distT="0" distB="0" distL="0" distR="0">
            <wp:extent cx="4321810" cy="3691890"/>
            <wp:effectExtent l="19050" t="0" r="2540" b="0"/>
            <wp:docPr id="9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srcRect/>
                    <a:stretch>
                      <a:fillRect/>
                    </a:stretch>
                  </pic:blipFill>
                  <pic:spPr bwMode="auto">
                    <a:xfrm>
                      <a:off x="0" y="0"/>
                      <a:ext cx="4321810" cy="3691890"/>
                    </a:xfrm>
                    <a:prstGeom prst="rect">
                      <a:avLst/>
                    </a:prstGeom>
                    <a:noFill/>
                    <a:ln w="9525">
                      <a:noFill/>
                      <a:miter lim="800000"/>
                      <a:headEnd/>
                      <a:tailEnd/>
                    </a:ln>
                  </pic:spPr>
                </pic:pic>
              </a:graphicData>
            </a:graphic>
          </wp:inline>
        </w:drawing>
      </w:r>
    </w:p>
    <w:p w:rsidR="00796F59" w:rsidRDefault="00796F59" w:rsidP="00796F59">
      <w:pPr>
        <w:pStyle w:val="ListParagraph"/>
        <w:numPr>
          <w:ilvl w:val="0"/>
          <w:numId w:val="98"/>
        </w:numPr>
      </w:pPr>
      <w:r>
        <w:t>Syntax:</w:t>
      </w:r>
    </w:p>
    <w:p w:rsidR="00796F59" w:rsidRPr="00796F59" w:rsidRDefault="00796F59" w:rsidP="00796F59">
      <w:pPr>
        <w:pStyle w:val="MyCCode"/>
        <w:rPr>
          <w:sz w:val="24"/>
        </w:rPr>
      </w:pPr>
      <w:r w:rsidRPr="00796F59">
        <w:rPr>
          <w:sz w:val="24"/>
        </w:rPr>
        <w:lastRenderedPageBreak/>
        <w:t>def fun_name(arg1,arg2,...):</w:t>
      </w:r>
    </w:p>
    <w:p w:rsidR="00796F59" w:rsidRPr="00796F59" w:rsidRDefault="00796F59" w:rsidP="00796F59">
      <w:pPr>
        <w:pStyle w:val="MyCCode"/>
        <w:rPr>
          <w:sz w:val="24"/>
        </w:rPr>
      </w:pPr>
      <w:r w:rsidRPr="00796F59">
        <w:rPr>
          <w:sz w:val="24"/>
        </w:rPr>
        <w:t xml:space="preserve">fun_body; </w:t>
      </w:r>
    </w:p>
    <w:p w:rsidR="00796F59" w:rsidRPr="00796F59" w:rsidRDefault="00796F59" w:rsidP="00796F59">
      <w:pPr>
        <w:pStyle w:val="MyCCode"/>
        <w:rPr>
          <w:sz w:val="28"/>
        </w:rPr>
      </w:pPr>
      <w:r w:rsidRPr="00796F59">
        <w:rPr>
          <w:sz w:val="24"/>
        </w:rPr>
        <w:t>return va1;</w:t>
      </w:r>
    </w:p>
    <w:p w:rsidR="00796F59" w:rsidRPr="00796F59" w:rsidRDefault="00796F59" w:rsidP="00B124D5">
      <w:pPr>
        <w:pStyle w:val="ListParagraph"/>
        <w:numPr>
          <w:ilvl w:val="0"/>
          <w:numId w:val="99"/>
        </w:numPr>
        <w:rPr>
          <w:i/>
        </w:rPr>
      </w:pPr>
      <w:r w:rsidRPr="00796F59">
        <w:rPr>
          <w:i/>
        </w:rPr>
        <w:t>def</w:t>
      </w:r>
      <w:r>
        <w:rPr>
          <w:i/>
        </w:rPr>
        <w:t xml:space="preserve"> -- </w:t>
      </w:r>
      <w:r>
        <w:t xml:space="preserve"> key word.</w:t>
      </w:r>
    </w:p>
    <w:p w:rsidR="00796F59" w:rsidRPr="00796F59" w:rsidRDefault="00796F59" w:rsidP="00B124D5">
      <w:pPr>
        <w:pStyle w:val="ListParagraph"/>
        <w:numPr>
          <w:ilvl w:val="0"/>
          <w:numId w:val="99"/>
        </w:numPr>
        <w:rPr>
          <w:i/>
        </w:rPr>
      </w:pPr>
      <w:r>
        <w:rPr>
          <w:i/>
        </w:rPr>
        <w:t xml:space="preserve">fun_name – </w:t>
      </w:r>
      <w:r>
        <w:t>function name.</w:t>
      </w:r>
    </w:p>
    <w:p w:rsidR="00796F59" w:rsidRPr="00024918" w:rsidRDefault="00796F59" w:rsidP="00B124D5">
      <w:pPr>
        <w:pStyle w:val="ListParagraph"/>
        <w:numPr>
          <w:ilvl w:val="0"/>
          <w:numId w:val="99"/>
        </w:numPr>
        <w:rPr>
          <w:i/>
        </w:rPr>
      </w:pPr>
      <w:r>
        <w:rPr>
          <w:i/>
        </w:rPr>
        <w:t xml:space="preserve">arg1,arg2,... – </w:t>
      </w:r>
      <w:r>
        <w:t>passing parameter to function.</w:t>
      </w:r>
    </w:p>
    <w:p w:rsidR="00024918" w:rsidRPr="00796F59" w:rsidRDefault="00024918" w:rsidP="00B124D5">
      <w:pPr>
        <w:pStyle w:val="ListParagraph"/>
        <w:numPr>
          <w:ilvl w:val="0"/>
          <w:numId w:val="99"/>
        </w:numPr>
        <w:rPr>
          <w:i/>
        </w:rPr>
      </w:pPr>
      <w:r>
        <w:rPr>
          <w:i/>
        </w:rPr>
        <w:t xml:space="preserve">fun_body – </w:t>
      </w:r>
      <w:r w:rsidRPr="00024918">
        <w:t>block of code</w:t>
      </w:r>
      <w:r>
        <w:t xml:space="preserve"> when function calls.</w:t>
      </w:r>
      <w:r>
        <w:rPr>
          <w:i/>
        </w:rPr>
        <w:t xml:space="preserve"> </w:t>
      </w:r>
    </w:p>
    <w:p w:rsidR="00796F59" w:rsidRPr="00796F59" w:rsidRDefault="00796F59" w:rsidP="00B124D5">
      <w:pPr>
        <w:pStyle w:val="ListParagraph"/>
        <w:numPr>
          <w:ilvl w:val="0"/>
          <w:numId w:val="99"/>
        </w:numPr>
        <w:rPr>
          <w:i/>
        </w:rPr>
      </w:pPr>
      <w:r>
        <w:rPr>
          <w:i/>
        </w:rPr>
        <w:t xml:space="preserve">return – </w:t>
      </w:r>
      <w:r>
        <w:t>key word.</w:t>
      </w:r>
    </w:p>
    <w:p w:rsidR="00796F59" w:rsidRDefault="00796F59" w:rsidP="00B124D5">
      <w:pPr>
        <w:pStyle w:val="ListParagraph"/>
        <w:numPr>
          <w:ilvl w:val="0"/>
          <w:numId w:val="99"/>
        </w:numPr>
        <w:rPr>
          <w:i/>
        </w:rPr>
      </w:pPr>
      <w:r>
        <w:rPr>
          <w:i/>
        </w:rPr>
        <w:t xml:space="preserve">Val1 – </w:t>
      </w:r>
      <w:r w:rsidRPr="00796F59">
        <w:t>return value</w:t>
      </w:r>
      <w:r>
        <w:rPr>
          <w:i/>
        </w:rPr>
        <w:t>.</w:t>
      </w:r>
      <w:r w:rsidRPr="00796F59">
        <w:rPr>
          <w:i/>
        </w:rPr>
        <w:t xml:space="preserve"> </w:t>
      </w:r>
    </w:p>
    <w:p w:rsidR="00E72574" w:rsidRDefault="00E72574" w:rsidP="00E72574">
      <w:pPr>
        <w:rPr>
          <w:b/>
        </w:rPr>
      </w:pPr>
      <w:r w:rsidRPr="002E020A">
        <w:rPr>
          <w:b/>
        </w:rPr>
        <w:t>Example:</w:t>
      </w:r>
    </w:p>
    <w:p w:rsidR="00E72574" w:rsidRDefault="00E72574" w:rsidP="00E72574">
      <w:pPr>
        <w:rPr>
          <w:b/>
        </w:rPr>
      </w:pPr>
      <w:r>
        <w:rPr>
          <w:b/>
        </w:rPr>
        <w:t xml:space="preserve"> Program to demonstrate functions:</w:t>
      </w:r>
    </w:p>
    <w:p w:rsidR="00E72574" w:rsidRDefault="00E72574" w:rsidP="00E72574">
      <w:pPr>
        <w:pStyle w:val="ListParagraph"/>
        <w:numPr>
          <w:ilvl w:val="0"/>
          <w:numId w:val="44"/>
        </w:numPr>
      </w:pPr>
      <w:r>
        <w:t>In this program we are writing a code to demonstrate functions.</w:t>
      </w:r>
    </w:p>
    <w:p w:rsidR="00E72574" w:rsidRDefault="00E72574" w:rsidP="00E72574">
      <w:pPr>
        <w:pStyle w:val="ListParagraph"/>
        <w:numPr>
          <w:ilvl w:val="0"/>
          <w:numId w:val="44"/>
        </w:numPr>
      </w:pPr>
      <w:r>
        <w:t>Open Pyhton IDLE.</w:t>
      </w:r>
    </w:p>
    <w:p w:rsidR="00E72574" w:rsidRDefault="00E72574" w:rsidP="00E72574">
      <w:pPr>
        <w:pStyle w:val="ListParagraph"/>
        <w:numPr>
          <w:ilvl w:val="0"/>
          <w:numId w:val="44"/>
        </w:numPr>
      </w:pPr>
      <w:r>
        <w:t>Select file menu</w:t>
      </w:r>
    </w:p>
    <w:p w:rsidR="00E72574" w:rsidRDefault="00E72574" w:rsidP="00E72574">
      <w:pPr>
        <w:pStyle w:val="ListParagraph"/>
        <w:numPr>
          <w:ilvl w:val="0"/>
          <w:numId w:val="44"/>
        </w:numPr>
      </w:pPr>
      <w:r>
        <w:t xml:space="preserve">Click on New window </w:t>
      </w:r>
    </w:p>
    <w:p w:rsidR="00E72574" w:rsidRPr="00226519" w:rsidRDefault="00E72574" w:rsidP="00E72574">
      <w:pPr>
        <w:pStyle w:val="ListParagraph"/>
        <w:numPr>
          <w:ilvl w:val="0"/>
          <w:numId w:val="44"/>
        </w:numPr>
      </w:pPr>
      <w:r>
        <w:t xml:space="preserve">Save the program as </w:t>
      </w:r>
      <w:r>
        <w:rPr>
          <w:i/>
        </w:rPr>
        <w:t>function.py</w:t>
      </w:r>
    </w:p>
    <w:p w:rsidR="00E72574" w:rsidRDefault="00E72574" w:rsidP="00E72574">
      <w:pPr>
        <w:pStyle w:val="ListParagraph"/>
        <w:numPr>
          <w:ilvl w:val="0"/>
          <w:numId w:val="44"/>
        </w:numPr>
      </w:pPr>
      <w:r>
        <w:t>Add the following code</w:t>
      </w:r>
    </w:p>
    <w:p w:rsidR="00926EDB" w:rsidRPr="00926EDB" w:rsidRDefault="00926EDB" w:rsidP="00926EDB">
      <w:pPr>
        <w:pStyle w:val="MyCCode"/>
        <w:rPr>
          <w:sz w:val="24"/>
        </w:rPr>
      </w:pPr>
      <w:r w:rsidRPr="00926EDB">
        <w:rPr>
          <w:sz w:val="24"/>
        </w:rPr>
        <w:t>a = 5;</w:t>
      </w:r>
    </w:p>
    <w:p w:rsidR="00926EDB" w:rsidRPr="00926EDB" w:rsidRDefault="00926EDB" w:rsidP="00926EDB">
      <w:pPr>
        <w:pStyle w:val="MyCCode"/>
        <w:rPr>
          <w:sz w:val="24"/>
        </w:rPr>
      </w:pPr>
      <w:r w:rsidRPr="00926EDB">
        <w:rPr>
          <w:sz w:val="24"/>
        </w:rPr>
        <w:t>b = 10;</w:t>
      </w:r>
    </w:p>
    <w:p w:rsidR="00926EDB" w:rsidRPr="00926EDB" w:rsidRDefault="00926EDB" w:rsidP="00926EDB">
      <w:pPr>
        <w:pStyle w:val="MyCCode"/>
        <w:rPr>
          <w:sz w:val="24"/>
        </w:rPr>
      </w:pPr>
    </w:p>
    <w:p w:rsidR="00926EDB" w:rsidRPr="00926EDB" w:rsidRDefault="00926EDB" w:rsidP="00926EDB">
      <w:pPr>
        <w:pStyle w:val="MyCCode"/>
        <w:rPr>
          <w:sz w:val="24"/>
        </w:rPr>
      </w:pPr>
      <w:r w:rsidRPr="00926EDB">
        <w:rPr>
          <w:sz w:val="24"/>
        </w:rPr>
        <w:t>def Normal_fun():</w:t>
      </w:r>
    </w:p>
    <w:p w:rsidR="00926EDB" w:rsidRPr="00926EDB" w:rsidRDefault="00926EDB" w:rsidP="00926EDB">
      <w:pPr>
        <w:pStyle w:val="MyCCode"/>
        <w:rPr>
          <w:sz w:val="24"/>
        </w:rPr>
      </w:pPr>
      <w:r w:rsidRPr="00926EDB">
        <w:rPr>
          <w:sz w:val="24"/>
        </w:rPr>
        <w:t xml:space="preserve">    if(b&gt;a):</w:t>
      </w:r>
    </w:p>
    <w:p w:rsidR="00926EDB" w:rsidRPr="00926EDB" w:rsidRDefault="00926EDB" w:rsidP="00926EDB">
      <w:pPr>
        <w:pStyle w:val="MyCCode"/>
        <w:rPr>
          <w:sz w:val="24"/>
        </w:rPr>
      </w:pPr>
      <w:r w:rsidRPr="00926EDB">
        <w:rPr>
          <w:sz w:val="24"/>
        </w:rPr>
        <w:t xml:space="preserve">        print ("'b' is greater than 'a'\n");</w:t>
      </w:r>
    </w:p>
    <w:p w:rsidR="00926EDB" w:rsidRPr="00926EDB" w:rsidRDefault="00926EDB" w:rsidP="00926EDB">
      <w:pPr>
        <w:pStyle w:val="MyCCode"/>
        <w:rPr>
          <w:sz w:val="24"/>
        </w:rPr>
      </w:pPr>
      <w:r w:rsidRPr="00926EDB">
        <w:rPr>
          <w:sz w:val="24"/>
        </w:rPr>
        <w:t xml:space="preserve">    else:</w:t>
      </w:r>
    </w:p>
    <w:p w:rsidR="00926EDB" w:rsidRPr="00926EDB" w:rsidRDefault="00926EDB" w:rsidP="00926EDB">
      <w:pPr>
        <w:pStyle w:val="MyCCode"/>
        <w:rPr>
          <w:sz w:val="24"/>
        </w:rPr>
      </w:pPr>
      <w:r w:rsidRPr="00926EDB">
        <w:rPr>
          <w:sz w:val="24"/>
        </w:rPr>
        <w:t xml:space="preserve">        print ("'a' is greater than 'b'\n");</w:t>
      </w:r>
    </w:p>
    <w:p w:rsidR="00926EDB" w:rsidRPr="00926EDB" w:rsidRDefault="00926EDB" w:rsidP="00926EDB">
      <w:pPr>
        <w:pStyle w:val="MyCCode"/>
        <w:rPr>
          <w:sz w:val="24"/>
        </w:rPr>
      </w:pPr>
    </w:p>
    <w:p w:rsidR="00926EDB" w:rsidRPr="00926EDB" w:rsidRDefault="00926EDB" w:rsidP="00926EDB">
      <w:pPr>
        <w:pStyle w:val="MyCCode"/>
        <w:rPr>
          <w:sz w:val="24"/>
        </w:rPr>
      </w:pPr>
      <w:r w:rsidRPr="00926EDB">
        <w:rPr>
          <w:sz w:val="24"/>
        </w:rPr>
        <w:t>def Para_fun(a,b):</w:t>
      </w:r>
    </w:p>
    <w:p w:rsidR="00926EDB" w:rsidRPr="00926EDB" w:rsidRDefault="00926EDB" w:rsidP="00926EDB">
      <w:pPr>
        <w:pStyle w:val="MyCCode"/>
        <w:rPr>
          <w:sz w:val="24"/>
        </w:rPr>
      </w:pPr>
      <w:r w:rsidRPr="00926EDB">
        <w:rPr>
          <w:sz w:val="24"/>
        </w:rPr>
        <w:t xml:space="preserve">    if(b&gt;a):</w:t>
      </w:r>
    </w:p>
    <w:p w:rsidR="00926EDB" w:rsidRPr="00926EDB" w:rsidRDefault="00926EDB" w:rsidP="00926EDB">
      <w:pPr>
        <w:pStyle w:val="MyCCode"/>
        <w:rPr>
          <w:sz w:val="24"/>
        </w:rPr>
      </w:pPr>
      <w:r w:rsidRPr="00926EDB">
        <w:rPr>
          <w:sz w:val="24"/>
        </w:rPr>
        <w:t xml:space="preserve">        print ("'b' is greater than 'a'\n");</w:t>
      </w:r>
    </w:p>
    <w:p w:rsidR="00926EDB" w:rsidRPr="00926EDB" w:rsidRDefault="00926EDB" w:rsidP="00926EDB">
      <w:pPr>
        <w:pStyle w:val="MyCCode"/>
        <w:rPr>
          <w:sz w:val="24"/>
        </w:rPr>
      </w:pPr>
      <w:r w:rsidRPr="00926EDB">
        <w:rPr>
          <w:sz w:val="24"/>
        </w:rPr>
        <w:t xml:space="preserve">    else:</w:t>
      </w:r>
    </w:p>
    <w:p w:rsidR="00926EDB" w:rsidRPr="00926EDB" w:rsidRDefault="00926EDB" w:rsidP="00926EDB">
      <w:pPr>
        <w:pStyle w:val="MyCCode"/>
        <w:rPr>
          <w:sz w:val="24"/>
        </w:rPr>
      </w:pPr>
      <w:r w:rsidRPr="00926EDB">
        <w:rPr>
          <w:sz w:val="24"/>
        </w:rPr>
        <w:t xml:space="preserve">        print ("'a' is greater than 'b'\n");</w:t>
      </w:r>
    </w:p>
    <w:p w:rsidR="00926EDB" w:rsidRPr="00926EDB" w:rsidRDefault="00926EDB" w:rsidP="00926EDB">
      <w:pPr>
        <w:pStyle w:val="MyCCode"/>
        <w:rPr>
          <w:sz w:val="24"/>
        </w:rPr>
      </w:pPr>
    </w:p>
    <w:p w:rsidR="00926EDB" w:rsidRPr="00926EDB" w:rsidRDefault="00926EDB" w:rsidP="00926EDB">
      <w:pPr>
        <w:pStyle w:val="MyCCode"/>
        <w:rPr>
          <w:sz w:val="24"/>
        </w:rPr>
      </w:pPr>
      <w:r w:rsidRPr="00926EDB">
        <w:rPr>
          <w:sz w:val="24"/>
        </w:rPr>
        <w:t>def Para_ret_fun(a,b):</w:t>
      </w:r>
    </w:p>
    <w:p w:rsidR="00926EDB" w:rsidRPr="00926EDB" w:rsidRDefault="00926EDB" w:rsidP="00926EDB">
      <w:pPr>
        <w:pStyle w:val="MyCCode"/>
        <w:rPr>
          <w:sz w:val="24"/>
        </w:rPr>
      </w:pPr>
      <w:r w:rsidRPr="00926EDB">
        <w:rPr>
          <w:sz w:val="24"/>
        </w:rPr>
        <w:t xml:space="preserve">    if(b&gt;a):</w:t>
      </w:r>
    </w:p>
    <w:p w:rsidR="00926EDB" w:rsidRPr="00926EDB" w:rsidRDefault="00926EDB" w:rsidP="00926EDB">
      <w:pPr>
        <w:pStyle w:val="MyCCode"/>
        <w:rPr>
          <w:sz w:val="24"/>
        </w:rPr>
      </w:pPr>
      <w:r w:rsidRPr="00926EDB">
        <w:rPr>
          <w:sz w:val="24"/>
        </w:rPr>
        <w:t xml:space="preserve">        return 1;</w:t>
      </w:r>
    </w:p>
    <w:p w:rsidR="00926EDB" w:rsidRPr="00926EDB" w:rsidRDefault="00926EDB" w:rsidP="00926EDB">
      <w:pPr>
        <w:pStyle w:val="MyCCode"/>
        <w:rPr>
          <w:sz w:val="24"/>
        </w:rPr>
      </w:pPr>
      <w:r w:rsidRPr="00926EDB">
        <w:rPr>
          <w:sz w:val="24"/>
        </w:rPr>
        <w:t xml:space="preserve">    else:</w:t>
      </w:r>
    </w:p>
    <w:p w:rsidR="00926EDB" w:rsidRPr="00926EDB" w:rsidRDefault="00926EDB" w:rsidP="00926EDB">
      <w:pPr>
        <w:pStyle w:val="MyCCode"/>
        <w:rPr>
          <w:sz w:val="24"/>
        </w:rPr>
      </w:pPr>
      <w:r w:rsidRPr="00926EDB">
        <w:rPr>
          <w:sz w:val="24"/>
        </w:rPr>
        <w:t xml:space="preserve">        return 0;</w:t>
      </w:r>
    </w:p>
    <w:p w:rsidR="00926EDB" w:rsidRPr="00926EDB" w:rsidRDefault="00926EDB" w:rsidP="00926EDB">
      <w:pPr>
        <w:pStyle w:val="MyCCode"/>
        <w:rPr>
          <w:sz w:val="24"/>
        </w:rPr>
      </w:pPr>
    </w:p>
    <w:p w:rsidR="00926EDB" w:rsidRPr="00926EDB" w:rsidRDefault="00926EDB" w:rsidP="00926EDB">
      <w:pPr>
        <w:pStyle w:val="MyCCode"/>
        <w:rPr>
          <w:sz w:val="24"/>
        </w:rPr>
      </w:pPr>
    </w:p>
    <w:p w:rsidR="00926EDB" w:rsidRPr="00926EDB" w:rsidRDefault="00926EDB" w:rsidP="00926EDB">
      <w:pPr>
        <w:pStyle w:val="MyCCode"/>
        <w:rPr>
          <w:sz w:val="24"/>
        </w:rPr>
      </w:pPr>
      <w:r w:rsidRPr="00926EDB">
        <w:rPr>
          <w:sz w:val="24"/>
        </w:rPr>
        <w:t>print ("normal function:");</w:t>
      </w:r>
    </w:p>
    <w:p w:rsidR="00926EDB" w:rsidRPr="00926EDB" w:rsidRDefault="00926EDB" w:rsidP="00926EDB">
      <w:pPr>
        <w:pStyle w:val="MyCCode"/>
        <w:rPr>
          <w:sz w:val="24"/>
        </w:rPr>
      </w:pPr>
      <w:r w:rsidRPr="00926EDB">
        <w:rPr>
          <w:sz w:val="24"/>
        </w:rPr>
        <w:t>Normal_fun();</w:t>
      </w:r>
    </w:p>
    <w:p w:rsidR="00926EDB" w:rsidRPr="00926EDB" w:rsidRDefault="00926EDB" w:rsidP="00926EDB">
      <w:pPr>
        <w:pStyle w:val="MyCCode"/>
        <w:rPr>
          <w:sz w:val="24"/>
        </w:rPr>
      </w:pPr>
    </w:p>
    <w:p w:rsidR="00926EDB" w:rsidRPr="00926EDB" w:rsidRDefault="00926EDB" w:rsidP="00926EDB">
      <w:pPr>
        <w:pStyle w:val="MyCCode"/>
        <w:rPr>
          <w:sz w:val="24"/>
        </w:rPr>
      </w:pPr>
      <w:r w:rsidRPr="00926EDB">
        <w:rPr>
          <w:sz w:val="24"/>
        </w:rPr>
        <w:t>print  ("using parameter passing:");</w:t>
      </w:r>
    </w:p>
    <w:p w:rsidR="00926EDB" w:rsidRPr="00926EDB" w:rsidRDefault="00926EDB" w:rsidP="00926EDB">
      <w:pPr>
        <w:pStyle w:val="MyCCode"/>
        <w:rPr>
          <w:sz w:val="24"/>
        </w:rPr>
      </w:pPr>
      <w:r w:rsidRPr="00926EDB">
        <w:rPr>
          <w:sz w:val="24"/>
        </w:rPr>
        <w:t>Para_fun(5,10);</w:t>
      </w:r>
    </w:p>
    <w:p w:rsidR="00926EDB" w:rsidRPr="00926EDB" w:rsidRDefault="00926EDB" w:rsidP="00926EDB">
      <w:pPr>
        <w:pStyle w:val="MyCCode"/>
        <w:rPr>
          <w:sz w:val="24"/>
        </w:rPr>
      </w:pPr>
    </w:p>
    <w:p w:rsidR="00926EDB" w:rsidRPr="00926EDB" w:rsidRDefault="00926EDB" w:rsidP="00926EDB">
      <w:pPr>
        <w:pStyle w:val="MyCCode"/>
        <w:rPr>
          <w:sz w:val="24"/>
        </w:rPr>
      </w:pPr>
      <w:r w:rsidRPr="00926EDB">
        <w:rPr>
          <w:sz w:val="24"/>
        </w:rPr>
        <w:t>print ("return value from function:");</w:t>
      </w:r>
    </w:p>
    <w:p w:rsidR="00926EDB" w:rsidRPr="00926EDB" w:rsidRDefault="00926EDB" w:rsidP="00926EDB">
      <w:pPr>
        <w:pStyle w:val="MyCCode"/>
        <w:rPr>
          <w:sz w:val="24"/>
        </w:rPr>
      </w:pPr>
      <w:r w:rsidRPr="00926EDB">
        <w:rPr>
          <w:sz w:val="24"/>
        </w:rPr>
        <w:t>c = Para_ret_fun(5,10);</w:t>
      </w:r>
    </w:p>
    <w:p w:rsidR="00926EDB" w:rsidRPr="00926EDB" w:rsidRDefault="00926EDB" w:rsidP="00926EDB">
      <w:pPr>
        <w:pStyle w:val="MyCCode"/>
        <w:rPr>
          <w:sz w:val="24"/>
        </w:rPr>
      </w:pPr>
      <w:r w:rsidRPr="00926EDB">
        <w:rPr>
          <w:sz w:val="24"/>
        </w:rPr>
        <w:t>if(c):</w:t>
      </w:r>
    </w:p>
    <w:p w:rsidR="00926EDB" w:rsidRPr="00926EDB" w:rsidRDefault="00926EDB" w:rsidP="00926EDB">
      <w:pPr>
        <w:pStyle w:val="MyCCode"/>
        <w:rPr>
          <w:sz w:val="24"/>
        </w:rPr>
      </w:pPr>
      <w:r w:rsidRPr="00926EDB">
        <w:rPr>
          <w:sz w:val="24"/>
        </w:rPr>
        <w:t xml:space="preserve">    print ("'b' is greater than 'a'\n");</w:t>
      </w:r>
    </w:p>
    <w:p w:rsidR="00926EDB" w:rsidRPr="00926EDB" w:rsidRDefault="00926EDB" w:rsidP="00926EDB">
      <w:pPr>
        <w:pStyle w:val="MyCCode"/>
        <w:rPr>
          <w:sz w:val="24"/>
        </w:rPr>
      </w:pPr>
      <w:r w:rsidRPr="00926EDB">
        <w:rPr>
          <w:sz w:val="24"/>
        </w:rPr>
        <w:t>else:</w:t>
      </w:r>
    </w:p>
    <w:p w:rsidR="00926EDB" w:rsidRPr="00887651" w:rsidRDefault="00926EDB" w:rsidP="00887651">
      <w:pPr>
        <w:pStyle w:val="MyCCode"/>
        <w:rPr>
          <w:sz w:val="24"/>
        </w:rPr>
      </w:pPr>
      <w:r w:rsidRPr="00926EDB">
        <w:rPr>
          <w:sz w:val="24"/>
        </w:rPr>
        <w:t xml:space="preserve">    print ("'a' is greater than 'b'\n");</w:t>
      </w:r>
    </w:p>
    <w:p w:rsidR="00E72574" w:rsidRDefault="00E72574" w:rsidP="00E72574">
      <w:pPr>
        <w:pStyle w:val="ListParagraph"/>
        <w:numPr>
          <w:ilvl w:val="0"/>
          <w:numId w:val="44"/>
        </w:numPr>
      </w:pPr>
      <w:r>
        <w:t>Code will look like this.</w:t>
      </w:r>
    </w:p>
    <w:p w:rsidR="00F547F9" w:rsidRDefault="00F547F9" w:rsidP="00F547F9">
      <w:r>
        <w:rPr>
          <w:noProof/>
          <w:lang w:eastAsia="en-IN"/>
        </w:rPr>
        <w:drawing>
          <wp:inline distT="0" distB="0" distL="0" distR="0">
            <wp:extent cx="5731510" cy="5363237"/>
            <wp:effectExtent l="19050" t="0" r="2540" b="0"/>
            <wp:docPr id="81" name="Picture 9" descr="C:\Documents and Settings\Admin5\Desktop\P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58.PNG"/>
                    <pic:cNvPicPr>
                      <a:picLocks noChangeAspect="1" noChangeArrowheads="1"/>
                    </pic:cNvPicPr>
                  </pic:nvPicPr>
                  <pic:blipFill>
                    <a:blip r:embed="rId149"/>
                    <a:srcRect/>
                    <a:stretch>
                      <a:fillRect/>
                    </a:stretch>
                  </pic:blipFill>
                  <pic:spPr bwMode="auto">
                    <a:xfrm>
                      <a:off x="0" y="0"/>
                      <a:ext cx="5731510" cy="5363237"/>
                    </a:xfrm>
                    <a:prstGeom prst="rect">
                      <a:avLst/>
                    </a:prstGeom>
                    <a:noFill/>
                    <a:ln w="9525">
                      <a:noFill/>
                      <a:miter lim="800000"/>
                      <a:headEnd/>
                      <a:tailEnd/>
                    </a:ln>
                  </pic:spPr>
                </pic:pic>
              </a:graphicData>
            </a:graphic>
          </wp:inline>
        </w:drawing>
      </w:r>
    </w:p>
    <w:p w:rsidR="00E72574" w:rsidRDefault="00E72574" w:rsidP="00E72574">
      <w:pPr>
        <w:pStyle w:val="ListParagraph"/>
        <w:numPr>
          <w:ilvl w:val="0"/>
          <w:numId w:val="44"/>
        </w:numPr>
      </w:pPr>
      <w:r>
        <w:lastRenderedPageBreak/>
        <w:t>Save it and run it by pressing F5</w:t>
      </w:r>
    </w:p>
    <w:p w:rsidR="00E72574" w:rsidRPr="00F547F9" w:rsidRDefault="00E72574" w:rsidP="00E72574">
      <w:pPr>
        <w:pStyle w:val="ListParagraph"/>
        <w:numPr>
          <w:ilvl w:val="0"/>
          <w:numId w:val="44"/>
        </w:numPr>
      </w:pPr>
      <w:r>
        <w:t xml:space="preserve">Output of </w:t>
      </w:r>
      <w:r>
        <w:rPr>
          <w:i/>
        </w:rPr>
        <w:t xml:space="preserve">function.py </w:t>
      </w:r>
    </w:p>
    <w:p w:rsidR="00F547F9" w:rsidRPr="00D12525" w:rsidRDefault="00F547F9" w:rsidP="00F547F9">
      <w:r>
        <w:rPr>
          <w:noProof/>
          <w:lang w:eastAsia="en-IN"/>
        </w:rPr>
        <w:drawing>
          <wp:inline distT="0" distB="0" distL="0" distR="0">
            <wp:extent cx="5731510" cy="1819853"/>
            <wp:effectExtent l="19050" t="0" r="2540" b="0"/>
            <wp:docPr id="82" name="Picture 10" descr="C:\Documents and Settings\Admin5\Desktop\P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59.PNG"/>
                    <pic:cNvPicPr>
                      <a:picLocks noChangeAspect="1" noChangeArrowheads="1"/>
                    </pic:cNvPicPr>
                  </pic:nvPicPr>
                  <pic:blipFill>
                    <a:blip r:embed="rId150"/>
                    <a:srcRect/>
                    <a:stretch>
                      <a:fillRect/>
                    </a:stretch>
                  </pic:blipFill>
                  <pic:spPr bwMode="auto">
                    <a:xfrm>
                      <a:off x="0" y="0"/>
                      <a:ext cx="5731510" cy="1819853"/>
                    </a:xfrm>
                    <a:prstGeom prst="rect">
                      <a:avLst/>
                    </a:prstGeom>
                    <a:noFill/>
                    <a:ln w="9525">
                      <a:noFill/>
                      <a:miter lim="800000"/>
                      <a:headEnd/>
                      <a:tailEnd/>
                    </a:ln>
                  </pic:spPr>
                </pic:pic>
              </a:graphicData>
            </a:graphic>
          </wp:inline>
        </w:drawing>
      </w:r>
    </w:p>
    <w:p w:rsidR="00E72574" w:rsidRDefault="00E72574" w:rsidP="00E72574"/>
    <w:p w:rsidR="005E2FFD" w:rsidRDefault="005E2FFD" w:rsidP="00E72574">
      <w:r w:rsidRPr="005E2FFD">
        <w:rPr>
          <w:b/>
          <w:sz w:val="36"/>
        </w:rPr>
        <w:t>Exception ha</w:t>
      </w:r>
      <w:r>
        <w:rPr>
          <w:b/>
          <w:sz w:val="36"/>
        </w:rPr>
        <w:t>n</w:t>
      </w:r>
      <w:r w:rsidRPr="005E2FFD">
        <w:rPr>
          <w:b/>
          <w:sz w:val="36"/>
        </w:rPr>
        <w:t>dling</w:t>
      </w:r>
      <w:r w:rsidRPr="005E2FFD">
        <w:t>:</w:t>
      </w:r>
    </w:p>
    <w:p w:rsidR="005E2FFD" w:rsidRDefault="005E2FFD" w:rsidP="00B124D5">
      <w:pPr>
        <w:pStyle w:val="ListParagraph"/>
        <w:numPr>
          <w:ilvl w:val="0"/>
          <w:numId w:val="100"/>
        </w:numPr>
      </w:pPr>
      <w:r>
        <w:t>exception:</w:t>
      </w:r>
    </w:p>
    <w:p w:rsidR="005E2FFD" w:rsidRDefault="005E2FFD" w:rsidP="00B124D5">
      <w:pPr>
        <w:pStyle w:val="ListParagraph"/>
        <w:numPr>
          <w:ilvl w:val="0"/>
          <w:numId w:val="101"/>
        </w:numPr>
      </w:pPr>
      <w:r>
        <w:t>An exception is an error that happens during execution of a program. When that error occurs, Python generate an exception that can be handled, which avoids your program to crash.</w:t>
      </w:r>
    </w:p>
    <w:p w:rsidR="005E2FFD" w:rsidRDefault="005E2FFD" w:rsidP="00B124D5">
      <w:pPr>
        <w:pStyle w:val="ListParagraph"/>
        <w:numPr>
          <w:ilvl w:val="0"/>
          <w:numId w:val="101"/>
        </w:numPr>
      </w:pPr>
      <w:r>
        <w:t>exception are convenient in many ways for handling errors and special conditions in a program. when you think you have a code which can produce an error then you can use exception handling.</w:t>
      </w:r>
    </w:p>
    <w:p w:rsidR="005E2FFD" w:rsidRDefault="005E2FFD" w:rsidP="00B124D5">
      <w:pPr>
        <w:pStyle w:val="ListParagraph"/>
        <w:numPr>
          <w:ilvl w:val="0"/>
          <w:numId w:val="101"/>
        </w:numPr>
      </w:pPr>
      <w:r>
        <w:t>you can raise an exception in your own program by using the raise exception statement, raising an exception breaks current code execution and returns the exception back untill it is handled.</w:t>
      </w:r>
    </w:p>
    <w:p w:rsidR="005E2FFD" w:rsidRDefault="005E2FFD" w:rsidP="00B124D5">
      <w:pPr>
        <w:pStyle w:val="ListParagraph"/>
        <w:numPr>
          <w:ilvl w:val="0"/>
          <w:numId w:val="100"/>
        </w:numPr>
      </w:pPr>
      <w:r>
        <w:t>Exceptions errors in python:</w:t>
      </w:r>
    </w:p>
    <w:p w:rsidR="005E2FFD" w:rsidRDefault="005E2FFD" w:rsidP="00B124D5">
      <w:pPr>
        <w:pStyle w:val="ListParagraph"/>
        <w:numPr>
          <w:ilvl w:val="0"/>
          <w:numId w:val="102"/>
        </w:numPr>
      </w:pPr>
      <w:r>
        <w:t>IOError: If the file cannot be opened.</w:t>
      </w:r>
    </w:p>
    <w:p w:rsidR="005E2FFD" w:rsidRDefault="005E2FFD" w:rsidP="00B124D5">
      <w:pPr>
        <w:pStyle w:val="ListParagraph"/>
        <w:numPr>
          <w:ilvl w:val="0"/>
          <w:numId w:val="102"/>
        </w:numPr>
      </w:pPr>
      <w:r>
        <w:t>ImportError: If python cannot find the module</w:t>
      </w:r>
    </w:p>
    <w:p w:rsidR="005E2FFD" w:rsidRDefault="005E2FFD" w:rsidP="00B124D5">
      <w:pPr>
        <w:pStyle w:val="ListParagraph"/>
        <w:numPr>
          <w:ilvl w:val="0"/>
          <w:numId w:val="102"/>
        </w:numPr>
      </w:pPr>
      <w:r>
        <w:t>ValueError: Rises when a built-in operator or function receives arguments that have the right type but an inappropriate value.</w:t>
      </w:r>
    </w:p>
    <w:p w:rsidR="005E2FFD" w:rsidRDefault="005E2FFD" w:rsidP="00B124D5">
      <w:pPr>
        <w:pStyle w:val="ListParagraph"/>
        <w:numPr>
          <w:ilvl w:val="0"/>
          <w:numId w:val="102"/>
        </w:numPr>
      </w:pPr>
      <w:r>
        <w:t>KeyboardInterrupt: Rises when the user hits the interrupt (ctrl+C or Delete).</w:t>
      </w:r>
    </w:p>
    <w:p w:rsidR="005E2FFD" w:rsidRDefault="005E2FFD" w:rsidP="00B124D5">
      <w:pPr>
        <w:pStyle w:val="ListParagraph"/>
        <w:numPr>
          <w:ilvl w:val="0"/>
          <w:numId w:val="102"/>
        </w:numPr>
      </w:pPr>
      <w:r>
        <w:t>EOFError: Rises when one of the built-in functions hits an end-of-file condition without reading any data.</w:t>
      </w:r>
    </w:p>
    <w:p w:rsidR="005E2FFD" w:rsidRDefault="005E2FFD" w:rsidP="00B124D5">
      <w:pPr>
        <w:pStyle w:val="ListParagraph"/>
        <w:numPr>
          <w:ilvl w:val="0"/>
          <w:numId w:val="100"/>
        </w:numPr>
      </w:pPr>
      <w:r>
        <w:t>try and except are python keyword and are used to catch exceptions.</w:t>
      </w:r>
    </w:p>
    <w:p w:rsidR="005E2FFD" w:rsidRDefault="005E2FFD" w:rsidP="005E2FFD">
      <w:pPr>
        <w:pStyle w:val="ListParagraph"/>
      </w:pPr>
    </w:p>
    <w:p w:rsidR="005E2FFD" w:rsidRPr="005E2FFD" w:rsidRDefault="005E2FFD" w:rsidP="005E2FFD">
      <w:pPr>
        <w:pStyle w:val="MyCCode"/>
        <w:rPr>
          <w:sz w:val="24"/>
        </w:rPr>
      </w:pPr>
      <w:r w:rsidRPr="005E2FFD">
        <w:rPr>
          <w:sz w:val="24"/>
        </w:rPr>
        <w:lastRenderedPageBreak/>
        <w:t>try:</w:t>
      </w:r>
    </w:p>
    <w:p w:rsidR="005E2FFD" w:rsidRPr="005E2FFD" w:rsidRDefault="005E2FFD" w:rsidP="005E2FFD">
      <w:pPr>
        <w:pStyle w:val="MyCCode"/>
        <w:rPr>
          <w:sz w:val="24"/>
        </w:rPr>
      </w:pPr>
      <w:r w:rsidRPr="005E2FFD">
        <w:rPr>
          <w:sz w:val="24"/>
        </w:rPr>
        <w:t xml:space="preserve">      some statements here.</w:t>
      </w:r>
    </w:p>
    <w:p w:rsidR="005E2FFD" w:rsidRPr="005E2FFD" w:rsidRDefault="005E2FFD" w:rsidP="005E2FFD">
      <w:pPr>
        <w:pStyle w:val="MyCCode"/>
        <w:rPr>
          <w:sz w:val="24"/>
        </w:rPr>
      </w:pPr>
      <w:r w:rsidRPr="005E2FFD">
        <w:rPr>
          <w:sz w:val="24"/>
        </w:rPr>
        <w:t>except:</w:t>
      </w:r>
    </w:p>
    <w:p w:rsidR="005E2FFD" w:rsidRPr="005E2FFD" w:rsidRDefault="005E2FFD" w:rsidP="005E2FFD">
      <w:pPr>
        <w:pStyle w:val="MyCCode"/>
        <w:rPr>
          <w:sz w:val="24"/>
        </w:rPr>
      </w:pPr>
      <w:r w:rsidRPr="005E2FFD">
        <w:rPr>
          <w:sz w:val="24"/>
        </w:rPr>
        <w:t xml:space="preserve">      exception handling</w:t>
      </w:r>
    </w:p>
    <w:p w:rsidR="005E2FFD" w:rsidRDefault="005E2FFD" w:rsidP="005E2FFD">
      <w:pPr>
        <w:rPr>
          <w:b/>
        </w:rPr>
      </w:pPr>
      <w:r w:rsidRPr="002E020A">
        <w:rPr>
          <w:b/>
        </w:rPr>
        <w:t>Example:</w:t>
      </w:r>
    </w:p>
    <w:p w:rsidR="005E2FFD" w:rsidRDefault="005E2FFD" w:rsidP="005E2FFD">
      <w:pPr>
        <w:rPr>
          <w:b/>
        </w:rPr>
      </w:pPr>
      <w:r>
        <w:rPr>
          <w:b/>
        </w:rPr>
        <w:t xml:space="preserve"> Program to demonstrate </w:t>
      </w:r>
      <w:r w:rsidR="004B0706">
        <w:rPr>
          <w:b/>
        </w:rPr>
        <w:t>exception handling</w:t>
      </w:r>
      <w:r>
        <w:rPr>
          <w:b/>
        </w:rPr>
        <w:t>:</w:t>
      </w:r>
    </w:p>
    <w:p w:rsidR="005E2FFD" w:rsidRDefault="005E2FFD" w:rsidP="005E2FFD">
      <w:pPr>
        <w:pStyle w:val="ListParagraph"/>
        <w:numPr>
          <w:ilvl w:val="0"/>
          <w:numId w:val="44"/>
        </w:numPr>
      </w:pPr>
      <w:r>
        <w:t>In this program we are writing a code to demonstrate exception handling.</w:t>
      </w:r>
    </w:p>
    <w:p w:rsidR="005E2FFD" w:rsidRDefault="005E2FFD" w:rsidP="005E2FFD">
      <w:pPr>
        <w:pStyle w:val="ListParagraph"/>
        <w:numPr>
          <w:ilvl w:val="0"/>
          <w:numId w:val="44"/>
        </w:numPr>
      </w:pPr>
      <w:r>
        <w:t>Open Pyhton IDLE.</w:t>
      </w:r>
    </w:p>
    <w:p w:rsidR="005E2FFD" w:rsidRDefault="005E2FFD" w:rsidP="005E2FFD">
      <w:pPr>
        <w:pStyle w:val="ListParagraph"/>
        <w:numPr>
          <w:ilvl w:val="0"/>
          <w:numId w:val="44"/>
        </w:numPr>
      </w:pPr>
      <w:r>
        <w:t>Select file menu</w:t>
      </w:r>
    </w:p>
    <w:p w:rsidR="005E2FFD" w:rsidRDefault="005E2FFD" w:rsidP="005E2FFD">
      <w:pPr>
        <w:pStyle w:val="ListParagraph"/>
        <w:numPr>
          <w:ilvl w:val="0"/>
          <w:numId w:val="44"/>
        </w:numPr>
      </w:pPr>
      <w:r>
        <w:t xml:space="preserve">Click on New window </w:t>
      </w:r>
    </w:p>
    <w:p w:rsidR="005E2FFD" w:rsidRPr="00226519" w:rsidRDefault="005E2FFD" w:rsidP="005E2FFD">
      <w:pPr>
        <w:pStyle w:val="ListParagraph"/>
        <w:numPr>
          <w:ilvl w:val="0"/>
          <w:numId w:val="44"/>
        </w:numPr>
      </w:pPr>
      <w:r>
        <w:t xml:space="preserve">Save the program as </w:t>
      </w:r>
      <w:r>
        <w:rPr>
          <w:i/>
        </w:rPr>
        <w:t>exception_handling.py</w:t>
      </w:r>
    </w:p>
    <w:p w:rsidR="005E2FFD" w:rsidRDefault="005E2FFD" w:rsidP="005E2FFD">
      <w:pPr>
        <w:pStyle w:val="ListParagraph"/>
        <w:numPr>
          <w:ilvl w:val="0"/>
          <w:numId w:val="44"/>
        </w:numPr>
      </w:pPr>
      <w:r>
        <w:t>Add the following code</w:t>
      </w:r>
    </w:p>
    <w:p w:rsidR="008802E7" w:rsidRPr="008802E7" w:rsidRDefault="008802E7" w:rsidP="008802E7">
      <w:pPr>
        <w:pStyle w:val="MyCCode"/>
        <w:rPr>
          <w:sz w:val="24"/>
        </w:rPr>
      </w:pPr>
      <w:r w:rsidRPr="008802E7">
        <w:rPr>
          <w:sz w:val="24"/>
        </w:rPr>
        <w:t>a = 10;</w:t>
      </w:r>
    </w:p>
    <w:p w:rsidR="008802E7" w:rsidRPr="008802E7" w:rsidRDefault="008802E7" w:rsidP="008802E7">
      <w:pPr>
        <w:pStyle w:val="MyCCode"/>
        <w:rPr>
          <w:sz w:val="24"/>
        </w:rPr>
      </w:pPr>
      <w:r w:rsidRPr="008802E7">
        <w:rPr>
          <w:sz w:val="24"/>
        </w:rPr>
        <w:t>b = 0;</w:t>
      </w:r>
    </w:p>
    <w:p w:rsidR="008802E7" w:rsidRPr="008802E7" w:rsidRDefault="008802E7" w:rsidP="008802E7">
      <w:pPr>
        <w:pStyle w:val="MyCCode"/>
        <w:rPr>
          <w:sz w:val="24"/>
        </w:rPr>
      </w:pPr>
    </w:p>
    <w:p w:rsidR="008802E7" w:rsidRPr="008802E7" w:rsidRDefault="008802E7" w:rsidP="008802E7">
      <w:pPr>
        <w:pStyle w:val="MyCCode"/>
        <w:rPr>
          <w:sz w:val="24"/>
        </w:rPr>
      </w:pPr>
      <w:r w:rsidRPr="008802E7">
        <w:rPr>
          <w:sz w:val="24"/>
        </w:rPr>
        <w:t>try:</w:t>
      </w:r>
    </w:p>
    <w:p w:rsidR="008802E7" w:rsidRPr="008802E7" w:rsidRDefault="008802E7" w:rsidP="008802E7">
      <w:pPr>
        <w:pStyle w:val="MyCCode"/>
        <w:rPr>
          <w:sz w:val="24"/>
        </w:rPr>
      </w:pPr>
      <w:r w:rsidRPr="008802E7">
        <w:rPr>
          <w:sz w:val="24"/>
        </w:rPr>
        <w:t xml:space="preserve">    print ("a /b is ",a/b);</w:t>
      </w:r>
    </w:p>
    <w:p w:rsidR="008802E7" w:rsidRPr="008802E7" w:rsidRDefault="008802E7" w:rsidP="008802E7">
      <w:pPr>
        <w:pStyle w:val="MyCCode"/>
        <w:rPr>
          <w:sz w:val="24"/>
        </w:rPr>
      </w:pPr>
    </w:p>
    <w:p w:rsidR="008802E7" w:rsidRPr="008802E7" w:rsidRDefault="008802E7" w:rsidP="008802E7">
      <w:pPr>
        <w:pStyle w:val="MyCCode"/>
        <w:rPr>
          <w:sz w:val="24"/>
        </w:rPr>
      </w:pPr>
      <w:r w:rsidRPr="008802E7">
        <w:rPr>
          <w:sz w:val="24"/>
        </w:rPr>
        <w:t>except:</w:t>
      </w:r>
    </w:p>
    <w:p w:rsidR="008802E7" w:rsidRPr="008802E7" w:rsidRDefault="008802E7" w:rsidP="008802E7">
      <w:pPr>
        <w:pStyle w:val="MyCCode"/>
        <w:rPr>
          <w:sz w:val="24"/>
        </w:rPr>
      </w:pPr>
      <w:r w:rsidRPr="008802E7">
        <w:rPr>
          <w:sz w:val="24"/>
        </w:rPr>
        <w:t xml:space="preserve">    print ("you cant divide a number by zero.");</w:t>
      </w:r>
    </w:p>
    <w:p w:rsidR="005E2FFD" w:rsidRDefault="005E2FFD" w:rsidP="005E2FFD">
      <w:pPr>
        <w:pStyle w:val="ListParagraph"/>
        <w:numPr>
          <w:ilvl w:val="0"/>
          <w:numId w:val="44"/>
        </w:numPr>
      </w:pPr>
      <w:r>
        <w:t>Code will look like this.</w:t>
      </w:r>
    </w:p>
    <w:p w:rsidR="008802E7" w:rsidRDefault="008802E7" w:rsidP="008802E7">
      <w:r>
        <w:rPr>
          <w:noProof/>
          <w:lang w:eastAsia="en-IN"/>
        </w:rPr>
        <w:drawing>
          <wp:inline distT="0" distB="0" distL="0" distR="0">
            <wp:extent cx="5731510" cy="1725634"/>
            <wp:effectExtent l="19050" t="0" r="2540" b="0"/>
            <wp:docPr id="93" name="Picture 9" descr="C:\Documents and Settings\Admin5\Desktop\P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60.PNG"/>
                    <pic:cNvPicPr>
                      <a:picLocks noChangeAspect="1" noChangeArrowheads="1"/>
                    </pic:cNvPicPr>
                  </pic:nvPicPr>
                  <pic:blipFill>
                    <a:blip r:embed="rId151"/>
                    <a:srcRect/>
                    <a:stretch>
                      <a:fillRect/>
                    </a:stretch>
                  </pic:blipFill>
                  <pic:spPr bwMode="auto">
                    <a:xfrm>
                      <a:off x="0" y="0"/>
                      <a:ext cx="5731510" cy="1725634"/>
                    </a:xfrm>
                    <a:prstGeom prst="rect">
                      <a:avLst/>
                    </a:prstGeom>
                    <a:noFill/>
                    <a:ln w="9525">
                      <a:noFill/>
                      <a:miter lim="800000"/>
                      <a:headEnd/>
                      <a:tailEnd/>
                    </a:ln>
                  </pic:spPr>
                </pic:pic>
              </a:graphicData>
            </a:graphic>
          </wp:inline>
        </w:drawing>
      </w:r>
    </w:p>
    <w:p w:rsidR="005E2FFD" w:rsidRDefault="005E2FFD" w:rsidP="005E2FFD">
      <w:pPr>
        <w:pStyle w:val="ListParagraph"/>
        <w:numPr>
          <w:ilvl w:val="0"/>
          <w:numId w:val="44"/>
        </w:numPr>
      </w:pPr>
      <w:r>
        <w:t>Save it and run it by pressing F5</w:t>
      </w:r>
    </w:p>
    <w:p w:rsidR="005E2FFD" w:rsidRPr="008802E7" w:rsidRDefault="005E2FFD" w:rsidP="005E2FFD">
      <w:pPr>
        <w:pStyle w:val="ListParagraph"/>
        <w:numPr>
          <w:ilvl w:val="0"/>
          <w:numId w:val="44"/>
        </w:numPr>
      </w:pPr>
      <w:r>
        <w:t xml:space="preserve">Output of </w:t>
      </w:r>
      <w:r>
        <w:rPr>
          <w:i/>
        </w:rPr>
        <w:t>exception_handling.py</w:t>
      </w:r>
    </w:p>
    <w:p w:rsidR="008802E7" w:rsidRDefault="008802E7" w:rsidP="008802E7">
      <w:r>
        <w:rPr>
          <w:noProof/>
          <w:lang w:eastAsia="en-IN"/>
        </w:rPr>
        <w:lastRenderedPageBreak/>
        <w:drawing>
          <wp:inline distT="0" distB="0" distL="0" distR="0">
            <wp:extent cx="5731510" cy="1502291"/>
            <wp:effectExtent l="19050" t="0" r="2540" b="0"/>
            <wp:docPr id="94" name="Picture 10" descr="C:\Documents and Settings\Admin5\Desktop\P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61.PNG"/>
                    <pic:cNvPicPr>
                      <a:picLocks noChangeAspect="1" noChangeArrowheads="1"/>
                    </pic:cNvPicPr>
                  </pic:nvPicPr>
                  <pic:blipFill>
                    <a:blip r:embed="rId152"/>
                    <a:srcRect/>
                    <a:stretch>
                      <a:fillRect/>
                    </a:stretch>
                  </pic:blipFill>
                  <pic:spPr bwMode="auto">
                    <a:xfrm>
                      <a:off x="0" y="0"/>
                      <a:ext cx="5731510" cy="1502291"/>
                    </a:xfrm>
                    <a:prstGeom prst="rect">
                      <a:avLst/>
                    </a:prstGeom>
                    <a:noFill/>
                    <a:ln w="9525">
                      <a:noFill/>
                      <a:miter lim="800000"/>
                      <a:headEnd/>
                      <a:tailEnd/>
                    </a:ln>
                  </pic:spPr>
                </pic:pic>
              </a:graphicData>
            </a:graphic>
          </wp:inline>
        </w:drawing>
      </w:r>
    </w:p>
    <w:p w:rsidR="00653F6A" w:rsidRDefault="00653F6A" w:rsidP="008802E7"/>
    <w:p w:rsidR="00653F6A" w:rsidRPr="00621312" w:rsidRDefault="00621312" w:rsidP="008802E7">
      <w:pPr>
        <w:rPr>
          <w:b/>
          <w:sz w:val="36"/>
        </w:rPr>
      </w:pPr>
      <w:r w:rsidRPr="00621312">
        <w:rPr>
          <w:b/>
          <w:sz w:val="36"/>
        </w:rPr>
        <w:t>Time, date, calendar:</w:t>
      </w:r>
    </w:p>
    <w:p w:rsidR="005E2FFD" w:rsidRDefault="00621312" w:rsidP="00DD34A9">
      <w:r w:rsidRPr="00621312">
        <w:t xml:space="preserve">A python can handle date and time in several ways. Converting between date formats is a common thing for computers. Python's time and calendar </w:t>
      </w:r>
      <w:r>
        <w:t>module</w:t>
      </w:r>
      <w:r w:rsidRPr="00621312">
        <w:t xml:space="preserve"> helps date and times.</w:t>
      </w:r>
    </w:p>
    <w:p w:rsidR="00DD34A9" w:rsidRDefault="00DD34A9" w:rsidP="00DD34A9">
      <w:pPr>
        <w:rPr>
          <w:b/>
        </w:rPr>
      </w:pPr>
      <w:r w:rsidRPr="002E020A">
        <w:rPr>
          <w:b/>
        </w:rPr>
        <w:t>Example:</w:t>
      </w:r>
    </w:p>
    <w:p w:rsidR="00DD34A9" w:rsidRDefault="00DD34A9" w:rsidP="00DD34A9">
      <w:pPr>
        <w:rPr>
          <w:b/>
        </w:rPr>
      </w:pPr>
      <w:r>
        <w:rPr>
          <w:b/>
        </w:rPr>
        <w:t xml:space="preserve"> Program to demonstrate Bitwise operators:</w:t>
      </w:r>
    </w:p>
    <w:p w:rsidR="00DD34A9" w:rsidRDefault="00DD34A9" w:rsidP="00DD34A9">
      <w:pPr>
        <w:pStyle w:val="ListParagraph"/>
        <w:numPr>
          <w:ilvl w:val="0"/>
          <w:numId w:val="44"/>
        </w:numPr>
      </w:pPr>
      <w:r>
        <w:t>In this program we are writing a code to demonstrate time module.</w:t>
      </w:r>
    </w:p>
    <w:p w:rsidR="00DD34A9" w:rsidRDefault="00DD34A9" w:rsidP="00DD34A9">
      <w:pPr>
        <w:pStyle w:val="ListParagraph"/>
        <w:numPr>
          <w:ilvl w:val="0"/>
          <w:numId w:val="44"/>
        </w:numPr>
      </w:pPr>
      <w:r>
        <w:t>Open Pyhton IDLE.</w:t>
      </w:r>
    </w:p>
    <w:p w:rsidR="00DD34A9" w:rsidRDefault="00DD34A9" w:rsidP="00DD34A9">
      <w:pPr>
        <w:pStyle w:val="ListParagraph"/>
        <w:numPr>
          <w:ilvl w:val="0"/>
          <w:numId w:val="44"/>
        </w:numPr>
      </w:pPr>
      <w:r>
        <w:t>Select file menu</w:t>
      </w:r>
    </w:p>
    <w:p w:rsidR="00DD34A9" w:rsidRDefault="00DD34A9" w:rsidP="00DD34A9">
      <w:pPr>
        <w:pStyle w:val="ListParagraph"/>
        <w:numPr>
          <w:ilvl w:val="0"/>
          <w:numId w:val="44"/>
        </w:numPr>
      </w:pPr>
      <w:r>
        <w:t xml:space="preserve">Click on New window </w:t>
      </w:r>
    </w:p>
    <w:p w:rsidR="00DD34A9" w:rsidRPr="00226519" w:rsidRDefault="00DD34A9" w:rsidP="00DD34A9">
      <w:pPr>
        <w:pStyle w:val="ListParagraph"/>
        <w:numPr>
          <w:ilvl w:val="0"/>
          <w:numId w:val="44"/>
        </w:numPr>
      </w:pPr>
      <w:r>
        <w:t xml:space="preserve">Save the program as </w:t>
      </w:r>
      <w:r>
        <w:rPr>
          <w:i/>
        </w:rPr>
        <w:t>time.py</w:t>
      </w:r>
    </w:p>
    <w:p w:rsidR="00DD34A9" w:rsidRDefault="00DD34A9" w:rsidP="00DD34A9">
      <w:pPr>
        <w:pStyle w:val="ListParagraph"/>
        <w:numPr>
          <w:ilvl w:val="0"/>
          <w:numId w:val="44"/>
        </w:numPr>
      </w:pPr>
      <w:r>
        <w:t>Add the following code</w:t>
      </w:r>
    </w:p>
    <w:p w:rsidR="00DD34A9" w:rsidRPr="003203DD" w:rsidRDefault="00DD34A9" w:rsidP="003203DD">
      <w:pPr>
        <w:pStyle w:val="MyCCode"/>
        <w:rPr>
          <w:sz w:val="24"/>
        </w:rPr>
      </w:pPr>
      <w:r w:rsidRPr="003203DD">
        <w:rPr>
          <w:sz w:val="24"/>
        </w:rPr>
        <w:t>print ("Time is: ",time.ctime(),'\n');</w:t>
      </w:r>
    </w:p>
    <w:p w:rsidR="00DD34A9" w:rsidRPr="003203DD" w:rsidRDefault="00DD34A9" w:rsidP="003203DD">
      <w:pPr>
        <w:pStyle w:val="MyCCode"/>
        <w:rPr>
          <w:sz w:val="24"/>
        </w:rPr>
      </w:pPr>
    </w:p>
    <w:p w:rsidR="00DD34A9" w:rsidRPr="003203DD" w:rsidRDefault="00DD34A9" w:rsidP="003203DD">
      <w:pPr>
        <w:pStyle w:val="MyCCode"/>
        <w:rPr>
          <w:sz w:val="24"/>
        </w:rPr>
      </w:pPr>
      <w:r w:rsidRPr="003203DD">
        <w:rPr>
          <w:sz w:val="24"/>
        </w:rPr>
        <w:t>for i in range(0,5,1):</w:t>
      </w:r>
    </w:p>
    <w:p w:rsidR="00DD34A9" w:rsidRPr="003203DD" w:rsidRDefault="00DD34A9" w:rsidP="003203DD">
      <w:pPr>
        <w:pStyle w:val="MyCCode"/>
        <w:rPr>
          <w:sz w:val="24"/>
        </w:rPr>
      </w:pPr>
      <w:r w:rsidRPr="003203DD">
        <w:rPr>
          <w:sz w:val="24"/>
        </w:rPr>
        <w:t xml:space="preserve">    print ("Time is: ",time.ctime());</w:t>
      </w:r>
    </w:p>
    <w:p w:rsidR="00DD34A9" w:rsidRPr="003203DD" w:rsidRDefault="00DD34A9" w:rsidP="003203DD">
      <w:pPr>
        <w:pStyle w:val="MyCCode"/>
        <w:rPr>
          <w:sz w:val="24"/>
        </w:rPr>
      </w:pPr>
      <w:r w:rsidRPr="003203DD">
        <w:rPr>
          <w:sz w:val="24"/>
        </w:rPr>
        <w:t xml:space="preserve">    print ("sleep %d seconds"%i);</w:t>
      </w:r>
    </w:p>
    <w:p w:rsidR="00DD34A9" w:rsidRPr="003203DD" w:rsidRDefault="00DD34A9" w:rsidP="003203DD">
      <w:pPr>
        <w:pStyle w:val="MyCCode"/>
        <w:rPr>
          <w:sz w:val="24"/>
        </w:rPr>
      </w:pPr>
      <w:r w:rsidRPr="003203DD">
        <w:rPr>
          <w:sz w:val="24"/>
        </w:rPr>
        <w:t xml:space="preserve">    time.sleep(i);</w:t>
      </w:r>
    </w:p>
    <w:p w:rsidR="00DD34A9" w:rsidRPr="003203DD" w:rsidRDefault="00DD34A9" w:rsidP="003203DD">
      <w:pPr>
        <w:pStyle w:val="MyCCode"/>
        <w:rPr>
          <w:sz w:val="24"/>
        </w:rPr>
      </w:pPr>
    </w:p>
    <w:p w:rsidR="00DD34A9" w:rsidRPr="003203DD" w:rsidRDefault="00DD34A9" w:rsidP="003203DD">
      <w:pPr>
        <w:pStyle w:val="MyCCode"/>
        <w:rPr>
          <w:sz w:val="24"/>
        </w:rPr>
      </w:pPr>
      <w:r w:rsidRPr="003203DD">
        <w:rPr>
          <w:sz w:val="24"/>
        </w:rPr>
        <w:t>def show_time_struct(s):</w:t>
      </w:r>
    </w:p>
    <w:p w:rsidR="00DD34A9" w:rsidRPr="003203DD" w:rsidRDefault="00DD34A9" w:rsidP="003203DD">
      <w:pPr>
        <w:pStyle w:val="MyCCode"/>
        <w:rPr>
          <w:sz w:val="24"/>
        </w:rPr>
      </w:pPr>
      <w:r w:rsidRPr="003203DD">
        <w:rPr>
          <w:sz w:val="24"/>
        </w:rPr>
        <w:t xml:space="preserve">    print ("\ntm_year  :",s.tm_year);</w:t>
      </w:r>
    </w:p>
    <w:p w:rsidR="00DD34A9" w:rsidRPr="003203DD" w:rsidRDefault="00DD34A9" w:rsidP="003203DD">
      <w:pPr>
        <w:pStyle w:val="MyCCode"/>
        <w:rPr>
          <w:sz w:val="24"/>
        </w:rPr>
      </w:pPr>
      <w:r w:rsidRPr="003203DD">
        <w:rPr>
          <w:sz w:val="24"/>
        </w:rPr>
        <w:t xml:space="preserve">    print ("tm_mon   :",s.tm_mon);</w:t>
      </w:r>
    </w:p>
    <w:p w:rsidR="00DD34A9" w:rsidRPr="003203DD" w:rsidRDefault="00DD34A9" w:rsidP="003203DD">
      <w:pPr>
        <w:pStyle w:val="MyCCode"/>
        <w:rPr>
          <w:sz w:val="24"/>
        </w:rPr>
      </w:pPr>
      <w:r w:rsidRPr="003203DD">
        <w:rPr>
          <w:sz w:val="24"/>
        </w:rPr>
        <w:t xml:space="preserve">    print ("tm_mday  :",s.tm_mday);</w:t>
      </w:r>
    </w:p>
    <w:p w:rsidR="00DD34A9" w:rsidRPr="003203DD" w:rsidRDefault="00DD34A9" w:rsidP="003203DD">
      <w:pPr>
        <w:pStyle w:val="MyCCode"/>
        <w:rPr>
          <w:sz w:val="24"/>
        </w:rPr>
      </w:pPr>
      <w:r w:rsidRPr="003203DD">
        <w:rPr>
          <w:sz w:val="24"/>
        </w:rPr>
        <w:t xml:space="preserve">    print ("tm_hour  :",s.tm_hour);</w:t>
      </w:r>
    </w:p>
    <w:p w:rsidR="00DD34A9" w:rsidRPr="003203DD" w:rsidRDefault="00DD34A9" w:rsidP="003203DD">
      <w:pPr>
        <w:pStyle w:val="MyCCode"/>
        <w:rPr>
          <w:sz w:val="24"/>
        </w:rPr>
      </w:pPr>
      <w:r w:rsidRPr="003203DD">
        <w:rPr>
          <w:sz w:val="24"/>
        </w:rPr>
        <w:t xml:space="preserve">    print ("tm_min   :",s.tm_min);</w:t>
      </w:r>
    </w:p>
    <w:p w:rsidR="00DD34A9" w:rsidRPr="003203DD" w:rsidRDefault="00DD34A9" w:rsidP="003203DD">
      <w:pPr>
        <w:pStyle w:val="MyCCode"/>
        <w:rPr>
          <w:sz w:val="24"/>
        </w:rPr>
      </w:pPr>
      <w:r w:rsidRPr="003203DD">
        <w:rPr>
          <w:sz w:val="24"/>
        </w:rPr>
        <w:t xml:space="preserve">    print ("tm_sec   :",s.tm_sec);</w:t>
      </w:r>
    </w:p>
    <w:p w:rsidR="00DD34A9" w:rsidRPr="003203DD" w:rsidRDefault="00DD34A9" w:rsidP="003203DD">
      <w:pPr>
        <w:pStyle w:val="MyCCode"/>
        <w:rPr>
          <w:sz w:val="24"/>
        </w:rPr>
      </w:pPr>
      <w:r w:rsidRPr="003203DD">
        <w:rPr>
          <w:sz w:val="24"/>
        </w:rPr>
        <w:t xml:space="preserve">    print ("tm_wday  :",s.tm_wday);</w:t>
      </w:r>
    </w:p>
    <w:p w:rsidR="00DD34A9" w:rsidRPr="003203DD" w:rsidRDefault="00DD34A9" w:rsidP="003203DD">
      <w:pPr>
        <w:pStyle w:val="MyCCode"/>
        <w:rPr>
          <w:sz w:val="24"/>
        </w:rPr>
      </w:pPr>
      <w:r w:rsidRPr="003203DD">
        <w:rPr>
          <w:sz w:val="24"/>
        </w:rPr>
        <w:lastRenderedPageBreak/>
        <w:t xml:space="preserve">    print ("tm_wday  :",s.tm_yday);</w:t>
      </w:r>
    </w:p>
    <w:p w:rsidR="00DD34A9" w:rsidRPr="003203DD" w:rsidRDefault="00DD34A9" w:rsidP="003203DD">
      <w:pPr>
        <w:pStyle w:val="MyCCode"/>
        <w:rPr>
          <w:sz w:val="24"/>
        </w:rPr>
      </w:pPr>
      <w:r w:rsidRPr="003203DD">
        <w:rPr>
          <w:sz w:val="24"/>
        </w:rPr>
        <w:t xml:space="preserve">    print ("tm_isdst :",s.tm_isdst);</w:t>
      </w:r>
    </w:p>
    <w:p w:rsidR="00DD34A9" w:rsidRPr="003203DD" w:rsidRDefault="00DD34A9" w:rsidP="003203DD">
      <w:pPr>
        <w:pStyle w:val="MyCCode"/>
        <w:rPr>
          <w:sz w:val="24"/>
        </w:rPr>
      </w:pPr>
    </w:p>
    <w:p w:rsidR="00DD34A9" w:rsidRPr="003203DD" w:rsidRDefault="00DD34A9" w:rsidP="003203DD">
      <w:pPr>
        <w:pStyle w:val="MyCCode"/>
        <w:rPr>
          <w:sz w:val="24"/>
        </w:rPr>
      </w:pPr>
      <w:r w:rsidRPr="003203DD">
        <w:rPr>
          <w:sz w:val="24"/>
        </w:rPr>
        <w:t>print ("\ngmtime:",show_time_struct(time.gmtime()));</w:t>
      </w:r>
    </w:p>
    <w:p w:rsidR="00DD34A9" w:rsidRDefault="00DD34A9" w:rsidP="00DD34A9">
      <w:pPr>
        <w:pStyle w:val="ListParagraph"/>
        <w:numPr>
          <w:ilvl w:val="0"/>
          <w:numId w:val="44"/>
        </w:numPr>
      </w:pPr>
      <w:r>
        <w:t>Code will look like this.</w:t>
      </w:r>
    </w:p>
    <w:p w:rsidR="003203DD" w:rsidRDefault="003203DD" w:rsidP="003203DD">
      <w:r>
        <w:rPr>
          <w:noProof/>
          <w:lang w:eastAsia="en-IN"/>
        </w:rPr>
        <w:drawing>
          <wp:inline distT="0" distB="0" distL="0" distR="0">
            <wp:extent cx="5731510" cy="3395860"/>
            <wp:effectExtent l="19050" t="0" r="2540" b="0"/>
            <wp:docPr id="7" name="Picture 9" descr="C:\Documents and Settings\Admin5\Desktop\P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5\Desktop\P62.PNG"/>
                    <pic:cNvPicPr>
                      <a:picLocks noChangeAspect="1" noChangeArrowheads="1"/>
                    </pic:cNvPicPr>
                  </pic:nvPicPr>
                  <pic:blipFill>
                    <a:blip r:embed="rId153"/>
                    <a:srcRect/>
                    <a:stretch>
                      <a:fillRect/>
                    </a:stretch>
                  </pic:blipFill>
                  <pic:spPr bwMode="auto">
                    <a:xfrm>
                      <a:off x="0" y="0"/>
                      <a:ext cx="5731510" cy="3395860"/>
                    </a:xfrm>
                    <a:prstGeom prst="rect">
                      <a:avLst/>
                    </a:prstGeom>
                    <a:noFill/>
                    <a:ln w="9525">
                      <a:noFill/>
                      <a:miter lim="800000"/>
                      <a:headEnd/>
                      <a:tailEnd/>
                    </a:ln>
                  </pic:spPr>
                </pic:pic>
              </a:graphicData>
            </a:graphic>
          </wp:inline>
        </w:drawing>
      </w:r>
    </w:p>
    <w:p w:rsidR="00DD34A9" w:rsidRDefault="00DD34A9" w:rsidP="00DD34A9">
      <w:pPr>
        <w:pStyle w:val="ListParagraph"/>
        <w:numPr>
          <w:ilvl w:val="0"/>
          <w:numId w:val="44"/>
        </w:numPr>
      </w:pPr>
      <w:r>
        <w:t>Save it and run it by pressing F5</w:t>
      </w:r>
    </w:p>
    <w:p w:rsidR="00DD34A9" w:rsidRPr="00D12525" w:rsidRDefault="00DD34A9" w:rsidP="00DD34A9">
      <w:pPr>
        <w:pStyle w:val="ListParagraph"/>
        <w:numPr>
          <w:ilvl w:val="0"/>
          <w:numId w:val="44"/>
        </w:numPr>
      </w:pPr>
      <w:r>
        <w:t xml:space="preserve">Output of </w:t>
      </w:r>
      <w:r>
        <w:rPr>
          <w:i/>
        </w:rPr>
        <w:t xml:space="preserve">time.py </w:t>
      </w:r>
    </w:p>
    <w:p w:rsidR="00DD34A9" w:rsidRDefault="003203DD" w:rsidP="00DD34A9">
      <w:r>
        <w:rPr>
          <w:noProof/>
          <w:lang w:eastAsia="en-IN"/>
        </w:rPr>
        <w:lastRenderedPageBreak/>
        <w:drawing>
          <wp:inline distT="0" distB="0" distL="0" distR="0">
            <wp:extent cx="5731510" cy="3898690"/>
            <wp:effectExtent l="19050" t="0" r="2540" b="0"/>
            <wp:docPr id="14" name="Picture 10" descr="C:\Documents and Settings\Admin5\Desktop\P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dmin5\Desktop\P63.PNG"/>
                    <pic:cNvPicPr>
                      <a:picLocks noChangeAspect="1" noChangeArrowheads="1"/>
                    </pic:cNvPicPr>
                  </pic:nvPicPr>
                  <pic:blipFill>
                    <a:blip r:embed="rId154"/>
                    <a:srcRect/>
                    <a:stretch>
                      <a:fillRect/>
                    </a:stretch>
                  </pic:blipFill>
                  <pic:spPr bwMode="auto">
                    <a:xfrm>
                      <a:off x="0" y="0"/>
                      <a:ext cx="5731510" cy="3898690"/>
                    </a:xfrm>
                    <a:prstGeom prst="rect">
                      <a:avLst/>
                    </a:prstGeom>
                    <a:noFill/>
                    <a:ln w="9525">
                      <a:noFill/>
                      <a:miter lim="800000"/>
                      <a:headEnd/>
                      <a:tailEnd/>
                    </a:ln>
                  </pic:spPr>
                </pic:pic>
              </a:graphicData>
            </a:graphic>
          </wp:inline>
        </w:drawing>
      </w:r>
    </w:p>
    <w:p w:rsidR="00D87484" w:rsidRDefault="00D87484" w:rsidP="00D87484">
      <w:pPr>
        <w:rPr>
          <w:b/>
        </w:rPr>
      </w:pPr>
      <w:r w:rsidRPr="002E020A">
        <w:rPr>
          <w:b/>
        </w:rPr>
        <w:t>Example:</w:t>
      </w:r>
    </w:p>
    <w:p w:rsidR="00D87484" w:rsidRDefault="00D87484" w:rsidP="00D87484">
      <w:pPr>
        <w:rPr>
          <w:b/>
        </w:rPr>
      </w:pPr>
      <w:r>
        <w:rPr>
          <w:b/>
        </w:rPr>
        <w:t xml:space="preserve"> Program to demonstrate datetime module:</w:t>
      </w:r>
    </w:p>
    <w:p w:rsidR="00D87484" w:rsidRDefault="00D87484" w:rsidP="00D87484">
      <w:pPr>
        <w:pStyle w:val="ListParagraph"/>
        <w:numPr>
          <w:ilvl w:val="0"/>
          <w:numId w:val="44"/>
        </w:numPr>
      </w:pPr>
      <w:r>
        <w:t>In this program we are writing a code to demonstrate datetime module.</w:t>
      </w:r>
    </w:p>
    <w:p w:rsidR="00D87484" w:rsidRDefault="00D87484" w:rsidP="00D87484">
      <w:pPr>
        <w:pStyle w:val="ListParagraph"/>
        <w:numPr>
          <w:ilvl w:val="0"/>
          <w:numId w:val="44"/>
        </w:numPr>
      </w:pPr>
      <w:r>
        <w:t>Open Pyhton IDLE.</w:t>
      </w:r>
    </w:p>
    <w:p w:rsidR="00D87484" w:rsidRDefault="00D87484" w:rsidP="00D87484">
      <w:pPr>
        <w:pStyle w:val="ListParagraph"/>
        <w:numPr>
          <w:ilvl w:val="0"/>
          <w:numId w:val="44"/>
        </w:numPr>
      </w:pPr>
      <w:r>
        <w:t>Select file menu</w:t>
      </w:r>
    </w:p>
    <w:p w:rsidR="00D87484" w:rsidRDefault="00D87484" w:rsidP="00D87484">
      <w:pPr>
        <w:pStyle w:val="ListParagraph"/>
        <w:numPr>
          <w:ilvl w:val="0"/>
          <w:numId w:val="44"/>
        </w:numPr>
      </w:pPr>
      <w:r>
        <w:t xml:space="preserve">Click on New window </w:t>
      </w:r>
    </w:p>
    <w:p w:rsidR="00D87484" w:rsidRPr="00226519" w:rsidRDefault="00D87484" w:rsidP="00D87484">
      <w:pPr>
        <w:pStyle w:val="ListParagraph"/>
        <w:numPr>
          <w:ilvl w:val="0"/>
          <w:numId w:val="44"/>
        </w:numPr>
      </w:pPr>
      <w:r>
        <w:t xml:space="preserve">Save the program as </w:t>
      </w:r>
      <w:r>
        <w:rPr>
          <w:i/>
        </w:rPr>
        <w:t>datetime1.py</w:t>
      </w:r>
    </w:p>
    <w:p w:rsidR="00D87484" w:rsidRDefault="00D87484" w:rsidP="00D87484">
      <w:pPr>
        <w:pStyle w:val="ListParagraph"/>
        <w:numPr>
          <w:ilvl w:val="0"/>
          <w:numId w:val="44"/>
        </w:numPr>
      </w:pPr>
      <w:r>
        <w:t>Add the following code</w:t>
      </w:r>
    </w:p>
    <w:p w:rsidR="00774AEA" w:rsidRPr="00774AEA" w:rsidRDefault="00774AEA" w:rsidP="00774AEA">
      <w:pPr>
        <w:pStyle w:val="MyCCode"/>
        <w:rPr>
          <w:sz w:val="24"/>
        </w:rPr>
      </w:pPr>
      <w:r w:rsidRPr="00774AEA">
        <w:rPr>
          <w:sz w:val="24"/>
        </w:rPr>
        <w:t>import datetime;</w:t>
      </w:r>
    </w:p>
    <w:p w:rsidR="00774AEA" w:rsidRPr="00774AEA" w:rsidRDefault="00774AEA" w:rsidP="00774AEA">
      <w:pPr>
        <w:pStyle w:val="MyCCode"/>
        <w:rPr>
          <w:sz w:val="24"/>
        </w:rPr>
      </w:pPr>
    </w:p>
    <w:p w:rsidR="00774AEA" w:rsidRPr="00774AEA" w:rsidRDefault="00774AEA" w:rsidP="00774AEA">
      <w:pPr>
        <w:pStyle w:val="MyCCode"/>
        <w:rPr>
          <w:sz w:val="24"/>
        </w:rPr>
      </w:pPr>
      <w:r w:rsidRPr="00774AEA">
        <w:rPr>
          <w:sz w:val="24"/>
        </w:rPr>
        <w:t>Today = datetime.datetime.today();</w:t>
      </w:r>
    </w:p>
    <w:p w:rsidR="00774AEA" w:rsidRPr="00774AEA" w:rsidRDefault="00774AEA" w:rsidP="00774AEA">
      <w:pPr>
        <w:pStyle w:val="MyCCode"/>
        <w:rPr>
          <w:sz w:val="24"/>
        </w:rPr>
      </w:pPr>
    </w:p>
    <w:p w:rsidR="00774AEA" w:rsidRPr="00774AEA" w:rsidRDefault="00774AEA" w:rsidP="00774AEA">
      <w:pPr>
        <w:pStyle w:val="MyCCode"/>
        <w:rPr>
          <w:sz w:val="24"/>
        </w:rPr>
      </w:pPr>
      <w:r w:rsidRPr="00774AEA">
        <w:rPr>
          <w:sz w:val="24"/>
        </w:rPr>
        <w:t>print ("Time  :",Today.ctime());</w:t>
      </w:r>
    </w:p>
    <w:p w:rsidR="00774AEA" w:rsidRPr="00774AEA" w:rsidRDefault="00774AEA" w:rsidP="00774AEA">
      <w:pPr>
        <w:pStyle w:val="MyCCode"/>
        <w:rPr>
          <w:sz w:val="24"/>
        </w:rPr>
      </w:pPr>
      <w:r w:rsidRPr="00774AEA">
        <w:rPr>
          <w:sz w:val="24"/>
        </w:rPr>
        <w:t>print ("year  :",Today.year);</w:t>
      </w:r>
    </w:p>
    <w:p w:rsidR="00774AEA" w:rsidRPr="00774AEA" w:rsidRDefault="00774AEA" w:rsidP="00774AEA">
      <w:pPr>
        <w:pStyle w:val="MyCCode"/>
        <w:rPr>
          <w:sz w:val="24"/>
        </w:rPr>
      </w:pPr>
      <w:r w:rsidRPr="00774AEA">
        <w:rPr>
          <w:sz w:val="24"/>
        </w:rPr>
        <w:t>print ("Month :",Today.month);</w:t>
      </w:r>
    </w:p>
    <w:p w:rsidR="00774AEA" w:rsidRPr="00774AEA" w:rsidRDefault="00774AEA" w:rsidP="00774AEA">
      <w:pPr>
        <w:pStyle w:val="MyCCode"/>
        <w:rPr>
          <w:sz w:val="24"/>
        </w:rPr>
      </w:pPr>
      <w:r w:rsidRPr="00774AEA">
        <w:rPr>
          <w:sz w:val="24"/>
        </w:rPr>
        <w:t>print ("Day   :",Today.day);</w:t>
      </w:r>
    </w:p>
    <w:p w:rsidR="00774AEA" w:rsidRPr="00774AEA" w:rsidRDefault="00774AEA" w:rsidP="00774AEA">
      <w:pPr>
        <w:pStyle w:val="MyCCode"/>
        <w:rPr>
          <w:sz w:val="24"/>
        </w:rPr>
      </w:pPr>
      <w:r w:rsidRPr="00774AEA">
        <w:rPr>
          <w:sz w:val="24"/>
        </w:rPr>
        <w:t>print ("Hour  :",Today.hour);</w:t>
      </w:r>
    </w:p>
    <w:p w:rsidR="00774AEA" w:rsidRPr="00774AEA" w:rsidRDefault="00774AEA" w:rsidP="00774AEA">
      <w:pPr>
        <w:pStyle w:val="MyCCode"/>
        <w:rPr>
          <w:sz w:val="24"/>
        </w:rPr>
      </w:pPr>
      <w:r w:rsidRPr="00774AEA">
        <w:rPr>
          <w:sz w:val="24"/>
        </w:rPr>
        <w:t>print ("Minute:",Today.minute);</w:t>
      </w:r>
    </w:p>
    <w:p w:rsidR="00774AEA" w:rsidRPr="00746581" w:rsidRDefault="00774AEA" w:rsidP="00746581">
      <w:pPr>
        <w:pStyle w:val="MyCCode"/>
        <w:rPr>
          <w:sz w:val="24"/>
        </w:rPr>
      </w:pPr>
      <w:r w:rsidRPr="00774AEA">
        <w:rPr>
          <w:sz w:val="24"/>
        </w:rPr>
        <w:t>print ("Second:",Today.second);</w:t>
      </w:r>
    </w:p>
    <w:p w:rsidR="00D87484" w:rsidRDefault="00D87484" w:rsidP="00D87484">
      <w:pPr>
        <w:pStyle w:val="ListParagraph"/>
        <w:numPr>
          <w:ilvl w:val="0"/>
          <w:numId w:val="44"/>
        </w:numPr>
      </w:pPr>
      <w:r>
        <w:lastRenderedPageBreak/>
        <w:t>Code will look like this.</w:t>
      </w:r>
    </w:p>
    <w:p w:rsidR="008821F8" w:rsidRDefault="008821F8" w:rsidP="008821F8">
      <w:r>
        <w:rPr>
          <w:noProof/>
          <w:lang w:eastAsia="en-IN"/>
        </w:rPr>
        <w:drawing>
          <wp:inline distT="0" distB="0" distL="0" distR="0">
            <wp:extent cx="5731510" cy="2150597"/>
            <wp:effectExtent l="19050" t="0" r="2540" b="0"/>
            <wp:docPr id="17" name="Picture 11" descr="C:\Documents and Settings\Admin5\Desktop\P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P64.PNG"/>
                    <pic:cNvPicPr>
                      <a:picLocks noChangeAspect="1" noChangeArrowheads="1"/>
                    </pic:cNvPicPr>
                  </pic:nvPicPr>
                  <pic:blipFill>
                    <a:blip r:embed="rId155"/>
                    <a:srcRect/>
                    <a:stretch>
                      <a:fillRect/>
                    </a:stretch>
                  </pic:blipFill>
                  <pic:spPr bwMode="auto">
                    <a:xfrm>
                      <a:off x="0" y="0"/>
                      <a:ext cx="5731510" cy="2150597"/>
                    </a:xfrm>
                    <a:prstGeom prst="rect">
                      <a:avLst/>
                    </a:prstGeom>
                    <a:noFill/>
                    <a:ln w="9525">
                      <a:noFill/>
                      <a:miter lim="800000"/>
                      <a:headEnd/>
                      <a:tailEnd/>
                    </a:ln>
                  </pic:spPr>
                </pic:pic>
              </a:graphicData>
            </a:graphic>
          </wp:inline>
        </w:drawing>
      </w:r>
    </w:p>
    <w:p w:rsidR="00D87484" w:rsidRDefault="00D87484" w:rsidP="00D87484">
      <w:pPr>
        <w:pStyle w:val="ListParagraph"/>
        <w:numPr>
          <w:ilvl w:val="0"/>
          <w:numId w:val="44"/>
        </w:numPr>
      </w:pPr>
      <w:r>
        <w:t>Save it and run it by pressing F5</w:t>
      </w:r>
    </w:p>
    <w:p w:rsidR="00D87484" w:rsidRPr="00D12525" w:rsidRDefault="00D87484" w:rsidP="00D87484">
      <w:pPr>
        <w:pStyle w:val="ListParagraph"/>
        <w:numPr>
          <w:ilvl w:val="0"/>
          <w:numId w:val="44"/>
        </w:numPr>
      </w:pPr>
      <w:r>
        <w:t xml:space="preserve">Output of </w:t>
      </w:r>
      <w:r>
        <w:rPr>
          <w:i/>
        </w:rPr>
        <w:t xml:space="preserve">datetime1.py </w:t>
      </w:r>
    </w:p>
    <w:p w:rsidR="003203DD" w:rsidRDefault="008821F8" w:rsidP="00DD34A9">
      <w:r>
        <w:rPr>
          <w:noProof/>
          <w:lang w:eastAsia="en-IN"/>
        </w:rPr>
        <w:drawing>
          <wp:inline distT="0" distB="0" distL="0" distR="0">
            <wp:extent cx="5731510" cy="1558080"/>
            <wp:effectExtent l="19050" t="0" r="2540" b="0"/>
            <wp:docPr id="27" name="Picture 12" descr="C:\Documents and Settings\Admin5\Desktop\P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P65.PNG"/>
                    <pic:cNvPicPr>
                      <a:picLocks noChangeAspect="1" noChangeArrowheads="1"/>
                    </pic:cNvPicPr>
                  </pic:nvPicPr>
                  <pic:blipFill>
                    <a:blip r:embed="rId156"/>
                    <a:srcRect/>
                    <a:stretch>
                      <a:fillRect/>
                    </a:stretch>
                  </pic:blipFill>
                  <pic:spPr bwMode="auto">
                    <a:xfrm>
                      <a:off x="0" y="0"/>
                      <a:ext cx="5731510" cy="1558080"/>
                    </a:xfrm>
                    <a:prstGeom prst="rect">
                      <a:avLst/>
                    </a:prstGeom>
                    <a:noFill/>
                    <a:ln w="9525">
                      <a:noFill/>
                      <a:miter lim="800000"/>
                      <a:headEnd/>
                      <a:tailEnd/>
                    </a:ln>
                  </pic:spPr>
                </pic:pic>
              </a:graphicData>
            </a:graphic>
          </wp:inline>
        </w:drawing>
      </w:r>
    </w:p>
    <w:p w:rsidR="00283F2F" w:rsidRDefault="00283F2F" w:rsidP="00283F2F">
      <w:pPr>
        <w:rPr>
          <w:b/>
        </w:rPr>
      </w:pPr>
      <w:r w:rsidRPr="002E020A">
        <w:rPr>
          <w:b/>
        </w:rPr>
        <w:t>Example:</w:t>
      </w:r>
    </w:p>
    <w:p w:rsidR="00283F2F" w:rsidRDefault="00283F2F" w:rsidP="00283F2F">
      <w:pPr>
        <w:rPr>
          <w:b/>
        </w:rPr>
      </w:pPr>
      <w:r>
        <w:rPr>
          <w:b/>
        </w:rPr>
        <w:t xml:space="preserve"> Program to demonstrate calendar module:</w:t>
      </w:r>
    </w:p>
    <w:p w:rsidR="00283F2F" w:rsidRDefault="00283F2F" w:rsidP="00283F2F">
      <w:pPr>
        <w:pStyle w:val="ListParagraph"/>
        <w:numPr>
          <w:ilvl w:val="0"/>
          <w:numId w:val="44"/>
        </w:numPr>
      </w:pPr>
      <w:r>
        <w:t>In this program we are writing a code to demonstrate calendar module.</w:t>
      </w:r>
    </w:p>
    <w:p w:rsidR="00283F2F" w:rsidRDefault="00283F2F" w:rsidP="00283F2F">
      <w:pPr>
        <w:pStyle w:val="ListParagraph"/>
        <w:numPr>
          <w:ilvl w:val="0"/>
          <w:numId w:val="44"/>
        </w:numPr>
      </w:pPr>
      <w:r>
        <w:t>Open Pyhton IDLE.</w:t>
      </w:r>
    </w:p>
    <w:p w:rsidR="00283F2F" w:rsidRDefault="00283F2F" w:rsidP="00283F2F">
      <w:pPr>
        <w:pStyle w:val="ListParagraph"/>
        <w:numPr>
          <w:ilvl w:val="0"/>
          <w:numId w:val="44"/>
        </w:numPr>
      </w:pPr>
      <w:r>
        <w:t>Select file menu</w:t>
      </w:r>
    </w:p>
    <w:p w:rsidR="00283F2F" w:rsidRDefault="00283F2F" w:rsidP="00283F2F">
      <w:pPr>
        <w:pStyle w:val="ListParagraph"/>
        <w:numPr>
          <w:ilvl w:val="0"/>
          <w:numId w:val="44"/>
        </w:numPr>
      </w:pPr>
      <w:r>
        <w:t xml:space="preserve">Click on New window </w:t>
      </w:r>
    </w:p>
    <w:p w:rsidR="00283F2F" w:rsidRPr="00226519" w:rsidRDefault="00283F2F" w:rsidP="00283F2F">
      <w:pPr>
        <w:pStyle w:val="ListParagraph"/>
        <w:numPr>
          <w:ilvl w:val="0"/>
          <w:numId w:val="44"/>
        </w:numPr>
      </w:pPr>
      <w:r>
        <w:t xml:space="preserve">Save the program as </w:t>
      </w:r>
      <w:r>
        <w:rPr>
          <w:i/>
        </w:rPr>
        <w:t>calendar1</w:t>
      </w:r>
      <w:r w:rsidR="009464F1">
        <w:rPr>
          <w:i/>
        </w:rPr>
        <w:t>s</w:t>
      </w:r>
      <w:r>
        <w:rPr>
          <w:i/>
        </w:rPr>
        <w:t>.py</w:t>
      </w:r>
    </w:p>
    <w:p w:rsidR="00283F2F" w:rsidRDefault="00283F2F" w:rsidP="00283F2F">
      <w:pPr>
        <w:pStyle w:val="ListParagraph"/>
        <w:numPr>
          <w:ilvl w:val="0"/>
          <w:numId w:val="44"/>
        </w:numPr>
      </w:pPr>
      <w:r>
        <w:t>Add the following code</w:t>
      </w:r>
    </w:p>
    <w:p w:rsidR="009464F1" w:rsidRPr="009464F1" w:rsidRDefault="009464F1" w:rsidP="009464F1">
      <w:pPr>
        <w:pStyle w:val="MyCCode"/>
        <w:rPr>
          <w:sz w:val="24"/>
        </w:rPr>
      </w:pPr>
      <w:r w:rsidRPr="009464F1">
        <w:rPr>
          <w:sz w:val="24"/>
        </w:rPr>
        <w:t>import calendar;</w:t>
      </w:r>
    </w:p>
    <w:p w:rsidR="009464F1" w:rsidRPr="009464F1" w:rsidRDefault="009464F1" w:rsidP="009464F1">
      <w:pPr>
        <w:pStyle w:val="MyCCode"/>
        <w:rPr>
          <w:sz w:val="24"/>
        </w:rPr>
      </w:pPr>
      <w:r w:rsidRPr="009464F1">
        <w:rPr>
          <w:sz w:val="24"/>
        </w:rPr>
        <w:t>cal = calendar.TextCalendar(calendar.MONDAY);</w:t>
      </w:r>
    </w:p>
    <w:p w:rsidR="009464F1" w:rsidRPr="009464F1" w:rsidRDefault="009464F1" w:rsidP="009464F1">
      <w:pPr>
        <w:pStyle w:val="MyCCode"/>
        <w:rPr>
          <w:sz w:val="24"/>
        </w:rPr>
      </w:pPr>
    </w:p>
    <w:p w:rsidR="009464F1" w:rsidRPr="009464F1" w:rsidRDefault="009464F1" w:rsidP="009464F1">
      <w:pPr>
        <w:pStyle w:val="MyCCode"/>
        <w:rPr>
          <w:sz w:val="24"/>
        </w:rPr>
      </w:pPr>
      <w:r w:rsidRPr="009464F1">
        <w:rPr>
          <w:sz w:val="24"/>
        </w:rPr>
        <w:t>print ("2014 calender:")</w:t>
      </w:r>
    </w:p>
    <w:p w:rsidR="009464F1" w:rsidRPr="009464F1" w:rsidRDefault="009464F1" w:rsidP="009464F1">
      <w:pPr>
        <w:pStyle w:val="MyCCode"/>
        <w:rPr>
          <w:sz w:val="24"/>
        </w:rPr>
      </w:pPr>
      <w:r w:rsidRPr="009464F1">
        <w:rPr>
          <w:sz w:val="24"/>
        </w:rPr>
        <w:t>cal.pryear(2014);</w:t>
      </w:r>
    </w:p>
    <w:p w:rsidR="009464F1" w:rsidRPr="009464F1" w:rsidRDefault="009464F1" w:rsidP="009464F1">
      <w:pPr>
        <w:pStyle w:val="MyCCode"/>
        <w:rPr>
          <w:sz w:val="24"/>
        </w:rPr>
      </w:pPr>
    </w:p>
    <w:p w:rsidR="009464F1" w:rsidRPr="009464F1" w:rsidRDefault="009464F1" w:rsidP="009464F1">
      <w:pPr>
        <w:pStyle w:val="MyCCode"/>
        <w:rPr>
          <w:sz w:val="24"/>
        </w:rPr>
      </w:pPr>
      <w:r w:rsidRPr="009464F1">
        <w:rPr>
          <w:sz w:val="24"/>
        </w:rPr>
        <w:t>##you can print month of year</w:t>
      </w:r>
    </w:p>
    <w:p w:rsidR="009464F1" w:rsidRPr="009464F1" w:rsidRDefault="009464F1" w:rsidP="009464F1">
      <w:pPr>
        <w:pStyle w:val="MyCCode"/>
        <w:rPr>
          <w:sz w:val="24"/>
        </w:rPr>
      </w:pPr>
      <w:r w:rsidRPr="009464F1">
        <w:rPr>
          <w:sz w:val="24"/>
        </w:rPr>
        <w:lastRenderedPageBreak/>
        <w:t>##print ("2014 feb calender:");</w:t>
      </w:r>
    </w:p>
    <w:p w:rsidR="009464F1" w:rsidRPr="009464F1" w:rsidRDefault="009464F1" w:rsidP="009464F1">
      <w:pPr>
        <w:pStyle w:val="MyCCode"/>
        <w:rPr>
          <w:sz w:val="24"/>
        </w:rPr>
      </w:pPr>
      <w:r w:rsidRPr="009464F1">
        <w:rPr>
          <w:sz w:val="24"/>
        </w:rPr>
        <w:t>##cal.prmonth(2014,2);</w:t>
      </w:r>
    </w:p>
    <w:p w:rsidR="009464F1" w:rsidRDefault="009464F1" w:rsidP="009464F1">
      <w:pPr>
        <w:pStyle w:val="ListParagraph"/>
        <w:numPr>
          <w:ilvl w:val="0"/>
          <w:numId w:val="44"/>
        </w:numPr>
      </w:pPr>
      <w:r>
        <w:t>Code will look like this.</w:t>
      </w:r>
    </w:p>
    <w:p w:rsidR="00900460" w:rsidRDefault="00D2296F" w:rsidP="00900460">
      <w:r>
        <w:rPr>
          <w:noProof/>
          <w:lang w:eastAsia="en-IN"/>
        </w:rPr>
        <w:drawing>
          <wp:inline distT="0" distB="0" distL="0" distR="0">
            <wp:extent cx="5731510" cy="1894940"/>
            <wp:effectExtent l="19050" t="0" r="2540" b="0"/>
            <wp:docPr id="31" name="Picture 13" descr="C:\Documents and Settings\Admin5\Desktop\P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P66.PNG"/>
                    <pic:cNvPicPr>
                      <a:picLocks noChangeAspect="1" noChangeArrowheads="1"/>
                    </pic:cNvPicPr>
                  </pic:nvPicPr>
                  <pic:blipFill>
                    <a:blip r:embed="rId157"/>
                    <a:srcRect/>
                    <a:stretch>
                      <a:fillRect/>
                    </a:stretch>
                  </pic:blipFill>
                  <pic:spPr bwMode="auto">
                    <a:xfrm>
                      <a:off x="0" y="0"/>
                      <a:ext cx="5731510" cy="1894940"/>
                    </a:xfrm>
                    <a:prstGeom prst="rect">
                      <a:avLst/>
                    </a:prstGeom>
                    <a:noFill/>
                    <a:ln w="9525">
                      <a:noFill/>
                      <a:miter lim="800000"/>
                      <a:headEnd/>
                      <a:tailEnd/>
                    </a:ln>
                  </pic:spPr>
                </pic:pic>
              </a:graphicData>
            </a:graphic>
          </wp:inline>
        </w:drawing>
      </w:r>
    </w:p>
    <w:p w:rsidR="009464F1" w:rsidRDefault="009464F1" w:rsidP="009464F1">
      <w:pPr>
        <w:pStyle w:val="ListParagraph"/>
        <w:numPr>
          <w:ilvl w:val="0"/>
          <w:numId w:val="44"/>
        </w:numPr>
      </w:pPr>
      <w:r>
        <w:t>Save it and run it by pressing F5</w:t>
      </w:r>
    </w:p>
    <w:p w:rsidR="003B73F6" w:rsidRDefault="009464F1" w:rsidP="009464F1">
      <w:pPr>
        <w:pStyle w:val="ListParagraph"/>
        <w:numPr>
          <w:ilvl w:val="0"/>
          <w:numId w:val="44"/>
        </w:numPr>
      </w:pPr>
      <w:r>
        <w:t xml:space="preserve">Output of </w:t>
      </w:r>
      <w:r>
        <w:rPr>
          <w:i/>
        </w:rPr>
        <w:t>calendar</w:t>
      </w:r>
      <w:r w:rsidR="00D16E55">
        <w:rPr>
          <w:i/>
        </w:rPr>
        <w:t>1</w:t>
      </w:r>
      <w:r>
        <w:rPr>
          <w:i/>
        </w:rPr>
        <w:t xml:space="preserve">.py </w:t>
      </w:r>
    </w:p>
    <w:p w:rsidR="00283F2F" w:rsidRDefault="00D2296F" w:rsidP="00283F2F">
      <w:pPr>
        <w:rPr>
          <w:lang w:val="en-US"/>
        </w:rPr>
      </w:pPr>
      <w:r>
        <w:rPr>
          <w:noProof/>
          <w:lang w:eastAsia="en-IN"/>
        </w:rPr>
        <w:lastRenderedPageBreak/>
        <w:drawing>
          <wp:inline distT="0" distB="0" distL="0" distR="0">
            <wp:extent cx="5731510" cy="5669366"/>
            <wp:effectExtent l="19050" t="0" r="2540" b="0"/>
            <wp:docPr id="40" name="Picture 14" descr="C:\Documents and Settings\Admin5\Desktop\P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5\Desktop\P67.PNG"/>
                    <pic:cNvPicPr>
                      <a:picLocks noChangeAspect="1" noChangeArrowheads="1"/>
                    </pic:cNvPicPr>
                  </pic:nvPicPr>
                  <pic:blipFill>
                    <a:blip r:embed="rId158"/>
                    <a:srcRect/>
                    <a:stretch>
                      <a:fillRect/>
                    </a:stretch>
                  </pic:blipFill>
                  <pic:spPr bwMode="auto">
                    <a:xfrm>
                      <a:off x="0" y="0"/>
                      <a:ext cx="5731510" cy="5669366"/>
                    </a:xfrm>
                    <a:prstGeom prst="rect">
                      <a:avLst/>
                    </a:prstGeom>
                    <a:noFill/>
                    <a:ln w="9525">
                      <a:noFill/>
                      <a:miter lim="800000"/>
                      <a:headEnd/>
                      <a:tailEnd/>
                    </a:ln>
                  </pic:spPr>
                </pic:pic>
              </a:graphicData>
            </a:graphic>
          </wp:inline>
        </w:drawing>
      </w:r>
    </w:p>
    <w:p w:rsidR="003C555D" w:rsidRDefault="003C555D" w:rsidP="00283F2F">
      <w:pPr>
        <w:rPr>
          <w:lang w:val="en-US"/>
        </w:rPr>
      </w:pPr>
    </w:p>
    <w:p w:rsidR="00B14687" w:rsidRDefault="00B14687" w:rsidP="00B14687">
      <w:pPr>
        <w:rPr>
          <w:b/>
        </w:rPr>
      </w:pPr>
      <w:r w:rsidRPr="002E020A">
        <w:rPr>
          <w:b/>
        </w:rPr>
        <w:t>Example:</w:t>
      </w:r>
    </w:p>
    <w:p w:rsidR="00B14687" w:rsidRDefault="00B14687" w:rsidP="00B14687">
      <w:pPr>
        <w:rPr>
          <w:b/>
        </w:rPr>
      </w:pPr>
      <w:r>
        <w:rPr>
          <w:b/>
        </w:rPr>
        <w:t xml:space="preserve"> Program to demonstrate Bitwise operators:</w:t>
      </w:r>
    </w:p>
    <w:p w:rsidR="00B14687" w:rsidRDefault="00B14687" w:rsidP="00B14687">
      <w:pPr>
        <w:pStyle w:val="ListParagraph"/>
        <w:numPr>
          <w:ilvl w:val="0"/>
          <w:numId w:val="44"/>
        </w:numPr>
      </w:pPr>
      <w:r>
        <w:t>In this program we are writing a code to demonstrate Bitwise operators.</w:t>
      </w:r>
    </w:p>
    <w:p w:rsidR="00B14687" w:rsidRDefault="00B14687" w:rsidP="00B14687">
      <w:pPr>
        <w:pStyle w:val="ListParagraph"/>
        <w:numPr>
          <w:ilvl w:val="0"/>
          <w:numId w:val="44"/>
        </w:numPr>
      </w:pPr>
      <w:r>
        <w:t>Open Pyhton IDLE.</w:t>
      </w:r>
    </w:p>
    <w:p w:rsidR="00B14687" w:rsidRDefault="00B14687" w:rsidP="00B14687">
      <w:pPr>
        <w:pStyle w:val="ListParagraph"/>
        <w:numPr>
          <w:ilvl w:val="0"/>
          <w:numId w:val="44"/>
        </w:numPr>
      </w:pPr>
      <w:r>
        <w:t>Select file menu</w:t>
      </w:r>
    </w:p>
    <w:p w:rsidR="00B14687" w:rsidRDefault="00B14687" w:rsidP="00B14687">
      <w:pPr>
        <w:pStyle w:val="ListParagraph"/>
        <w:numPr>
          <w:ilvl w:val="0"/>
          <w:numId w:val="44"/>
        </w:numPr>
      </w:pPr>
      <w:r>
        <w:t xml:space="preserve">Click on New window </w:t>
      </w:r>
    </w:p>
    <w:p w:rsidR="00B14687" w:rsidRPr="00226519" w:rsidRDefault="00B14687" w:rsidP="00B14687">
      <w:pPr>
        <w:pStyle w:val="ListParagraph"/>
        <w:numPr>
          <w:ilvl w:val="0"/>
          <w:numId w:val="44"/>
        </w:numPr>
      </w:pPr>
      <w:r>
        <w:t xml:space="preserve">Save the program as </w:t>
      </w:r>
      <w:r>
        <w:rPr>
          <w:i/>
        </w:rPr>
        <w:t>Bitwise</w:t>
      </w:r>
      <w:r w:rsidRPr="002E020A">
        <w:rPr>
          <w:i/>
        </w:rPr>
        <w:t>_Operator</w:t>
      </w:r>
    </w:p>
    <w:p w:rsidR="00B14687" w:rsidRDefault="00B14687" w:rsidP="00B14687">
      <w:pPr>
        <w:pStyle w:val="ListParagraph"/>
        <w:numPr>
          <w:ilvl w:val="0"/>
          <w:numId w:val="44"/>
        </w:numPr>
      </w:pPr>
      <w:r>
        <w:t>Add the following code</w:t>
      </w:r>
    </w:p>
    <w:p w:rsidR="00B14687" w:rsidRDefault="00B14687" w:rsidP="00B14687">
      <w:pPr>
        <w:pStyle w:val="ListParagraph"/>
        <w:numPr>
          <w:ilvl w:val="0"/>
          <w:numId w:val="44"/>
        </w:numPr>
      </w:pPr>
      <w:r>
        <w:t>Code will look like this.</w:t>
      </w:r>
    </w:p>
    <w:p w:rsidR="00B14687" w:rsidRDefault="00B14687" w:rsidP="00B14687">
      <w:pPr>
        <w:pStyle w:val="ListParagraph"/>
        <w:numPr>
          <w:ilvl w:val="0"/>
          <w:numId w:val="44"/>
        </w:numPr>
      </w:pPr>
      <w:r>
        <w:lastRenderedPageBreak/>
        <w:t>Save it and run it by pressing F5</w:t>
      </w:r>
    </w:p>
    <w:p w:rsidR="00B14687" w:rsidRPr="00D12525" w:rsidRDefault="00B14687" w:rsidP="00B14687">
      <w:pPr>
        <w:pStyle w:val="ListParagraph"/>
        <w:numPr>
          <w:ilvl w:val="0"/>
          <w:numId w:val="44"/>
        </w:numPr>
      </w:pPr>
      <w:r>
        <w:t xml:space="preserve">Output of </w:t>
      </w:r>
      <w:r>
        <w:rPr>
          <w:i/>
        </w:rPr>
        <w:t>Assignment</w:t>
      </w:r>
      <w:r w:rsidRPr="00226519">
        <w:rPr>
          <w:i/>
        </w:rPr>
        <w:t>_Operator</w:t>
      </w:r>
      <w:r>
        <w:rPr>
          <w:i/>
        </w:rPr>
        <w:t xml:space="preserve"> </w:t>
      </w:r>
    </w:p>
    <w:p w:rsidR="00113691" w:rsidRDefault="00B14687" w:rsidP="00B14687">
      <w:pPr>
        <w:pStyle w:val="ListParagraph"/>
        <w:numPr>
          <w:ilvl w:val="0"/>
          <w:numId w:val="44"/>
        </w:numPr>
      </w:pPr>
      <w:r>
        <w:t>Code explanation:</w:t>
      </w:r>
    </w:p>
    <w:p w:rsidR="00B14687" w:rsidRDefault="00113691" w:rsidP="00113691">
      <w:r>
        <w:br w:type="page"/>
      </w:r>
    </w:p>
    <w:p w:rsidR="00DC4CE2" w:rsidRPr="00FA43EB" w:rsidRDefault="00642EC0" w:rsidP="00DC4CE2">
      <w:pPr>
        <w:pStyle w:val="Heading1"/>
        <w:rPr>
          <w:lang w:val="en-US"/>
        </w:rPr>
      </w:pPr>
      <w:r>
        <w:lastRenderedPageBreak/>
        <w:t>Beaglebone basic projects</w:t>
      </w:r>
      <w:bookmarkStart w:id="6" w:name="_Toc379033614"/>
      <w:bookmarkEnd w:id="6"/>
    </w:p>
    <w:p w:rsidR="00A50B24" w:rsidRPr="00FA43EB" w:rsidRDefault="00DC4CE2" w:rsidP="00DC4CE2">
      <w:r>
        <w:t xml:space="preserve">We're going to </w:t>
      </w:r>
      <w:r w:rsidRPr="00DC4CE2">
        <w:t>use a few of the pins</w:t>
      </w:r>
      <w:r>
        <w:t xml:space="preserve"> of beaglebone in </w:t>
      </w:r>
      <w:r w:rsidRPr="00DC4CE2">
        <w:t xml:space="preserve">GPIO mode. GPIO pins have two </w:t>
      </w:r>
      <w:r w:rsidR="005129DF" w:rsidRPr="00DC4CE2">
        <w:t>statuses</w:t>
      </w:r>
      <w:r w:rsidRPr="00DC4CE2">
        <w:t>: high and low. When a pin is high, that mea</w:t>
      </w:r>
      <w:r w:rsidR="005129DF">
        <w:t xml:space="preserve">ns it's connected to 3.3 volts. </w:t>
      </w:r>
      <w:r w:rsidRPr="00DC4CE2">
        <w:t>When a pin is low, it means that it's connected to ground. I</w:t>
      </w:r>
      <w:r w:rsidR="005129DF">
        <w:t xml:space="preserve">t's important to remember that </w:t>
      </w:r>
      <w:r w:rsidRPr="00DC4CE2">
        <w:t>digital pins must be either hig</w:t>
      </w:r>
      <w:r w:rsidR="005129DF">
        <w:t xml:space="preserve">h or low. Reading the state of </w:t>
      </w:r>
      <w:r w:rsidRPr="00DC4CE2">
        <w:t>a pin that's not connected to anything will return unpredictable results. We say such a pin is floating. 3.3 volt is the specified logic level of the beaglebone. Use only 3.3 volt logic components with</w:t>
      </w:r>
      <w:r w:rsidR="005129DF">
        <w:t xml:space="preserve"> the beaglebone. Otherwise you will</w:t>
      </w:r>
      <w:r w:rsidRPr="00DC4CE2">
        <w:t xml:space="preserve"> permanently damage the board.</w:t>
      </w:r>
    </w:p>
    <w:p w:rsidR="00DC4CE2" w:rsidRPr="005129DF" w:rsidRDefault="00DC4CE2" w:rsidP="00DC4CE2">
      <w:pPr>
        <w:rPr>
          <w:b/>
          <w:sz w:val="32"/>
        </w:rPr>
      </w:pPr>
      <w:r w:rsidRPr="005129DF">
        <w:rPr>
          <w:b/>
          <w:sz w:val="32"/>
        </w:rPr>
        <w:t>Digital pin control from the Linux command line:</w:t>
      </w:r>
    </w:p>
    <w:p w:rsidR="00A50B24" w:rsidRDefault="00DC4CE2" w:rsidP="00DC4CE2">
      <w:r w:rsidRPr="00DC4CE2">
        <w:t xml:space="preserve">Before we get into writing any software, let's take a look at how to do some </w:t>
      </w:r>
      <w:r w:rsidR="005129DF">
        <w:t xml:space="preserve">basic </w:t>
      </w:r>
      <w:r w:rsidRPr="00DC4CE2">
        <w:t>d</w:t>
      </w:r>
      <w:r w:rsidR="005129DF">
        <w:t>i</w:t>
      </w:r>
      <w:r w:rsidRPr="00DC4CE2">
        <w:t xml:space="preserve">gital pin control from the linux command line. Once </w:t>
      </w:r>
      <w:r w:rsidR="003611F5">
        <w:t>you get to know how the linux vi</w:t>
      </w:r>
      <w:r w:rsidRPr="00DC4CE2">
        <w:t xml:space="preserve">rtual filesystem to read and write pins, it makes programming the beaglebone much easier. It also means that you can then use any programming languages like python </w:t>
      </w:r>
      <w:r w:rsidR="00F71694">
        <w:t xml:space="preserve">which </w:t>
      </w:r>
      <w:r w:rsidRPr="00DC4CE2">
        <w:t>you're comfortable with to read and write to the pins. As long a</w:t>
      </w:r>
      <w:r w:rsidR="00F71694">
        <w:t>s you can read and write files,</w:t>
      </w:r>
      <w:r w:rsidRPr="00DC4CE2">
        <w:t xml:space="preserve"> you can work with GPIO.</w:t>
      </w:r>
      <w:r w:rsidR="00A50B24">
        <w:t xml:space="preserve"> </w:t>
      </w:r>
      <w:r w:rsidR="00A50B24" w:rsidRPr="00DC4CE2">
        <w:t>Unfortunately</w:t>
      </w:r>
      <w:r w:rsidRPr="00DC4CE2">
        <w:t xml:space="preserve">, the way that you'll refer to each pin within the linux filesystem is not the pin number printed on the board. </w:t>
      </w:r>
    </w:p>
    <w:p w:rsidR="00DC4CE2" w:rsidRPr="00DC4CE2" w:rsidRDefault="00DC4CE2" w:rsidP="00DC4CE2">
      <w:r w:rsidRPr="00DC4CE2">
        <w:t>For pin</w:t>
      </w:r>
      <w:r w:rsidR="00A50B24">
        <w:t xml:space="preserve"> </w:t>
      </w:r>
      <w:r w:rsidRPr="00DC4CE2">
        <w:t>outs P8, you can see the default signal name for hardware pin 12 is "</w:t>
      </w:r>
      <w:r w:rsidRPr="00A50B24">
        <w:rPr>
          <w:i/>
        </w:rPr>
        <w:t>GPIO_12</w:t>
      </w:r>
      <w:r w:rsidRPr="00DC4CE2">
        <w:t>"</w:t>
      </w:r>
      <w:r w:rsidR="00A50B24">
        <w:t>. The signal names takes format of "</w:t>
      </w:r>
      <w:r w:rsidR="00A50B24" w:rsidRPr="00A50B24">
        <w:rPr>
          <w:i/>
        </w:rPr>
        <w:t xml:space="preserve">GPIO </w:t>
      </w:r>
      <w:r w:rsidRPr="00A50B24">
        <w:rPr>
          <w:i/>
        </w:rPr>
        <w:t>[chip]_[pin]</w:t>
      </w:r>
      <w:r w:rsidRPr="00DC4CE2">
        <w:t>". To determine the pin n</w:t>
      </w:r>
      <w:r w:rsidR="00A50B24">
        <w:t>u</w:t>
      </w:r>
      <w:r w:rsidRPr="00DC4CE2">
        <w:t xml:space="preserve">mber that you'll use within linux, multiply the chip number by 32 and add the pin number. So for signal </w:t>
      </w:r>
      <w:r w:rsidRPr="00A50B24">
        <w:rPr>
          <w:i/>
        </w:rPr>
        <w:t>GPIO_12</w:t>
      </w:r>
      <w:r w:rsidRPr="00DC4CE2">
        <w:t>, you'd refer to it as GPIO signal 44 within linux. (32x1+12=44).</w:t>
      </w:r>
      <w:r w:rsidR="00A50B24">
        <w:t xml:space="preserve"> </w:t>
      </w:r>
      <w:r w:rsidRPr="00DC4CE2">
        <w:t xml:space="preserve">You may have noticed that we've only </w:t>
      </w:r>
      <w:r w:rsidR="00A50B24" w:rsidRPr="00DC4CE2">
        <w:t>labelled</w:t>
      </w:r>
      <w:r w:rsidRPr="00DC4CE2">
        <w:t xml:space="preserve"> a few pins in figure and here's why: many pins can be assigned different functions, not just digital input and output. This </w:t>
      </w:r>
      <w:r w:rsidR="00A50B24" w:rsidRPr="00DC4CE2">
        <w:t>feature</w:t>
      </w:r>
      <w:r w:rsidRPr="00DC4CE2">
        <w:t xml:space="preserve"> is </w:t>
      </w:r>
      <w:r w:rsidR="00A50B24" w:rsidRPr="00DC4CE2">
        <w:t>known</w:t>
      </w:r>
      <w:r w:rsidRPr="00DC4CE2">
        <w:t xml:space="preserve"> as pin </w:t>
      </w:r>
      <w:r w:rsidR="00A50B24" w:rsidRPr="00DC4CE2">
        <w:t>multiplexing</w:t>
      </w:r>
      <w:r w:rsidRPr="00DC4CE2">
        <w:t xml:space="preserve"> or "pin muxing" and it can make things a little tricky. </w:t>
      </w:r>
    </w:p>
    <w:p w:rsidR="00955AE1" w:rsidRDefault="00B731AB" w:rsidP="00DC4CE2">
      <w:r w:rsidRPr="00B731AB">
        <w:rPr>
          <w:noProof/>
          <w:lang w:eastAsia="en-IN"/>
        </w:rPr>
        <w:lastRenderedPageBreak/>
        <w:drawing>
          <wp:inline distT="0" distB="0" distL="0" distR="0">
            <wp:extent cx="5731510" cy="8505479"/>
            <wp:effectExtent l="19050" t="0" r="254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9"/>
                    <a:srcRect/>
                    <a:stretch>
                      <a:fillRect/>
                    </a:stretch>
                  </pic:blipFill>
                  <pic:spPr bwMode="auto">
                    <a:xfrm>
                      <a:off x="0" y="0"/>
                      <a:ext cx="5731510" cy="8505479"/>
                    </a:xfrm>
                    <a:prstGeom prst="rect">
                      <a:avLst/>
                    </a:prstGeom>
                    <a:noFill/>
                    <a:ln w="9525">
                      <a:noFill/>
                      <a:miter lim="800000"/>
                      <a:headEnd/>
                      <a:tailEnd/>
                    </a:ln>
                  </pic:spPr>
                </pic:pic>
              </a:graphicData>
            </a:graphic>
          </wp:inline>
        </w:drawing>
      </w:r>
    </w:p>
    <w:p w:rsidR="00DC4CE2" w:rsidRDefault="00DC4CE2" w:rsidP="00DC4CE2">
      <w:r w:rsidRPr="00DC4CE2">
        <w:lastRenderedPageBreak/>
        <w:t>You know to use GPIO signal 44 within Linux for pin 12 on header P8 and you know that it's set to work in GPIO mode by default.</w:t>
      </w:r>
    </w:p>
    <w:p w:rsidR="00DB0B68" w:rsidRPr="00A5605E" w:rsidRDefault="00A5605E" w:rsidP="00DC4CE2">
      <w:pPr>
        <w:rPr>
          <w:b/>
        </w:rPr>
      </w:pPr>
      <w:r w:rsidRPr="00A5605E">
        <w:rPr>
          <w:b/>
        </w:rPr>
        <w:t>System block diagram:</w:t>
      </w:r>
    </w:p>
    <w:p w:rsidR="00DB0B68" w:rsidRPr="00DC4CE2" w:rsidRDefault="00DB0B68" w:rsidP="00DC4CE2">
      <w:r w:rsidRPr="00DB0B68">
        <w:rPr>
          <w:noProof/>
          <w:lang w:eastAsia="en-IN"/>
        </w:rPr>
        <w:drawing>
          <wp:inline distT="0" distB="0" distL="0" distR="0">
            <wp:extent cx="5438775" cy="3686175"/>
            <wp:effectExtent l="19050" t="0" r="9525"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0"/>
                    <a:srcRect/>
                    <a:stretch>
                      <a:fillRect/>
                    </a:stretch>
                  </pic:blipFill>
                  <pic:spPr bwMode="auto">
                    <a:xfrm>
                      <a:off x="0" y="0"/>
                      <a:ext cx="5438775" cy="3686175"/>
                    </a:xfrm>
                    <a:prstGeom prst="rect">
                      <a:avLst/>
                    </a:prstGeom>
                    <a:noFill/>
                    <a:ln w="9525">
                      <a:noFill/>
                      <a:miter lim="800000"/>
                      <a:headEnd/>
                      <a:tailEnd/>
                    </a:ln>
                  </pic:spPr>
                </pic:pic>
              </a:graphicData>
            </a:graphic>
          </wp:inline>
        </w:drawing>
      </w:r>
    </w:p>
    <w:p w:rsidR="00DC4CE2" w:rsidRPr="00A50B24" w:rsidRDefault="00DC4CE2" w:rsidP="00A50B24">
      <w:pPr>
        <w:pStyle w:val="MyCCode"/>
        <w:rPr>
          <w:sz w:val="24"/>
        </w:rPr>
      </w:pPr>
      <w:r w:rsidRPr="00A50B24">
        <w:rPr>
          <w:sz w:val="24"/>
        </w:rPr>
        <w:t>cd /</w:t>
      </w:r>
    </w:p>
    <w:p w:rsidR="00DC4CE2" w:rsidRPr="00A50B24" w:rsidRDefault="00DC4CE2" w:rsidP="00A50B24">
      <w:pPr>
        <w:pStyle w:val="MyCCode"/>
        <w:rPr>
          <w:sz w:val="24"/>
        </w:rPr>
      </w:pPr>
      <w:r w:rsidRPr="00A50B24">
        <w:rPr>
          <w:sz w:val="24"/>
        </w:rPr>
        <w:t>cd /sys/class/gpio</w:t>
      </w:r>
    </w:p>
    <w:p w:rsidR="00DC4CE2" w:rsidRPr="00A50B24" w:rsidRDefault="00DC4CE2" w:rsidP="00A50B24">
      <w:pPr>
        <w:pStyle w:val="MyCCode"/>
        <w:rPr>
          <w:sz w:val="24"/>
        </w:rPr>
      </w:pPr>
      <w:r w:rsidRPr="00A50B24">
        <w:rPr>
          <w:sz w:val="24"/>
        </w:rPr>
        <w:t>ls</w:t>
      </w:r>
    </w:p>
    <w:p w:rsidR="00931665" w:rsidRDefault="003C387E" w:rsidP="00DC4CE2">
      <w:r>
        <w:rPr>
          <w:noProof/>
          <w:lang w:eastAsia="en-IN"/>
        </w:rPr>
        <w:drawing>
          <wp:inline distT="0" distB="0" distL="0" distR="0">
            <wp:extent cx="5731510" cy="1146302"/>
            <wp:effectExtent l="19050" t="0" r="2540" b="0"/>
            <wp:docPr id="99" name="Picture 17" descr="C:\Documents and Settings\Admin5\Desktop\P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5\Desktop\P120.PNG"/>
                    <pic:cNvPicPr>
                      <a:picLocks noChangeAspect="1" noChangeArrowheads="1"/>
                    </pic:cNvPicPr>
                  </pic:nvPicPr>
                  <pic:blipFill>
                    <a:blip r:embed="rId161"/>
                    <a:srcRect/>
                    <a:stretch>
                      <a:fillRect/>
                    </a:stretch>
                  </pic:blipFill>
                  <pic:spPr bwMode="auto">
                    <a:xfrm>
                      <a:off x="0" y="0"/>
                      <a:ext cx="5731510" cy="1146302"/>
                    </a:xfrm>
                    <a:prstGeom prst="rect">
                      <a:avLst/>
                    </a:prstGeom>
                    <a:noFill/>
                    <a:ln w="9525">
                      <a:noFill/>
                      <a:miter lim="800000"/>
                      <a:headEnd/>
                      <a:tailEnd/>
                    </a:ln>
                  </pic:spPr>
                </pic:pic>
              </a:graphicData>
            </a:graphic>
          </wp:inline>
        </w:drawing>
      </w:r>
    </w:p>
    <w:p w:rsidR="00DC4CE2" w:rsidRPr="00DC4CE2" w:rsidRDefault="00A50B24" w:rsidP="00DC4CE2">
      <w:r w:rsidRPr="00DC4CE2">
        <w:t>When</w:t>
      </w:r>
      <w:r w:rsidR="00DC4CE2" w:rsidRPr="00DC4CE2">
        <w:t xml:space="preserve"> you list the content of the directory with the commands ls you'll notice there's no f</w:t>
      </w:r>
      <w:r>
        <w:t>o</w:t>
      </w:r>
      <w:r w:rsidR="00DC4CE2" w:rsidRPr="00DC4CE2">
        <w:t>lder for gpio signal 44. That's because we need to export the pin to userspace so that we can control it. To do that, use the echo command to write the number 44 to the export file:</w:t>
      </w:r>
    </w:p>
    <w:p w:rsidR="00DC4CE2" w:rsidRPr="00A50B24" w:rsidRDefault="00DC4CE2" w:rsidP="00A50B24">
      <w:pPr>
        <w:pStyle w:val="MyCCode"/>
        <w:rPr>
          <w:sz w:val="24"/>
        </w:rPr>
      </w:pPr>
      <w:r w:rsidRPr="00A50B24">
        <w:rPr>
          <w:sz w:val="24"/>
        </w:rPr>
        <w:t>echo 44 &gt; export</w:t>
      </w:r>
    </w:p>
    <w:p w:rsidR="00DC4CE2" w:rsidRPr="00DC4CE2" w:rsidRDefault="00A50B24" w:rsidP="00DC4CE2">
      <w:r w:rsidRPr="00DC4CE2">
        <w:lastRenderedPageBreak/>
        <w:t>These</w:t>
      </w:r>
      <w:r w:rsidR="00DC4CE2" w:rsidRPr="00DC4CE2">
        <w:t xml:space="preserve"> pins can be used by many different possible functions and you </w:t>
      </w:r>
      <w:r w:rsidRPr="00DC4CE2">
        <w:t>don’t</w:t>
      </w:r>
      <w:r w:rsidR="00DC4CE2" w:rsidRPr="00DC4CE2">
        <w:t xml:space="preserve"> want the</w:t>
      </w:r>
      <w:r w:rsidR="00931665">
        <w:t>m to conflict with each other. F</w:t>
      </w:r>
      <w:r w:rsidR="00DC4CE2" w:rsidRPr="00DC4CE2">
        <w:t>or example, if you at</w:t>
      </w:r>
      <w:r>
        <w:t>tach a beagle bone expansion bo</w:t>
      </w:r>
      <w:r w:rsidR="00DC4CE2" w:rsidRPr="00DC4CE2">
        <w:t xml:space="preserve">ard, or cape, it may request access to a few of these pins for itself. Exporting the pins to the userspace is </w:t>
      </w:r>
      <w:r w:rsidRPr="00DC4CE2">
        <w:t>a way</w:t>
      </w:r>
      <w:r w:rsidR="00DC4CE2" w:rsidRPr="00DC4CE2">
        <w:t xml:space="preserve"> of saying to</w:t>
      </w:r>
      <w:r>
        <w:t xml:space="preserve"> the linux kernel, "I, the user</w:t>
      </w:r>
      <w:r w:rsidR="00DC4CE2" w:rsidRPr="00DC4CE2">
        <w:t xml:space="preserve">, want to use this pin." The kernel will then warn you if it's already in use. If it's not in use, it will create the </w:t>
      </w:r>
      <w:r w:rsidRPr="00DC4CE2">
        <w:t>appropriate</w:t>
      </w:r>
      <w:r w:rsidR="00DC4CE2" w:rsidRPr="00DC4CE2">
        <w:t xml:space="preserve"> directory so that you can control the pin and it will then warn others that you have control of it.</w:t>
      </w:r>
    </w:p>
    <w:p w:rsidR="00DC4CE2" w:rsidRPr="00A50B24" w:rsidRDefault="00DC4CE2" w:rsidP="00A50B24">
      <w:pPr>
        <w:pStyle w:val="MyCCode"/>
        <w:rPr>
          <w:sz w:val="24"/>
        </w:rPr>
      </w:pPr>
      <w:r w:rsidRPr="00A50B24">
        <w:rPr>
          <w:sz w:val="24"/>
        </w:rPr>
        <w:t>ls</w:t>
      </w:r>
    </w:p>
    <w:p w:rsidR="00931665" w:rsidRDefault="00931665" w:rsidP="00DC4CE2">
      <w:r>
        <w:rPr>
          <w:noProof/>
          <w:lang w:eastAsia="en-IN"/>
        </w:rPr>
        <w:drawing>
          <wp:inline distT="0" distB="0" distL="0" distR="0">
            <wp:extent cx="5731510" cy="1042876"/>
            <wp:effectExtent l="19050" t="0" r="2540" b="0"/>
            <wp:docPr id="101" name="Picture 24" descr="C:\Documents and Settings\Admin5\Desktop\P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5\Desktop\P121.PNG"/>
                    <pic:cNvPicPr>
                      <a:picLocks noChangeAspect="1" noChangeArrowheads="1"/>
                    </pic:cNvPicPr>
                  </pic:nvPicPr>
                  <pic:blipFill>
                    <a:blip r:embed="rId162"/>
                    <a:srcRect/>
                    <a:stretch>
                      <a:fillRect/>
                    </a:stretch>
                  </pic:blipFill>
                  <pic:spPr bwMode="auto">
                    <a:xfrm>
                      <a:off x="0" y="0"/>
                      <a:ext cx="5731510" cy="1042876"/>
                    </a:xfrm>
                    <a:prstGeom prst="rect">
                      <a:avLst/>
                    </a:prstGeom>
                    <a:noFill/>
                    <a:ln w="9525">
                      <a:noFill/>
                      <a:miter lim="800000"/>
                      <a:headEnd/>
                      <a:tailEnd/>
                    </a:ln>
                  </pic:spPr>
                </pic:pic>
              </a:graphicData>
            </a:graphic>
          </wp:inline>
        </w:drawing>
      </w:r>
    </w:p>
    <w:p w:rsidR="00DC4CE2" w:rsidRPr="00DC4CE2" w:rsidRDefault="00A50B24" w:rsidP="00DC4CE2">
      <w:r>
        <w:t xml:space="preserve"> Y</w:t>
      </w:r>
      <w:r w:rsidR="00DC4CE2" w:rsidRPr="00DC4CE2">
        <w:t>ou'll see the newly created gpio44 directory.</w:t>
      </w:r>
    </w:p>
    <w:p w:rsidR="00DC4CE2" w:rsidRPr="00A50B24" w:rsidRDefault="00DC4CE2" w:rsidP="00A50B24">
      <w:pPr>
        <w:pStyle w:val="MyCCode"/>
        <w:rPr>
          <w:sz w:val="24"/>
        </w:rPr>
      </w:pPr>
      <w:r w:rsidRPr="00A50B24">
        <w:rPr>
          <w:sz w:val="24"/>
        </w:rPr>
        <w:t>cd gpio44</w:t>
      </w:r>
    </w:p>
    <w:p w:rsidR="00DC4CE2" w:rsidRPr="00DC4CE2" w:rsidRDefault="00A50B24" w:rsidP="00DC4CE2">
      <w:r>
        <w:t>S</w:t>
      </w:r>
      <w:r w:rsidR="00DC4CE2" w:rsidRPr="00DC4CE2">
        <w:t>ince you want to control an led, you need to set the pin as an output by writing the word "out" to the pin 44's direction file:</w:t>
      </w:r>
    </w:p>
    <w:p w:rsidR="00DC4CE2" w:rsidRPr="00A50B24" w:rsidRDefault="00DC4CE2" w:rsidP="00A50B24">
      <w:pPr>
        <w:pStyle w:val="MyCCode"/>
        <w:rPr>
          <w:sz w:val="24"/>
        </w:rPr>
      </w:pPr>
      <w:r w:rsidRPr="00A50B24">
        <w:rPr>
          <w:sz w:val="24"/>
        </w:rPr>
        <w:t>echo out &gt; directi</w:t>
      </w:r>
      <w:r w:rsidR="00A50B24">
        <w:rPr>
          <w:sz w:val="24"/>
        </w:rPr>
        <w:t>o</w:t>
      </w:r>
      <w:r w:rsidRPr="00A50B24">
        <w:rPr>
          <w:sz w:val="24"/>
        </w:rPr>
        <w:t>n</w:t>
      </w:r>
    </w:p>
    <w:p w:rsidR="00DC4CE2" w:rsidRPr="00DC4CE2" w:rsidRDefault="00A50B24" w:rsidP="00DC4CE2">
      <w:r>
        <w:t>N</w:t>
      </w:r>
      <w:r w:rsidR="00DC4CE2" w:rsidRPr="00DC4CE2">
        <w:t>ow we are ready to set the p</w:t>
      </w:r>
      <w:r>
        <w:t>in high to illuminate the LED. W</w:t>
      </w:r>
      <w:r w:rsidR="00DC4CE2" w:rsidRPr="00DC4CE2">
        <w:t>rite 1 to the value file:</w:t>
      </w:r>
    </w:p>
    <w:p w:rsidR="00DC4CE2" w:rsidRPr="00A50B24" w:rsidRDefault="00DC4CE2" w:rsidP="00A50B24">
      <w:pPr>
        <w:pStyle w:val="MyCCode"/>
        <w:rPr>
          <w:sz w:val="24"/>
        </w:rPr>
      </w:pPr>
      <w:r w:rsidRPr="00A50B24">
        <w:rPr>
          <w:sz w:val="24"/>
        </w:rPr>
        <w:t>echo 1 &gt; value</w:t>
      </w:r>
    </w:p>
    <w:p w:rsidR="00DC4CE2" w:rsidRPr="00DC4CE2" w:rsidRDefault="00A50B24" w:rsidP="00DC4CE2">
      <w:r>
        <w:t>W</w:t>
      </w:r>
      <w:r w:rsidR="00DC4CE2" w:rsidRPr="00DC4CE2">
        <w:t>e can set the pin low and turn off LED by wr</w:t>
      </w:r>
      <w:r>
        <w:t>i</w:t>
      </w:r>
      <w:r w:rsidR="00DC4CE2" w:rsidRPr="00DC4CE2">
        <w:t>ting a 0 to the value file :</w:t>
      </w:r>
    </w:p>
    <w:p w:rsidR="00216038" w:rsidRPr="00A50B24" w:rsidRDefault="00DC4CE2" w:rsidP="00A50B24">
      <w:pPr>
        <w:pStyle w:val="MyCCode"/>
        <w:rPr>
          <w:sz w:val="24"/>
        </w:rPr>
      </w:pPr>
      <w:r w:rsidRPr="00A50B24">
        <w:rPr>
          <w:sz w:val="24"/>
        </w:rPr>
        <w:t>echo 0 &gt; value</w:t>
      </w:r>
    </w:p>
    <w:p w:rsidR="00A50B24" w:rsidRDefault="00931665" w:rsidP="00A50B24">
      <w:r>
        <w:rPr>
          <w:noProof/>
          <w:lang w:eastAsia="en-IN"/>
        </w:rPr>
        <w:drawing>
          <wp:inline distT="0" distB="0" distL="0" distR="0">
            <wp:extent cx="5731510" cy="1013970"/>
            <wp:effectExtent l="19050" t="0" r="2540" b="0"/>
            <wp:docPr id="102" name="Picture 25" descr="C:\Documents and Settings\Admin5\Desktop\P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5\Desktop\P122.PNG"/>
                    <pic:cNvPicPr>
                      <a:picLocks noChangeAspect="1" noChangeArrowheads="1"/>
                    </pic:cNvPicPr>
                  </pic:nvPicPr>
                  <pic:blipFill>
                    <a:blip r:embed="rId163"/>
                    <a:srcRect/>
                    <a:stretch>
                      <a:fillRect/>
                    </a:stretch>
                  </pic:blipFill>
                  <pic:spPr bwMode="auto">
                    <a:xfrm>
                      <a:off x="0" y="0"/>
                      <a:ext cx="5731510" cy="1013970"/>
                    </a:xfrm>
                    <a:prstGeom prst="rect">
                      <a:avLst/>
                    </a:prstGeom>
                    <a:noFill/>
                    <a:ln w="9525">
                      <a:noFill/>
                      <a:miter lim="800000"/>
                      <a:headEnd/>
                      <a:tailEnd/>
                    </a:ln>
                  </pic:spPr>
                </pic:pic>
              </a:graphicData>
            </a:graphic>
          </wp:inline>
        </w:drawing>
      </w:r>
    </w:p>
    <w:p w:rsidR="00931665" w:rsidRDefault="00931665" w:rsidP="00A50B24"/>
    <w:p w:rsidR="00931665" w:rsidRDefault="00A5605E" w:rsidP="00A50B24">
      <w:r>
        <w:lastRenderedPageBreak/>
        <w:t xml:space="preserve">This method is not so good to control GPIO’s of beaglebone. </w:t>
      </w:r>
    </w:p>
    <w:p w:rsidR="00982C2A" w:rsidRDefault="00785B99" w:rsidP="00982C2A">
      <w:pPr>
        <w:rPr>
          <w:b/>
          <w:sz w:val="40"/>
        </w:rPr>
      </w:pPr>
      <w:r w:rsidRPr="00785B99">
        <w:rPr>
          <w:b/>
          <w:sz w:val="40"/>
        </w:rPr>
        <w:t>GPIO programming</w:t>
      </w:r>
      <w:r w:rsidR="00DD6121">
        <w:rPr>
          <w:b/>
          <w:sz w:val="40"/>
        </w:rPr>
        <w:t xml:space="preserve"> using Python</w:t>
      </w:r>
      <w:r w:rsidRPr="00785B99">
        <w:rPr>
          <w:b/>
          <w:sz w:val="40"/>
        </w:rPr>
        <w:t>:</w:t>
      </w:r>
    </w:p>
    <w:p w:rsidR="00982C2A" w:rsidRPr="00982C2A" w:rsidRDefault="00982C2A" w:rsidP="00982C2A">
      <w:pPr>
        <w:rPr>
          <w:b/>
          <w:sz w:val="40"/>
        </w:rPr>
      </w:pPr>
      <w:r>
        <w:t>When you write code for a microcontroller like PSoC3, Most of the time you will write the code on your computer, compile it, and then upload the complied binary file to the microcontroller. However, on an embedded linux system like beaglebone, the complier or interpreter exits on the board itself. This chapter will show you how to use the python interpreter on beaglebone to program the pins to behave the way we want.</w:t>
      </w:r>
    </w:p>
    <w:p w:rsidR="00982C2A" w:rsidRDefault="00982C2A" w:rsidP="00982C2A">
      <w:r>
        <w:t>Python is a powerful programming language that's still very accessible for beginners. The code is relatively easy to understand and there are many libraries that help with complex tasks. For example Adafruit's Beaglebone IO python library to help with reading and writing the GPIO pins.</w:t>
      </w:r>
    </w:p>
    <w:p w:rsidR="00982C2A" w:rsidRPr="00982C2A" w:rsidRDefault="00982C2A" w:rsidP="00982C2A">
      <w:pPr>
        <w:rPr>
          <w:b/>
        </w:rPr>
      </w:pPr>
      <w:r w:rsidRPr="00982C2A">
        <w:rPr>
          <w:b/>
        </w:rPr>
        <w:t>Installing Adafruit's Beaglebone IO python library:</w:t>
      </w:r>
    </w:p>
    <w:p w:rsidR="00982C2A" w:rsidRDefault="00982C2A" w:rsidP="00982C2A">
      <w:r>
        <w:t xml:space="preserve">Out of box, the beaglebone doesn't have much support for using python to access the input and output pins on the board. Just like we did previously, it is possible to write python code to manually read and write the GPIO file in the linux virtual filesystem. Before you do anything else, you'll need to install some python tools using </w:t>
      </w:r>
      <w:r w:rsidRPr="00982C2A">
        <w:rPr>
          <w:i/>
        </w:rPr>
        <w:t>apt-get</w:t>
      </w:r>
      <w:r>
        <w:t>. From the command line, update packages listing.  Make sure that you are working as root user</w:t>
      </w:r>
    </w:p>
    <w:p w:rsidR="00982C2A" w:rsidRDefault="00982C2A" w:rsidP="00821840">
      <w:pPr>
        <w:pStyle w:val="MyCCode"/>
        <w:rPr>
          <w:sz w:val="24"/>
        </w:rPr>
      </w:pPr>
      <w:r w:rsidRPr="00821840">
        <w:rPr>
          <w:sz w:val="24"/>
        </w:rPr>
        <w:t>apt-get update</w:t>
      </w:r>
    </w:p>
    <w:p w:rsidR="00194D3B" w:rsidRPr="00821840" w:rsidRDefault="00194D3B" w:rsidP="00821840">
      <w:pPr>
        <w:pStyle w:val="MyCCode"/>
        <w:rPr>
          <w:sz w:val="24"/>
        </w:rPr>
      </w:pPr>
    </w:p>
    <w:p w:rsidR="00982C2A" w:rsidRDefault="00982C2A" w:rsidP="00821840">
      <w:pPr>
        <w:pStyle w:val="MyCCode"/>
        <w:rPr>
          <w:sz w:val="24"/>
        </w:rPr>
      </w:pPr>
      <w:r w:rsidRPr="00821840">
        <w:rPr>
          <w:sz w:val="24"/>
        </w:rPr>
        <w:t>apt-get upgrade</w:t>
      </w:r>
    </w:p>
    <w:p w:rsidR="00194D3B" w:rsidRPr="00821840" w:rsidRDefault="00194D3B" w:rsidP="00821840">
      <w:pPr>
        <w:pStyle w:val="MyCCode"/>
        <w:rPr>
          <w:sz w:val="24"/>
        </w:rPr>
      </w:pPr>
    </w:p>
    <w:p w:rsidR="00982C2A" w:rsidRPr="00821840" w:rsidRDefault="00E97BB4" w:rsidP="00821840">
      <w:pPr>
        <w:pStyle w:val="MyCCode"/>
        <w:rPr>
          <w:sz w:val="24"/>
        </w:rPr>
      </w:pPr>
      <w:r>
        <w:rPr>
          <w:sz w:val="24"/>
        </w:rPr>
        <w:t>apt-</w:t>
      </w:r>
      <w:r w:rsidR="00982C2A" w:rsidRPr="00821840">
        <w:rPr>
          <w:sz w:val="24"/>
        </w:rPr>
        <w:t>get install build-essential python-dev python-setuptools python-pip python-smbus -y</w:t>
      </w:r>
    </w:p>
    <w:p w:rsidR="00194D3B" w:rsidRDefault="00194D3B" w:rsidP="00821840">
      <w:pPr>
        <w:pStyle w:val="MyCCode"/>
        <w:rPr>
          <w:sz w:val="24"/>
        </w:rPr>
      </w:pPr>
    </w:p>
    <w:p w:rsidR="00982C2A" w:rsidRDefault="00982C2A" w:rsidP="00821840">
      <w:pPr>
        <w:pStyle w:val="MyCCode"/>
        <w:rPr>
          <w:sz w:val="24"/>
        </w:rPr>
      </w:pPr>
      <w:r w:rsidRPr="00821840">
        <w:rPr>
          <w:sz w:val="24"/>
        </w:rPr>
        <w:t>easy_install -U distribute</w:t>
      </w:r>
    </w:p>
    <w:p w:rsidR="00194D3B" w:rsidRPr="00821840" w:rsidRDefault="00194D3B" w:rsidP="00821840">
      <w:pPr>
        <w:pStyle w:val="MyCCode"/>
        <w:rPr>
          <w:sz w:val="24"/>
        </w:rPr>
      </w:pPr>
    </w:p>
    <w:p w:rsidR="00A50B24" w:rsidRPr="00821840" w:rsidRDefault="00982C2A" w:rsidP="00821840">
      <w:pPr>
        <w:pStyle w:val="MyCCode"/>
        <w:rPr>
          <w:sz w:val="24"/>
        </w:rPr>
      </w:pPr>
      <w:r w:rsidRPr="00821840">
        <w:rPr>
          <w:sz w:val="24"/>
        </w:rPr>
        <w:t>pip install Adafruit_BBIO</w:t>
      </w:r>
    </w:p>
    <w:p w:rsidR="00E97BB4" w:rsidRDefault="001811C9">
      <w:r>
        <w:t>If we install everything perfectly then we ready to code.</w:t>
      </w:r>
    </w:p>
    <w:p w:rsidR="00473BCA" w:rsidRDefault="00E97BB4">
      <w:pPr>
        <w:rPr>
          <w:i/>
        </w:rPr>
      </w:pPr>
      <w:r>
        <w:t xml:space="preserve">Create a new folder in home directory and name it as </w:t>
      </w:r>
      <w:r w:rsidRPr="00E97BB4">
        <w:rPr>
          <w:i/>
        </w:rPr>
        <w:t>METI_BBB</w:t>
      </w:r>
    </w:p>
    <w:p w:rsidR="00473BCA" w:rsidRDefault="00473BCA">
      <w:r>
        <w:t xml:space="preserve">Before starting your project go to the directory </w:t>
      </w:r>
      <w:r w:rsidRPr="00473BCA">
        <w:rPr>
          <w:i/>
        </w:rPr>
        <w:t>METI_BBB</w:t>
      </w:r>
      <w:r>
        <w:t>.</w:t>
      </w:r>
    </w:p>
    <w:p w:rsidR="00473BCA" w:rsidRPr="00473BCA" w:rsidRDefault="00473BCA" w:rsidP="00473BCA">
      <w:pPr>
        <w:pStyle w:val="MyCCode"/>
        <w:rPr>
          <w:sz w:val="24"/>
        </w:rPr>
      </w:pPr>
      <w:r w:rsidRPr="00473BCA">
        <w:rPr>
          <w:sz w:val="24"/>
        </w:rPr>
        <w:lastRenderedPageBreak/>
        <w:t>cd /</w:t>
      </w:r>
    </w:p>
    <w:p w:rsidR="00473BCA" w:rsidRPr="00473BCA" w:rsidRDefault="00473BCA" w:rsidP="00473BCA">
      <w:pPr>
        <w:pStyle w:val="MyCCode"/>
        <w:rPr>
          <w:sz w:val="24"/>
        </w:rPr>
      </w:pPr>
      <w:r w:rsidRPr="00473BCA">
        <w:rPr>
          <w:sz w:val="24"/>
        </w:rPr>
        <w:t>ls</w:t>
      </w:r>
    </w:p>
    <w:p w:rsidR="00473BCA" w:rsidRPr="00473BCA" w:rsidRDefault="00473BCA" w:rsidP="00473BCA">
      <w:pPr>
        <w:pStyle w:val="MyCCode"/>
        <w:rPr>
          <w:sz w:val="24"/>
        </w:rPr>
      </w:pPr>
      <w:r w:rsidRPr="00473BCA">
        <w:rPr>
          <w:sz w:val="24"/>
        </w:rPr>
        <w:t>cd home</w:t>
      </w:r>
    </w:p>
    <w:p w:rsidR="00473BCA" w:rsidRPr="00473BCA" w:rsidRDefault="00473BCA" w:rsidP="00473BCA">
      <w:pPr>
        <w:pStyle w:val="MyCCode"/>
        <w:rPr>
          <w:sz w:val="24"/>
        </w:rPr>
      </w:pPr>
      <w:r w:rsidRPr="00473BCA">
        <w:rPr>
          <w:sz w:val="24"/>
        </w:rPr>
        <w:t>ls</w:t>
      </w:r>
    </w:p>
    <w:p w:rsidR="00473BCA" w:rsidRPr="00473BCA" w:rsidRDefault="00473BCA" w:rsidP="00473BCA">
      <w:pPr>
        <w:pStyle w:val="MyCCode"/>
        <w:rPr>
          <w:sz w:val="24"/>
        </w:rPr>
      </w:pPr>
      <w:r w:rsidRPr="00473BCA">
        <w:rPr>
          <w:sz w:val="24"/>
        </w:rPr>
        <w:t>cd METI_BBB</w:t>
      </w:r>
    </w:p>
    <w:p w:rsidR="00473BCA" w:rsidRPr="00473BCA" w:rsidRDefault="00473BCA" w:rsidP="00473BCA">
      <w:pPr>
        <w:pStyle w:val="MyCCode"/>
        <w:rPr>
          <w:sz w:val="24"/>
        </w:rPr>
      </w:pPr>
      <w:r w:rsidRPr="00473BCA">
        <w:rPr>
          <w:sz w:val="24"/>
        </w:rPr>
        <w:t>ls</w:t>
      </w:r>
    </w:p>
    <w:p w:rsidR="004B54B2" w:rsidRDefault="004B54B2">
      <w:r>
        <w:rPr>
          <w:noProof/>
          <w:lang w:eastAsia="en-IN"/>
        </w:rPr>
        <w:drawing>
          <wp:inline distT="0" distB="0" distL="0" distR="0">
            <wp:extent cx="5731510" cy="2034040"/>
            <wp:effectExtent l="19050" t="0" r="2540" b="0"/>
            <wp:docPr id="147" name="Picture 11" descr="C:\Documents and Settings\Admin5\Desktop\P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P123.PNG"/>
                    <pic:cNvPicPr>
                      <a:picLocks noChangeAspect="1" noChangeArrowheads="1"/>
                    </pic:cNvPicPr>
                  </pic:nvPicPr>
                  <pic:blipFill>
                    <a:blip r:embed="rId164"/>
                    <a:srcRect/>
                    <a:stretch>
                      <a:fillRect/>
                    </a:stretch>
                  </pic:blipFill>
                  <pic:spPr bwMode="auto">
                    <a:xfrm>
                      <a:off x="0" y="0"/>
                      <a:ext cx="5731510" cy="2034040"/>
                    </a:xfrm>
                    <a:prstGeom prst="rect">
                      <a:avLst/>
                    </a:prstGeom>
                    <a:noFill/>
                    <a:ln w="9525">
                      <a:noFill/>
                      <a:miter lim="800000"/>
                      <a:headEnd/>
                      <a:tailEnd/>
                    </a:ln>
                  </pic:spPr>
                </pic:pic>
              </a:graphicData>
            </a:graphic>
          </wp:inline>
        </w:drawing>
      </w:r>
    </w:p>
    <w:p w:rsidR="001811C9" w:rsidRDefault="004B54B2">
      <w:r>
        <w:t>Make sure that your entire beaglebone projects will store in this folder itself.</w:t>
      </w:r>
      <w:r w:rsidR="00887FFA">
        <w:t xml:space="preserve"> </w:t>
      </w:r>
      <w:r w:rsidR="001811C9">
        <w:br w:type="page"/>
      </w:r>
    </w:p>
    <w:p w:rsidR="00821840" w:rsidRDefault="00821840" w:rsidP="00982C2A"/>
    <w:p w:rsidR="00821840" w:rsidRPr="00E97BB4" w:rsidRDefault="00E97BB4" w:rsidP="00982C2A">
      <w:pPr>
        <w:rPr>
          <w:b/>
          <w:sz w:val="32"/>
        </w:rPr>
      </w:pPr>
      <w:r w:rsidRPr="00E97BB4">
        <w:rPr>
          <w:b/>
          <w:sz w:val="32"/>
        </w:rPr>
        <w:t>Project B1- Blink an LED (with firmware delay)</w:t>
      </w:r>
    </w:p>
    <w:p w:rsidR="00E97BB4" w:rsidRDefault="00E97BB4" w:rsidP="00982C2A">
      <w:r>
        <w:t>Objective:</w:t>
      </w:r>
    </w:p>
    <w:p w:rsidR="00E97BB4" w:rsidRDefault="00E97BB4" w:rsidP="00E97BB4">
      <w:pPr>
        <w:pStyle w:val="ListParagraph"/>
        <w:numPr>
          <w:ilvl w:val="0"/>
          <w:numId w:val="119"/>
        </w:numPr>
      </w:pPr>
      <w:r>
        <w:t>Simple LED blinking with firmware delay</w:t>
      </w:r>
    </w:p>
    <w:p w:rsidR="00E97BB4" w:rsidRDefault="00E97BB4" w:rsidP="00E97BB4">
      <w:r>
        <w:t>System block diagram:</w:t>
      </w:r>
    </w:p>
    <w:p w:rsidR="00E97BB4" w:rsidRDefault="00E97BB4" w:rsidP="00E97BB4">
      <w:r w:rsidRPr="00E97BB4">
        <w:rPr>
          <w:noProof/>
          <w:lang w:eastAsia="en-IN"/>
        </w:rPr>
        <w:drawing>
          <wp:inline distT="0" distB="0" distL="0" distR="0">
            <wp:extent cx="5438775" cy="3514725"/>
            <wp:effectExtent l="19050" t="0" r="9525" b="0"/>
            <wp:docPr id="1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a:srcRect/>
                    <a:stretch>
                      <a:fillRect/>
                    </a:stretch>
                  </pic:blipFill>
                  <pic:spPr bwMode="auto">
                    <a:xfrm>
                      <a:off x="0" y="0"/>
                      <a:ext cx="5438775" cy="3514725"/>
                    </a:xfrm>
                    <a:prstGeom prst="rect">
                      <a:avLst/>
                    </a:prstGeom>
                    <a:noFill/>
                    <a:ln w="9525">
                      <a:noFill/>
                      <a:miter lim="800000"/>
                      <a:headEnd/>
                      <a:tailEnd/>
                    </a:ln>
                  </pic:spPr>
                </pic:pic>
              </a:graphicData>
            </a:graphic>
          </wp:inline>
        </w:drawing>
      </w:r>
    </w:p>
    <w:p w:rsidR="003C54D3" w:rsidRDefault="003C54D3" w:rsidP="00E97BB4">
      <w:r>
        <w:t>Wiring:</w:t>
      </w:r>
    </w:p>
    <w:p w:rsidR="003C54D3" w:rsidRDefault="003C54D3" w:rsidP="003C54D3">
      <w:pPr>
        <w:pStyle w:val="ListParagraph"/>
        <w:numPr>
          <w:ilvl w:val="0"/>
          <w:numId w:val="119"/>
        </w:numPr>
      </w:pPr>
      <w:r>
        <w:t>Connect 1Kohm resistor to pin P8_12 and one more end of resistor to LED positive.</w:t>
      </w:r>
    </w:p>
    <w:p w:rsidR="003C54D3" w:rsidRDefault="003C54D3" w:rsidP="003C54D3">
      <w:pPr>
        <w:pStyle w:val="ListParagraph"/>
        <w:numPr>
          <w:ilvl w:val="0"/>
          <w:numId w:val="119"/>
        </w:numPr>
      </w:pPr>
      <w:r>
        <w:t xml:space="preserve">Connect Led negative to GND pin of beaglebone black i.e. pin 2 of port 8. </w:t>
      </w:r>
    </w:p>
    <w:p w:rsidR="00887FFA" w:rsidRDefault="00887FFA" w:rsidP="00E97BB4">
      <w:r>
        <w:t>Create a new project</w:t>
      </w:r>
    </w:p>
    <w:p w:rsidR="00887FFA" w:rsidRPr="00887FFA" w:rsidRDefault="00887FFA" w:rsidP="00887FFA">
      <w:pPr>
        <w:pStyle w:val="MyCCode"/>
        <w:rPr>
          <w:sz w:val="24"/>
        </w:rPr>
      </w:pPr>
      <w:r w:rsidRPr="00887FFA">
        <w:rPr>
          <w:sz w:val="24"/>
        </w:rPr>
        <w:t>vim Blink_Led_1.py</w:t>
      </w:r>
    </w:p>
    <w:p w:rsidR="00887FFA" w:rsidRDefault="00887FFA" w:rsidP="00E97BB4">
      <w:r>
        <w:t>You will get a screen like this</w:t>
      </w:r>
    </w:p>
    <w:p w:rsidR="00887FFA" w:rsidRDefault="00887FFA" w:rsidP="00E97BB4">
      <w:r>
        <w:rPr>
          <w:noProof/>
          <w:lang w:eastAsia="en-IN"/>
        </w:rPr>
        <w:lastRenderedPageBreak/>
        <w:drawing>
          <wp:inline distT="0" distB="0" distL="0" distR="0">
            <wp:extent cx="5727521" cy="1657350"/>
            <wp:effectExtent l="19050" t="0" r="6529" b="0"/>
            <wp:docPr id="148" name="Picture 12" descr="C:\Documents and Settings\Admin5\Desktop\P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P124.PNG"/>
                    <pic:cNvPicPr>
                      <a:picLocks noChangeAspect="1" noChangeArrowheads="1"/>
                    </pic:cNvPicPr>
                  </pic:nvPicPr>
                  <pic:blipFill>
                    <a:blip r:embed="rId166"/>
                    <a:srcRect/>
                    <a:stretch>
                      <a:fillRect/>
                    </a:stretch>
                  </pic:blipFill>
                  <pic:spPr bwMode="auto">
                    <a:xfrm>
                      <a:off x="0" y="0"/>
                      <a:ext cx="5731510" cy="1658504"/>
                    </a:xfrm>
                    <a:prstGeom prst="rect">
                      <a:avLst/>
                    </a:prstGeom>
                    <a:noFill/>
                    <a:ln w="9525">
                      <a:noFill/>
                      <a:miter lim="800000"/>
                      <a:headEnd/>
                      <a:tailEnd/>
                    </a:ln>
                  </pic:spPr>
                </pic:pic>
              </a:graphicData>
            </a:graphic>
          </wp:inline>
        </w:drawing>
      </w:r>
    </w:p>
    <w:p w:rsidR="0092374A" w:rsidRDefault="0092374A" w:rsidP="0092374A">
      <w:r>
        <w:t xml:space="preserve">Press </w:t>
      </w:r>
      <w:r w:rsidRPr="0092374A">
        <w:rPr>
          <w:i/>
        </w:rPr>
        <w:t>Insert</w:t>
      </w:r>
      <w:r>
        <w:t xml:space="preserve"> key </w:t>
      </w:r>
      <w:r w:rsidR="003D29B0">
        <w:t xml:space="preserve">to </w:t>
      </w:r>
      <w:r>
        <w:t>write following code</w:t>
      </w:r>
    </w:p>
    <w:p w:rsidR="00173C5E" w:rsidRPr="00173C5E" w:rsidRDefault="00173C5E" w:rsidP="00173C5E">
      <w:pPr>
        <w:pStyle w:val="MyCCode"/>
        <w:rPr>
          <w:sz w:val="24"/>
        </w:rPr>
      </w:pPr>
      <w:r w:rsidRPr="00173C5E">
        <w:rPr>
          <w:sz w:val="24"/>
        </w:rPr>
        <w:t>import Adafruit_BBIO.GPIO as GPIO;</w:t>
      </w:r>
    </w:p>
    <w:p w:rsidR="00173C5E" w:rsidRPr="00173C5E" w:rsidRDefault="00173C5E" w:rsidP="00173C5E">
      <w:pPr>
        <w:pStyle w:val="MyCCode"/>
        <w:rPr>
          <w:sz w:val="24"/>
        </w:rPr>
      </w:pPr>
      <w:r w:rsidRPr="00173C5E">
        <w:rPr>
          <w:sz w:val="24"/>
        </w:rPr>
        <w:t>import time;</w:t>
      </w:r>
    </w:p>
    <w:p w:rsidR="00173C5E" w:rsidRPr="00173C5E" w:rsidRDefault="00173C5E" w:rsidP="00173C5E">
      <w:pPr>
        <w:pStyle w:val="MyCCode"/>
        <w:rPr>
          <w:sz w:val="24"/>
        </w:rPr>
      </w:pPr>
      <w:r w:rsidRPr="00173C5E">
        <w:rPr>
          <w:sz w:val="24"/>
        </w:rPr>
        <w:t>GPIO.setup(“P8_12”,GPIO.OUT);</w:t>
      </w:r>
    </w:p>
    <w:p w:rsidR="00173C5E" w:rsidRPr="00173C5E" w:rsidRDefault="00173C5E" w:rsidP="00173C5E">
      <w:pPr>
        <w:pStyle w:val="MyCCode"/>
        <w:rPr>
          <w:sz w:val="24"/>
        </w:rPr>
      </w:pPr>
      <w:r w:rsidRPr="00173C5E">
        <w:rPr>
          <w:sz w:val="24"/>
        </w:rPr>
        <w:t xml:space="preserve">While True: </w:t>
      </w:r>
    </w:p>
    <w:p w:rsidR="00173C5E" w:rsidRPr="00173C5E" w:rsidRDefault="00173C5E" w:rsidP="00173C5E">
      <w:pPr>
        <w:pStyle w:val="MyCCode"/>
        <w:rPr>
          <w:sz w:val="24"/>
        </w:rPr>
      </w:pPr>
      <w:r w:rsidRPr="00173C5E">
        <w:rPr>
          <w:sz w:val="24"/>
        </w:rPr>
        <w:t xml:space="preserve">      GPIO.out</w:t>
      </w:r>
      <w:r w:rsidR="00F82163">
        <w:rPr>
          <w:sz w:val="24"/>
        </w:rPr>
        <w:t>put</w:t>
      </w:r>
      <w:r w:rsidRPr="00173C5E">
        <w:rPr>
          <w:sz w:val="24"/>
        </w:rPr>
        <w:t>("P8_12",GPIO.HIGH);</w:t>
      </w:r>
    </w:p>
    <w:p w:rsidR="00173C5E" w:rsidRPr="00173C5E" w:rsidRDefault="00173C5E" w:rsidP="00173C5E">
      <w:pPr>
        <w:pStyle w:val="MyCCode"/>
        <w:rPr>
          <w:sz w:val="24"/>
        </w:rPr>
      </w:pPr>
      <w:r w:rsidRPr="00173C5E">
        <w:rPr>
          <w:sz w:val="24"/>
        </w:rPr>
        <w:t xml:space="preserve">      print ("ON");</w:t>
      </w:r>
    </w:p>
    <w:p w:rsidR="00173C5E" w:rsidRPr="00173C5E" w:rsidRDefault="00173C5E" w:rsidP="00173C5E">
      <w:pPr>
        <w:pStyle w:val="MyCCode"/>
        <w:rPr>
          <w:sz w:val="24"/>
        </w:rPr>
      </w:pPr>
      <w:r w:rsidRPr="00173C5E">
        <w:rPr>
          <w:sz w:val="24"/>
        </w:rPr>
        <w:t xml:space="preserve">      time.sleep(1);</w:t>
      </w:r>
    </w:p>
    <w:p w:rsidR="00173C5E" w:rsidRPr="00173C5E" w:rsidRDefault="00173C5E" w:rsidP="00173C5E">
      <w:pPr>
        <w:pStyle w:val="MyCCode"/>
        <w:rPr>
          <w:sz w:val="24"/>
        </w:rPr>
      </w:pPr>
      <w:r w:rsidRPr="00173C5E">
        <w:rPr>
          <w:sz w:val="24"/>
        </w:rPr>
        <w:t xml:space="preserve">      GPIO.out</w:t>
      </w:r>
      <w:r w:rsidR="00F82163">
        <w:rPr>
          <w:sz w:val="24"/>
        </w:rPr>
        <w:t>put</w:t>
      </w:r>
      <w:r w:rsidRPr="00173C5E">
        <w:rPr>
          <w:sz w:val="24"/>
        </w:rPr>
        <w:t>("P8_12",GPIO.LOW);</w:t>
      </w:r>
    </w:p>
    <w:p w:rsidR="00173C5E" w:rsidRPr="00173C5E" w:rsidRDefault="00173C5E" w:rsidP="00173C5E">
      <w:pPr>
        <w:pStyle w:val="MyCCode"/>
        <w:rPr>
          <w:sz w:val="24"/>
        </w:rPr>
      </w:pPr>
      <w:r w:rsidRPr="00173C5E">
        <w:rPr>
          <w:sz w:val="24"/>
        </w:rPr>
        <w:t xml:space="preserve">      print ("OFF");</w:t>
      </w:r>
    </w:p>
    <w:p w:rsidR="00173C5E" w:rsidRPr="00173C5E" w:rsidRDefault="00173C5E" w:rsidP="00173C5E">
      <w:pPr>
        <w:pStyle w:val="MyCCode"/>
        <w:rPr>
          <w:sz w:val="24"/>
        </w:rPr>
      </w:pPr>
      <w:r w:rsidRPr="00173C5E">
        <w:rPr>
          <w:sz w:val="24"/>
        </w:rPr>
        <w:t xml:space="preserve">      time.sleep(1);</w:t>
      </w:r>
    </w:p>
    <w:p w:rsidR="0092374A" w:rsidRDefault="00173C5E" w:rsidP="00173C5E">
      <w:r>
        <w:t>C</w:t>
      </w:r>
      <w:r w:rsidR="0092374A">
        <w:t xml:space="preserve">ode will look like this </w:t>
      </w:r>
    </w:p>
    <w:p w:rsidR="008E1396" w:rsidRDefault="008E1396" w:rsidP="00173C5E">
      <w:r>
        <w:rPr>
          <w:noProof/>
          <w:lang w:eastAsia="en-IN"/>
        </w:rPr>
        <w:drawing>
          <wp:inline distT="0" distB="0" distL="0" distR="0">
            <wp:extent cx="5731510" cy="2081032"/>
            <wp:effectExtent l="19050" t="0" r="2540" b="0"/>
            <wp:docPr id="149" name="Picture 13" descr="C:\Documents and Settings\Admin5\Desktop\P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P126.PNG"/>
                    <pic:cNvPicPr>
                      <a:picLocks noChangeAspect="1" noChangeArrowheads="1"/>
                    </pic:cNvPicPr>
                  </pic:nvPicPr>
                  <pic:blipFill>
                    <a:blip r:embed="rId167"/>
                    <a:srcRect/>
                    <a:stretch>
                      <a:fillRect/>
                    </a:stretch>
                  </pic:blipFill>
                  <pic:spPr bwMode="auto">
                    <a:xfrm>
                      <a:off x="0" y="0"/>
                      <a:ext cx="5731510" cy="2081032"/>
                    </a:xfrm>
                    <a:prstGeom prst="rect">
                      <a:avLst/>
                    </a:prstGeom>
                    <a:noFill/>
                    <a:ln w="9525">
                      <a:noFill/>
                      <a:miter lim="800000"/>
                      <a:headEnd/>
                      <a:tailEnd/>
                    </a:ln>
                  </pic:spPr>
                </pic:pic>
              </a:graphicData>
            </a:graphic>
          </wp:inline>
        </w:drawing>
      </w:r>
    </w:p>
    <w:p w:rsidR="0092374A" w:rsidRDefault="0011236D" w:rsidP="0092374A">
      <w:r>
        <w:t>P</w:t>
      </w:r>
      <w:r w:rsidR="0092374A">
        <w:t xml:space="preserve">ress </w:t>
      </w:r>
      <w:r w:rsidR="0092374A" w:rsidRPr="0011236D">
        <w:rPr>
          <w:b/>
          <w:i/>
        </w:rPr>
        <w:t>esc</w:t>
      </w:r>
      <w:r w:rsidR="00934A22">
        <w:t xml:space="preserve"> type </w:t>
      </w:r>
      <w:r w:rsidR="0092374A" w:rsidRPr="0011236D">
        <w:rPr>
          <w:b/>
          <w:i/>
        </w:rPr>
        <w:t>:wq</w:t>
      </w:r>
      <w:r w:rsidR="0092374A">
        <w:t xml:space="preserve"> </w:t>
      </w:r>
      <w:r w:rsidR="00934A22">
        <w:t xml:space="preserve"> press enter </w:t>
      </w:r>
      <w:r w:rsidR="0092374A">
        <w:t xml:space="preserve">which is nothing but write and quit </w:t>
      </w:r>
    </w:p>
    <w:p w:rsidR="0092374A" w:rsidRDefault="0011236D" w:rsidP="0092374A">
      <w:r>
        <w:t>N</w:t>
      </w:r>
      <w:r w:rsidR="0092374A">
        <w:t xml:space="preserve">ow you will back to METI_BBB directory </w:t>
      </w:r>
    </w:p>
    <w:p w:rsidR="0092374A" w:rsidRDefault="0011236D" w:rsidP="0092374A">
      <w:r>
        <w:t>W</w:t>
      </w:r>
      <w:r w:rsidR="0092374A">
        <w:t>rite command</w:t>
      </w:r>
    </w:p>
    <w:p w:rsidR="0092374A" w:rsidRPr="00C41EF2" w:rsidRDefault="0092374A" w:rsidP="00C41EF2">
      <w:pPr>
        <w:pStyle w:val="MyCCode"/>
        <w:rPr>
          <w:sz w:val="24"/>
        </w:rPr>
      </w:pPr>
      <w:r w:rsidRPr="00C41EF2">
        <w:rPr>
          <w:sz w:val="24"/>
        </w:rPr>
        <w:t>python Blink_Led_1.py</w:t>
      </w:r>
    </w:p>
    <w:p w:rsidR="0092374A" w:rsidRDefault="00C41EF2" w:rsidP="00E97BB4">
      <w:r>
        <w:t>N</w:t>
      </w:r>
      <w:r w:rsidR="0092374A">
        <w:t>ow you can see Led which is con</w:t>
      </w:r>
      <w:r>
        <w:t>n</w:t>
      </w:r>
      <w:r w:rsidR="0092374A">
        <w:t xml:space="preserve">ected to </w:t>
      </w:r>
      <w:r w:rsidR="0092374A" w:rsidRPr="00C41EF2">
        <w:rPr>
          <w:i/>
        </w:rPr>
        <w:t>P8_12</w:t>
      </w:r>
      <w:r w:rsidR="0092374A">
        <w:t xml:space="preserve"> on/off every 1 second.</w:t>
      </w:r>
    </w:p>
    <w:p w:rsidR="00FD04D9" w:rsidRDefault="00FD04D9" w:rsidP="00FD04D9">
      <w:r>
        <w:lastRenderedPageBreak/>
        <w:t>Code explanation:</w:t>
      </w:r>
    </w:p>
    <w:p w:rsidR="00FD04D9" w:rsidRPr="00522790" w:rsidRDefault="00FD04D9" w:rsidP="00FD04D9">
      <w:pPr>
        <w:pStyle w:val="ListParagraph"/>
        <w:numPr>
          <w:ilvl w:val="0"/>
          <w:numId w:val="122"/>
        </w:numPr>
        <w:rPr>
          <w:rFonts w:ascii="Cambria" w:hAnsi="Cambria"/>
          <w:i/>
        </w:rPr>
      </w:pPr>
      <w:r w:rsidRPr="00522790">
        <w:rPr>
          <w:rFonts w:ascii="Cambria" w:hAnsi="Cambria"/>
          <w:i/>
        </w:rPr>
        <w:t>import Adafruit_BBIO.GPIO as GPIO;</w:t>
      </w:r>
    </w:p>
    <w:p w:rsidR="00FD04D9" w:rsidRPr="00997A2C" w:rsidRDefault="00FD04D9" w:rsidP="00FD04D9">
      <w:pPr>
        <w:pStyle w:val="ListParagraph"/>
        <w:numPr>
          <w:ilvl w:val="0"/>
          <w:numId w:val="123"/>
        </w:numPr>
        <w:rPr>
          <w:i/>
        </w:rPr>
      </w:pPr>
      <w:r>
        <w:t>import</w:t>
      </w:r>
      <w:r w:rsidR="00C911E1">
        <w:t>s</w:t>
      </w:r>
      <w:r>
        <w:t xml:space="preserve"> the Adafruit's GPIO library and allows you to use functions from Adafruit's GPIO library and refer to them with prefix GPIO</w:t>
      </w:r>
    </w:p>
    <w:p w:rsidR="00997A2C" w:rsidRPr="00FD04D9" w:rsidRDefault="00997A2C" w:rsidP="00997A2C">
      <w:pPr>
        <w:pStyle w:val="ListParagraph"/>
        <w:ind w:left="1440"/>
        <w:rPr>
          <w:i/>
        </w:rPr>
      </w:pPr>
    </w:p>
    <w:p w:rsidR="00FD04D9" w:rsidRPr="00522790" w:rsidRDefault="00FD04D9" w:rsidP="00FD04D9">
      <w:pPr>
        <w:pStyle w:val="ListParagraph"/>
        <w:numPr>
          <w:ilvl w:val="0"/>
          <w:numId w:val="122"/>
        </w:numPr>
        <w:rPr>
          <w:rFonts w:ascii="Cambria" w:hAnsi="Cambria"/>
          <w:i/>
        </w:rPr>
      </w:pPr>
      <w:r w:rsidRPr="00522790">
        <w:rPr>
          <w:rFonts w:ascii="Cambria" w:hAnsi="Cambria"/>
          <w:i/>
        </w:rPr>
        <w:t>import time;</w:t>
      </w:r>
    </w:p>
    <w:p w:rsidR="00FD04D9" w:rsidRDefault="00B87DAA" w:rsidP="00E254B2">
      <w:pPr>
        <w:pStyle w:val="ListParagraph"/>
        <w:numPr>
          <w:ilvl w:val="0"/>
          <w:numId w:val="123"/>
        </w:numPr>
      </w:pPr>
      <w:r>
        <w:t>I</w:t>
      </w:r>
      <w:r w:rsidR="00FD04D9">
        <w:t>mport</w:t>
      </w:r>
      <w:r w:rsidR="00C911E1">
        <w:t>s</w:t>
      </w:r>
      <w:r w:rsidR="00FD04D9">
        <w:t xml:space="preserve"> the time module and allows you to use functions like sleep.</w:t>
      </w:r>
    </w:p>
    <w:p w:rsidR="00997A2C" w:rsidRPr="00E254B2"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GPIO.setup(“P8_12”,GPIO.OUT);</w:t>
      </w:r>
    </w:p>
    <w:p w:rsidR="00B87DAA" w:rsidRDefault="00B87DAA" w:rsidP="00B87DAA">
      <w:pPr>
        <w:pStyle w:val="ListParagraph"/>
        <w:numPr>
          <w:ilvl w:val="0"/>
          <w:numId w:val="123"/>
        </w:numPr>
      </w:pPr>
      <w:r>
        <w:t>Set the pin 12 of port P8 as output</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 xml:space="preserve">While True: </w:t>
      </w:r>
    </w:p>
    <w:p w:rsidR="00B87DAA" w:rsidRDefault="00B87DAA" w:rsidP="00B87DAA">
      <w:pPr>
        <w:pStyle w:val="ListParagraph"/>
        <w:numPr>
          <w:ilvl w:val="0"/>
          <w:numId w:val="123"/>
        </w:numPr>
      </w:pPr>
      <w:r>
        <w:t>infinite loop</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GPIO.output("P8_12",GPIO.HIGH);</w:t>
      </w:r>
    </w:p>
    <w:p w:rsidR="00B87DAA" w:rsidRDefault="00B87DAA" w:rsidP="00B87DAA">
      <w:pPr>
        <w:pStyle w:val="ListParagraph"/>
        <w:numPr>
          <w:ilvl w:val="0"/>
          <w:numId w:val="123"/>
        </w:numPr>
      </w:pPr>
      <w:r>
        <w:t>Drive Pin 12 of port 8 to high i.e. 3.3V</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print ("ON");</w:t>
      </w:r>
    </w:p>
    <w:p w:rsidR="00B87DAA" w:rsidRDefault="00B87DAA" w:rsidP="00B87DAA">
      <w:pPr>
        <w:pStyle w:val="ListParagraph"/>
        <w:numPr>
          <w:ilvl w:val="0"/>
          <w:numId w:val="123"/>
        </w:numPr>
      </w:pPr>
      <w:r>
        <w:t xml:space="preserve">prints  message </w:t>
      </w:r>
      <w:r w:rsidRPr="00B87DAA">
        <w:rPr>
          <w:i/>
        </w:rPr>
        <w:t xml:space="preserve">ON </w:t>
      </w:r>
      <w:r>
        <w:t>on screen</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time.sleep(1);</w:t>
      </w:r>
    </w:p>
    <w:p w:rsidR="00B87DAA" w:rsidRDefault="00B87DAA" w:rsidP="00B87DAA">
      <w:pPr>
        <w:pStyle w:val="ListParagraph"/>
        <w:numPr>
          <w:ilvl w:val="0"/>
          <w:numId w:val="123"/>
        </w:numPr>
      </w:pPr>
      <w:r>
        <w:t>Gives time delay of 1 second.</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GPIO.output("P8_12",GPIO.LOW);</w:t>
      </w:r>
    </w:p>
    <w:p w:rsidR="00B87DAA" w:rsidRDefault="00B87DAA" w:rsidP="00B87DAA">
      <w:pPr>
        <w:pStyle w:val="ListParagraph"/>
        <w:numPr>
          <w:ilvl w:val="0"/>
          <w:numId w:val="123"/>
        </w:numPr>
      </w:pPr>
      <w:r>
        <w:t>Drive pin 12 of port 8 to low i.e. 0V</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print ("OFF");</w:t>
      </w:r>
    </w:p>
    <w:p w:rsidR="00B87DAA" w:rsidRDefault="00B87DAA" w:rsidP="00B87DAA">
      <w:pPr>
        <w:pStyle w:val="ListParagraph"/>
        <w:numPr>
          <w:ilvl w:val="0"/>
          <w:numId w:val="123"/>
        </w:numPr>
      </w:pPr>
      <w:r>
        <w:t xml:space="preserve">prints message OFF on screen </w:t>
      </w:r>
    </w:p>
    <w:p w:rsidR="00997A2C" w:rsidRPr="00B87DAA" w:rsidRDefault="00997A2C" w:rsidP="00997A2C">
      <w:pPr>
        <w:pStyle w:val="ListParagraph"/>
        <w:ind w:left="1440"/>
      </w:pPr>
    </w:p>
    <w:p w:rsidR="00FD04D9" w:rsidRPr="00522790" w:rsidRDefault="00FD04D9" w:rsidP="00FD04D9">
      <w:pPr>
        <w:pStyle w:val="ListParagraph"/>
        <w:numPr>
          <w:ilvl w:val="0"/>
          <w:numId w:val="122"/>
        </w:numPr>
        <w:rPr>
          <w:rFonts w:ascii="Cambria" w:hAnsi="Cambria"/>
          <w:i/>
        </w:rPr>
      </w:pPr>
      <w:r w:rsidRPr="00522790">
        <w:rPr>
          <w:rFonts w:ascii="Cambria" w:hAnsi="Cambria"/>
          <w:i/>
        </w:rPr>
        <w:t>time.sleep(1);</w:t>
      </w:r>
    </w:p>
    <w:p w:rsidR="00B87DAA" w:rsidRPr="00B87DAA" w:rsidRDefault="00B87DAA" w:rsidP="00B87DAA">
      <w:pPr>
        <w:pStyle w:val="ListParagraph"/>
        <w:numPr>
          <w:ilvl w:val="0"/>
          <w:numId w:val="123"/>
        </w:numPr>
      </w:pPr>
      <w:r>
        <w:t>Give time delay of 1 second.</w:t>
      </w:r>
    </w:p>
    <w:p w:rsidR="003D29B0" w:rsidRDefault="003D29B0">
      <w:r>
        <w:br w:type="page"/>
      </w:r>
    </w:p>
    <w:p w:rsidR="00FD04D9" w:rsidRDefault="00FD04D9" w:rsidP="00FD04D9"/>
    <w:p w:rsidR="00DE0C88" w:rsidRDefault="00DE0C88" w:rsidP="00DE0C88">
      <w:pPr>
        <w:rPr>
          <w:b/>
          <w:sz w:val="32"/>
        </w:rPr>
      </w:pPr>
      <w:r>
        <w:rPr>
          <w:b/>
          <w:sz w:val="32"/>
        </w:rPr>
        <w:t>Project B2- Reading switch input and writing to LED with firmware</w:t>
      </w:r>
    </w:p>
    <w:p w:rsidR="00FD00DF" w:rsidRDefault="00FD00DF" w:rsidP="00FD00DF">
      <w:r>
        <w:t>Objective:</w:t>
      </w:r>
    </w:p>
    <w:p w:rsidR="00DE0C88" w:rsidRDefault="00FD00DF" w:rsidP="00FD00DF">
      <w:pPr>
        <w:pStyle w:val="ListParagraph"/>
        <w:numPr>
          <w:ilvl w:val="0"/>
          <w:numId w:val="120"/>
        </w:numPr>
      </w:pPr>
      <w:r>
        <w:t>Reading the Digital input pin through firmware.</w:t>
      </w:r>
    </w:p>
    <w:p w:rsidR="00FD00DF" w:rsidRDefault="00FD00DF" w:rsidP="00FD00DF">
      <w:pPr>
        <w:pStyle w:val="ListParagraph"/>
        <w:numPr>
          <w:ilvl w:val="0"/>
          <w:numId w:val="120"/>
        </w:numPr>
      </w:pPr>
      <w:r>
        <w:t>Simple switch to LED control.</w:t>
      </w:r>
    </w:p>
    <w:p w:rsidR="00FD00DF" w:rsidRDefault="00FD00DF" w:rsidP="00FD00DF">
      <w:r>
        <w:t>System block diagram:</w:t>
      </w:r>
    </w:p>
    <w:p w:rsidR="00AB2417" w:rsidRDefault="00FD00DF" w:rsidP="00E97BB4">
      <w:r>
        <w:object w:dxaOrig="9546" w:dyaOrig="6210">
          <v:shape id="_x0000_i1033" type="#_x0000_t75" style="width:450.75pt;height:293.25pt" o:ole="">
            <v:imagedata r:id="rId168" o:title=""/>
          </v:shape>
          <o:OLEObject Type="Embed" ProgID="Visio.Drawing.11" ShapeID="_x0000_i1033" DrawAspect="Content" ObjectID="_1459104911" r:id="rId169"/>
        </w:object>
      </w:r>
    </w:p>
    <w:p w:rsidR="00FD00DF" w:rsidRDefault="00FD00DF" w:rsidP="00FD00DF">
      <w:r>
        <w:t>Wiring:</w:t>
      </w:r>
    </w:p>
    <w:p w:rsidR="00FD00DF" w:rsidRDefault="00FD00DF" w:rsidP="00FD00DF">
      <w:pPr>
        <w:pStyle w:val="ListParagraph"/>
        <w:numPr>
          <w:ilvl w:val="0"/>
          <w:numId w:val="119"/>
        </w:numPr>
      </w:pPr>
      <w:r>
        <w:t>Connect 1Kohm resistor to pin P8_12 and one more end of resistor to LED positive.</w:t>
      </w:r>
    </w:p>
    <w:p w:rsidR="00FD00DF" w:rsidRDefault="00FD00DF" w:rsidP="00FD00DF">
      <w:pPr>
        <w:pStyle w:val="ListParagraph"/>
        <w:numPr>
          <w:ilvl w:val="0"/>
          <w:numId w:val="119"/>
        </w:numPr>
      </w:pPr>
      <w:r>
        <w:t xml:space="preserve">Connect Led negative to GND pin of beaglebone black i.e. pin 2 of port 8. </w:t>
      </w:r>
    </w:p>
    <w:p w:rsidR="004A797A" w:rsidRDefault="00FD00DF" w:rsidP="004A797A">
      <w:pPr>
        <w:pStyle w:val="ListParagraph"/>
        <w:numPr>
          <w:ilvl w:val="0"/>
          <w:numId w:val="121"/>
        </w:numPr>
      </w:pPr>
      <w:r>
        <w:t xml:space="preserve">Connect </w:t>
      </w:r>
      <w:r w:rsidR="00783C6D">
        <w:t>one end of switch lead to 3.3v and one more lead to P8_11.</w:t>
      </w:r>
    </w:p>
    <w:p w:rsidR="004A797A" w:rsidRDefault="004A797A" w:rsidP="004A797A"/>
    <w:p w:rsidR="004A797A" w:rsidRDefault="004A797A" w:rsidP="004A797A">
      <w:r>
        <w:t>Create a new project</w:t>
      </w:r>
    </w:p>
    <w:p w:rsidR="004A797A" w:rsidRPr="00887FFA" w:rsidRDefault="004A797A" w:rsidP="004A797A">
      <w:pPr>
        <w:pStyle w:val="MyCCode"/>
        <w:rPr>
          <w:sz w:val="24"/>
        </w:rPr>
      </w:pPr>
      <w:r w:rsidRPr="00887FFA">
        <w:rPr>
          <w:sz w:val="24"/>
        </w:rPr>
        <w:t xml:space="preserve">vim </w:t>
      </w:r>
      <w:r>
        <w:rPr>
          <w:sz w:val="24"/>
        </w:rPr>
        <w:t>Switch_Read</w:t>
      </w:r>
      <w:r w:rsidRPr="00887FFA">
        <w:rPr>
          <w:sz w:val="24"/>
        </w:rPr>
        <w:t>.py</w:t>
      </w:r>
    </w:p>
    <w:p w:rsidR="004A797A" w:rsidRDefault="004A797A" w:rsidP="004A797A">
      <w:r>
        <w:lastRenderedPageBreak/>
        <w:t xml:space="preserve">Press </w:t>
      </w:r>
      <w:r w:rsidRPr="0092374A">
        <w:rPr>
          <w:i/>
        </w:rPr>
        <w:t>Insert</w:t>
      </w:r>
      <w:r w:rsidR="00DD06E2">
        <w:t xml:space="preserve"> key to </w:t>
      </w:r>
      <w:r>
        <w:t>write following code</w:t>
      </w:r>
    </w:p>
    <w:p w:rsidR="004A797A" w:rsidRPr="00173C5E" w:rsidRDefault="004A797A" w:rsidP="004A797A">
      <w:pPr>
        <w:pStyle w:val="MyCCode"/>
        <w:rPr>
          <w:sz w:val="24"/>
        </w:rPr>
      </w:pPr>
      <w:r w:rsidRPr="00173C5E">
        <w:rPr>
          <w:sz w:val="24"/>
        </w:rPr>
        <w:t>import Adafruit_BBIO.GPIO as GPIO;</w:t>
      </w:r>
    </w:p>
    <w:p w:rsidR="004A797A" w:rsidRPr="00173C5E" w:rsidRDefault="004A797A" w:rsidP="004A797A">
      <w:pPr>
        <w:pStyle w:val="MyCCode"/>
        <w:rPr>
          <w:sz w:val="24"/>
        </w:rPr>
      </w:pPr>
      <w:r w:rsidRPr="00173C5E">
        <w:rPr>
          <w:sz w:val="24"/>
        </w:rPr>
        <w:t>import time;</w:t>
      </w:r>
    </w:p>
    <w:p w:rsidR="004A797A" w:rsidRDefault="004A797A" w:rsidP="004A797A">
      <w:pPr>
        <w:pStyle w:val="MyCCode"/>
        <w:rPr>
          <w:sz w:val="24"/>
        </w:rPr>
      </w:pPr>
      <w:r w:rsidRPr="00173C5E">
        <w:rPr>
          <w:sz w:val="24"/>
        </w:rPr>
        <w:t>GPIO.setup(“P8_12”,GPIO.OUT);</w:t>
      </w:r>
    </w:p>
    <w:p w:rsidR="004A797A" w:rsidRPr="00173C5E" w:rsidRDefault="004A797A" w:rsidP="004A797A">
      <w:pPr>
        <w:pStyle w:val="MyCCode"/>
        <w:rPr>
          <w:sz w:val="24"/>
        </w:rPr>
      </w:pPr>
      <w:r>
        <w:rPr>
          <w:sz w:val="24"/>
        </w:rPr>
        <w:t>GPIO.setup(“P8_11”,GPIO.IN)</w:t>
      </w:r>
    </w:p>
    <w:p w:rsidR="004A797A" w:rsidRPr="004A797A" w:rsidRDefault="004A797A" w:rsidP="004A797A">
      <w:pPr>
        <w:pStyle w:val="MyCCode"/>
        <w:rPr>
          <w:sz w:val="24"/>
        </w:rPr>
      </w:pPr>
    </w:p>
    <w:p w:rsidR="004A797A" w:rsidRPr="004A797A" w:rsidRDefault="004A797A" w:rsidP="004A797A">
      <w:pPr>
        <w:pStyle w:val="MyCCode"/>
        <w:rPr>
          <w:sz w:val="24"/>
        </w:rPr>
      </w:pPr>
      <w:r w:rsidRPr="004A797A">
        <w:rPr>
          <w:sz w:val="24"/>
        </w:rPr>
        <w:t>While True:</w:t>
      </w:r>
    </w:p>
    <w:p w:rsidR="004A797A" w:rsidRPr="004A797A" w:rsidRDefault="004A797A" w:rsidP="004A797A">
      <w:pPr>
        <w:pStyle w:val="MyCCode"/>
        <w:rPr>
          <w:sz w:val="24"/>
        </w:rPr>
      </w:pPr>
      <w:r w:rsidRPr="004A797A">
        <w:rPr>
          <w:sz w:val="24"/>
        </w:rPr>
        <w:t xml:space="preserve">     if GPIO.input("P8_11"):</w:t>
      </w:r>
    </w:p>
    <w:p w:rsidR="004A797A" w:rsidRPr="004A797A" w:rsidRDefault="004A797A" w:rsidP="004A797A">
      <w:pPr>
        <w:pStyle w:val="MyCCode"/>
        <w:rPr>
          <w:sz w:val="24"/>
        </w:rPr>
      </w:pPr>
      <w:r w:rsidRPr="004A797A">
        <w:rPr>
          <w:sz w:val="24"/>
        </w:rPr>
        <w:t xml:space="preserve">            if (Counter_Press &lt; 10):</w:t>
      </w:r>
    </w:p>
    <w:p w:rsidR="004A797A" w:rsidRPr="004A797A" w:rsidRDefault="00054FA4" w:rsidP="004A797A">
      <w:pPr>
        <w:pStyle w:val="MyCCode"/>
        <w:rPr>
          <w:sz w:val="24"/>
        </w:rPr>
      </w:pPr>
      <w:r>
        <w:rPr>
          <w:sz w:val="24"/>
        </w:rPr>
        <w:t xml:space="preserve">                </w:t>
      </w:r>
      <w:r w:rsidR="004A797A" w:rsidRPr="004A797A">
        <w:rPr>
          <w:sz w:val="24"/>
        </w:rPr>
        <w:t>Counter_Press += 1;</w:t>
      </w:r>
    </w:p>
    <w:p w:rsidR="004A797A" w:rsidRPr="004A797A" w:rsidRDefault="004A797A" w:rsidP="004A797A">
      <w:pPr>
        <w:pStyle w:val="MyCCode"/>
        <w:rPr>
          <w:sz w:val="24"/>
        </w:rPr>
      </w:pPr>
      <w:r w:rsidRPr="004A797A">
        <w:rPr>
          <w:sz w:val="24"/>
        </w:rPr>
        <w:t xml:space="preserve">            Counter_Rel = 0;</w:t>
      </w:r>
    </w:p>
    <w:p w:rsidR="004A797A" w:rsidRPr="004A797A" w:rsidRDefault="004A797A" w:rsidP="004A797A">
      <w:pPr>
        <w:pStyle w:val="MyCCode"/>
        <w:rPr>
          <w:sz w:val="24"/>
        </w:rPr>
      </w:pPr>
      <w:r w:rsidRPr="004A797A">
        <w:rPr>
          <w:sz w:val="24"/>
        </w:rPr>
        <w:t xml:space="preserve">            if (Counter_Press == 1):</w:t>
      </w:r>
    </w:p>
    <w:p w:rsidR="004A797A" w:rsidRPr="004A797A" w:rsidRDefault="004A797A" w:rsidP="004A797A">
      <w:pPr>
        <w:pStyle w:val="MyCCode"/>
        <w:rPr>
          <w:sz w:val="24"/>
        </w:rPr>
      </w:pPr>
      <w:r w:rsidRPr="004A797A">
        <w:rPr>
          <w:sz w:val="24"/>
        </w:rPr>
        <w:t xml:space="preserve">                   print ("Switch pressed!!!!");</w:t>
      </w:r>
    </w:p>
    <w:p w:rsidR="004A797A" w:rsidRPr="004A797A" w:rsidRDefault="004A797A" w:rsidP="004A797A">
      <w:pPr>
        <w:pStyle w:val="MyCCode"/>
        <w:rPr>
          <w:sz w:val="24"/>
        </w:rPr>
      </w:pPr>
      <w:r w:rsidRPr="004A797A">
        <w:rPr>
          <w:sz w:val="24"/>
        </w:rPr>
        <w:t xml:space="preserve">                   time.sleep(.1);</w:t>
      </w:r>
    </w:p>
    <w:p w:rsidR="004A797A" w:rsidRPr="004A797A" w:rsidRDefault="004A797A" w:rsidP="004A797A">
      <w:pPr>
        <w:pStyle w:val="MyCCode"/>
        <w:rPr>
          <w:sz w:val="24"/>
        </w:rPr>
      </w:pPr>
      <w:r w:rsidRPr="004A797A">
        <w:rPr>
          <w:sz w:val="24"/>
        </w:rPr>
        <w:t xml:space="preserve">                   GPIO.output("P8_12",GPIO.HIGH);</w:t>
      </w:r>
    </w:p>
    <w:p w:rsidR="004A797A" w:rsidRPr="004A797A" w:rsidRDefault="00054FA4" w:rsidP="004A797A">
      <w:pPr>
        <w:pStyle w:val="MyCCode"/>
        <w:rPr>
          <w:sz w:val="24"/>
        </w:rPr>
      </w:pPr>
      <w:r>
        <w:rPr>
          <w:sz w:val="24"/>
        </w:rPr>
        <w:t xml:space="preserve">     </w:t>
      </w:r>
      <w:r w:rsidR="004A797A" w:rsidRPr="004A797A">
        <w:rPr>
          <w:sz w:val="24"/>
        </w:rPr>
        <w:t>else:</w:t>
      </w:r>
    </w:p>
    <w:p w:rsidR="004A797A" w:rsidRPr="004A797A" w:rsidRDefault="00054FA4" w:rsidP="004A797A">
      <w:pPr>
        <w:pStyle w:val="MyCCode"/>
        <w:rPr>
          <w:sz w:val="24"/>
        </w:rPr>
      </w:pPr>
      <w:r>
        <w:rPr>
          <w:sz w:val="24"/>
        </w:rPr>
        <w:t xml:space="preserve">          </w:t>
      </w:r>
      <w:r w:rsidR="004A797A" w:rsidRPr="004A797A">
        <w:rPr>
          <w:sz w:val="24"/>
        </w:rPr>
        <w:t>Counter_Press = 0;</w:t>
      </w:r>
    </w:p>
    <w:p w:rsidR="004A797A" w:rsidRPr="004A797A" w:rsidRDefault="00054FA4" w:rsidP="004A797A">
      <w:pPr>
        <w:pStyle w:val="MyCCode"/>
        <w:rPr>
          <w:sz w:val="24"/>
        </w:rPr>
      </w:pPr>
      <w:r>
        <w:rPr>
          <w:sz w:val="24"/>
        </w:rPr>
        <w:t xml:space="preserve">          </w:t>
      </w:r>
      <w:r w:rsidR="004A797A" w:rsidRPr="004A797A">
        <w:rPr>
          <w:sz w:val="24"/>
        </w:rPr>
        <w:t>if (Counter_Rel &lt; 10):</w:t>
      </w:r>
    </w:p>
    <w:p w:rsidR="004A797A" w:rsidRPr="004A797A" w:rsidRDefault="00054FA4" w:rsidP="004A797A">
      <w:pPr>
        <w:pStyle w:val="MyCCode"/>
        <w:rPr>
          <w:sz w:val="24"/>
        </w:rPr>
      </w:pPr>
      <w:r>
        <w:rPr>
          <w:sz w:val="24"/>
        </w:rPr>
        <w:t xml:space="preserve">              </w:t>
      </w:r>
      <w:r w:rsidR="004A797A" w:rsidRPr="004A797A">
        <w:rPr>
          <w:sz w:val="24"/>
        </w:rPr>
        <w:t>Counter_Rel += 1;</w:t>
      </w:r>
    </w:p>
    <w:p w:rsidR="004A797A" w:rsidRPr="004A797A" w:rsidRDefault="00054FA4" w:rsidP="004A797A">
      <w:pPr>
        <w:pStyle w:val="MyCCode"/>
        <w:rPr>
          <w:sz w:val="24"/>
        </w:rPr>
      </w:pPr>
      <w:r>
        <w:rPr>
          <w:sz w:val="24"/>
        </w:rPr>
        <w:t xml:space="preserve">          </w:t>
      </w:r>
      <w:r w:rsidR="004A797A" w:rsidRPr="004A797A">
        <w:rPr>
          <w:sz w:val="24"/>
        </w:rPr>
        <w:t>if (Counter_Rel == 1):</w:t>
      </w:r>
    </w:p>
    <w:p w:rsidR="004A797A" w:rsidRPr="004A797A" w:rsidRDefault="00054FA4" w:rsidP="004A797A">
      <w:pPr>
        <w:pStyle w:val="MyCCode"/>
        <w:rPr>
          <w:sz w:val="24"/>
        </w:rPr>
      </w:pPr>
      <w:r>
        <w:rPr>
          <w:sz w:val="24"/>
        </w:rPr>
        <w:t xml:space="preserve">              </w:t>
      </w:r>
      <w:r w:rsidR="004A797A" w:rsidRPr="004A797A">
        <w:rPr>
          <w:sz w:val="24"/>
        </w:rPr>
        <w:t>GPIO.output("P8_12",GPIO.LOW);</w:t>
      </w:r>
    </w:p>
    <w:p w:rsidR="004A797A" w:rsidRPr="004A797A" w:rsidRDefault="00054FA4" w:rsidP="004A797A">
      <w:pPr>
        <w:pStyle w:val="MyCCode"/>
        <w:rPr>
          <w:sz w:val="24"/>
        </w:rPr>
      </w:pPr>
      <w:r>
        <w:rPr>
          <w:sz w:val="24"/>
        </w:rPr>
        <w:t xml:space="preserve">              </w:t>
      </w:r>
      <w:r w:rsidR="004A797A" w:rsidRPr="004A797A">
        <w:rPr>
          <w:sz w:val="24"/>
        </w:rPr>
        <w:t>time.sleep(.1);</w:t>
      </w:r>
    </w:p>
    <w:p w:rsidR="004F6F18" w:rsidRPr="00FD04D9" w:rsidRDefault="00054FA4" w:rsidP="00FD04D9">
      <w:pPr>
        <w:pStyle w:val="MyCCode"/>
        <w:rPr>
          <w:sz w:val="24"/>
        </w:rPr>
      </w:pPr>
      <w:r>
        <w:rPr>
          <w:sz w:val="24"/>
        </w:rPr>
        <w:t xml:space="preserve">              </w:t>
      </w:r>
      <w:r w:rsidR="004A797A" w:rsidRPr="004A797A">
        <w:rPr>
          <w:sz w:val="24"/>
        </w:rPr>
        <w:t>print ("Switch Released!!!");</w:t>
      </w:r>
      <w:r w:rsidR="004A797A">
        <w:rPr>
          <w:sz w:val="24"/>
        </w:rPr>
        <w:t xml:space="preserve"> </w:t>
      </w:r>
    </w:p>
    <w:p w:rsidR="004F6F18" w:rsidRDefault="004F6F18" w:rsidP="004F6F18">
      <w:r>
        <w:t xml:space="preserve">Code will look like this </w:t>
      </w:r>
    </w:p>
    <w:p w:rsidR="00512CEC" w:rsidRPr="004F6F18" w:rsidRDefault="00512CEC" w:rsidP="004F6F18"/>
    <w:p w:rsidR="00E74CEB" w:rsidRDefault="00E74CEB" w:rsidP="00512CEC">
      <w:r w:rsidRPr="00E74CEB">
        <w:rPr>
          <w:noProof/>
          <w:lang w:eastAsia="en-IN"/>
        </w:rPr>
        <w:lastRenderedPageBreak/>
        <w:drawing>
          <wp:inline distT="0" distB="0" distL="0" distR="0">
            <wp:extent cx="5731510" cy="4434788"/>
            <wp:effectExtent l="19050" t="0" r="2540" b="0"/>
            <wp:docPr id="151" name="Picture 16" descr="C:\Documents and Settings\Admin5\Desktop\P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P127.PNG"/>
                    <pic:cNvPicPr>
                      <a:picLocks noChangeAspect="1" noChangeArrowheads="1"/>
                    </pic:cNvPicPr>
                  </pic:nvPicPr>
                  <pic:blipFill>
                    <a:blip r:embed="rId170"/>
                    <a:srcRect/>
                    <a:stretch>
                      <a:fillRect/>
                    </a:stretch>
                  </pic:blipFill>
                  <pic:spPr bwMode="auto">
                    <a:xfrm>
                      <a:off x="0" y="0"/>
                      <a:ext cx="5731510" cy="4434788"/>
                    </a:xfrm>
                    <a:prstGeom prst="rect">
                      <a:avLst/>
                    </a:prstGeom>
                    <a:noFill/>
                    <a:ln w="9525">
                      <a:noFill/>
                      <a:miter lim="800000"/>
                      <a:headEnd/>
                      <a:tailEnd/>
                    </a:ln>
                  </pic:spPr>
                </pic:pic>
              </a:graphicData>
            </a:graphic>
          </wp:inline>
        </w:drawing>
      </w:r>
    </w:p>
    <w:p w:rsidR="00512CEC" w:rsidRDefault="00512CEC" w:rsidP="00512CEC">
      <w:r>
        <w:t xml:space="preserve">Press </w:t>
      </w:r>
      <w:r w:rsidRPr="0011236D">
        <w:rPr>
          <w:b/>
          <w:i/>
        </w:rPr>
        <w:t>esc</w:t>
      </w:r>
      <w:r>
        <w:t xml:space="preserve"> write </w:t>
      </w:r>
      <w:r w:rsidRPr="0011236D">
        <w:rPr>
          <w:b/>
          <w:i/>
        </w:rPr>
        <w:t>:wq</w:t>
      </w:r>
      <w:r>
        <w:t xml:space="preserve"> which is nothing but write and quit </w:t>
      </w:r>
    </w:p>
    <w:p w:rsidR="00512CEC" w:rsidRDefault="00512CEC" w:rsidP="00512CEC">
      <w:r>
        <w:t xml:space="preserve">Now you will back to METI_BBB directory </w:t>
      </w:r>
    </w:p>
    <w:p w:rsidR="00512CEC" w:rsidRDefault="00512CEC" w:rsidP="00512CEC">
      <w:r>
        <w:t>Write command</w:t>
      </w:r>
    </w:p>
    <w:p w:rsidR="00512CEC" w:rsidRPr="00C41EF2" w:rsidRDefault="00512CEC" w:rsidP="00512CEC">
      <w:pPr>
        <w:pStyle w:val="MyCCode"/>
        <w:rPr>
          <w:sz w:val="24"/>
        </w:rPr>
      </w:pPr>
      <w:r w:rsidRPr="00C41EF2">
        <w:rPr>
          <w:sz w:val="24"/>
        </w:rPr>
        <w:t xml:space="preserve">python </w:t>
      </w:r>
      <w:r>
        <w:rPr>
          <w:sz w:val="24"/>
        </w:rPr>
        <w:t>Switch_Read</w:t>
      </w:r>
      <w:r w:rsidRPr="00C41EF2">
        <w:rPr>
          <w:sz w:val="24"/>
        </w:rPr>
        <w:t>.py</w:t>
      </w:r>
    </w:p>
    <w:p w:rsidR="00512CEC" w:rsidRDefault="00512CEC" w:rsidP="00512CEC">
      <w:r>
        <w:t>Now you can see</w:t>
      </w:r>
      <w:r w:rsidR="0058343C">
        <w:t xml:space="preserve"> </w:t>
      </w:r>
      <w:r w:rsidR="005D48D4">
        <w:t>w</w:t>
      </w:r>
      <w:r w:rsidR="0058343C">
        <w:t xml:space="preserve">hen switch pressed LED will switch ON and message displayed as </w:t>
      </w:r>
      <w:r w:rsidR="0058343C" w:rsidRPr="0058343C">
        <w:rPr>
          <w:i/>
        </w:rPr>
        <w:t>switch pressed!!!</w:t>
      </w:r>
      <w:r>
        <w:t>.</w:t>
      </w:r>
      <w:r w:rsidR="00921019">
        <w:t xml:space="preserve"> When switch realised LED will switch OFF and message displayed as </w:t>
      </w:r>
      <w:r w:rsidR="00921019" w:rsidRPr="00921019">
        <w:rPr>
          <w:i/>
        </w:rPr>
        <w:t>switch realised</w:t>
      </w:r>
      <w:r w:rsidR="00921019">
        <w:rPr>
          <w:i/>
        </w:rPr>
        <w:t>!!!</w:t>
      </w:r>
      <w:r w:rsidR="00921019">
        <w:t xml:space="preserve"> .</w:t>
      </w:r>
    </w:p>
    <w:p w:rsidR="002523E2" w:rsidRDefault="002523E2" w:rsidP="00512CEC"/>
    <w:p w:rsidR="004A797A" w:rsidRPr="00512CEC" w:rsidRDefault="00017519" w:rsidP="00512CEC">
      <w:r>
        <w:t>Code explanation:</w:t>
      </w:r>
    </w:p>
    <w:p w:rsidR="002523E2" w:rsidRPr="00B31B9D" w:rsidRDefault="00017519" w:rsidP="00017519">
      <w:pPr>
        <w:pStyle w:val="ListParagraph"/>
        <w:numPr>
          <w:ilvl w:val="0"/>
          <w:numId w:val="121"/>
        </w:numPr>
        <w:rPr>
          <w:rFonts w:ascii="Cambria" w:hAnsi="Cambria"/>
          <w:i/>
        </w:rPr>
      </w:pPr>
      <w:r w:rsidRPr="00B31B9D">
        <w:rPr>
          <w:rFonts w:ascii="Cambria" w:hAnsi="Cambria"/>
          <w:i/>
        </w:rPr>
        <w:t>import Adafruit_BBIO.GPIO as GPIO;</w:t>
      </w:r>
    </w:p>
    <w:p w:rsidR="00017519" w:rsidRDefault="002523E2" w:rsidP="002523E2">
      <w:pPr>
        <w:pStyle w:val="ListParagraph"/>
        <w:numPr>
          <w:ilvl w:val="0"/>
          <w:numId w:val="123"/>
        </w:numPr>
      </w:pPr>
      <w:r>
        <w:t>I</w:t>
      </w:r>
      <w:r w:rsidR="00017519">
        <w:t>mports the Adafruit's GPIO library and allows you to use functions from Adafruit's GPIO library and refer to them with prefix GPIO</w:t>
      </w:r>
    </w:p>
    <w:p w:rsidR="002523E2" w:rsidRDefault="002523E2" w:rsidP="002523E2">
      <w:pPr>
        <w:pStyle w:val="ListParagraph"/>
        <w:ind w:left="1440"/>
      </w:pPr>
    </w:p>
    <w:p w:rsidR="002523E2" w:rsidRDefault="002523E2" w:rsidP="002523E2">
      <w:pPr>
        <w:pStyle w:val="ListParagraph"/>
        <w:ind w:left="1440"/>
      </w:pPr>
    </w:p>
    <w:p w:rsidR="00017519" w:rsidRPr="00B31B9D" w:rsidRDefault="00017519" w:rsidP="00017519">
      <w:pPr>
        <w:pStyle w:val="ListParagraph"/>
        <w:numPr>
          <w:ilvl w:val="0"/>
          <w:numId w:val="121"/>
        </w:numPr>
        <w:rPr>
          <w:rFonts w:ascii="Cambria" w:hAnsi="Cambria"/>
          <w:i/>
        </w:rPr>
      </w:pPr>
      <w:r w:rsidRPr="00B31B9D">
        <w:rPr>
          <w:rFonts w:ascii="Cambria" w:hAnsi="Cambria"/>
          <w:i/>
        </w:rPr>
        <w:t>import time;</w:t>
      </w:r>
    </w:p>
    <w:p w:rsidR="00017519" w:rsidRDefault="00017519" w:rsidP="002523E2">
      <w:pPr>
        <w:pStyle w:val="ListParagraph"/>
        <w:numPr>
          <w:ilvl w:val="0"/>
          <w:numId w:val="123"/>
        </w:numPr>
      </w:pPr>
      <w:r>
        <w:t>Imports the time module and allows you to use functions like sleep.</w:t>
      </w:r>
    </w:p>
    <w:p w:rsidR="00997A2C" w:rsidRDefault="00997A2C" w:rsidP="00997A2C">
      <w:pPr>
        <w:pStyle w:val="ListParagraph"/>
        <w:ind w:left="1440"/>
      </w:pPr>
    </w:p>
    <w:p w:rsidR="002523E2" w:rsidRPr="00B31B9D" w:rsidRDefault="00017519" w:rsidP="00017519">
      <w:pPr>
        <w:pStyle w:val="ListParagraph"/>
        <w:numPr>
          <w:ilvl w:val="0"/>
          <w:numId w:val="121"/>
        </w:numPr>
        <w:rPr>
          <w:rFonts w:ascii="Cambria" w:hAnsi="Cambria"/>
          <w:i/>
        </w:rPr>
      </w:pPr>
      <w:r w:rsidRPr="00B31B9D">
        <w:rPr>
          <w:rFonts w:ascii="Cambria" w:hAnsi="Cambria"/>
          <w:i/>
        </w:rPr>
        <w:t>GPIO.setup(“P8_12”,GPIO.OUT);</w:t>
      </w:r>
    </w:p>
    <w:p w:rsidR="00017519" w:rsidRDefault="00017519" w:rsidP="002523E2">
      <w:pPr>
        <w:pStyle w:val="ListParagraph"/>
        <w:numPr>
          <w:ilvl w:val="0"/>
          <w:numId w:val="123"/>
        </w:numPr>
      </w:pPr>
      <w:r>
        <w:t>Set the pin 12 of port P8 as output</w:t>
      </w:r>
    </w:p>
    <w:p w:rsidR="00997A2C" w:rsidRDefault="00997A2C" w:rsidP="00997A2C">
      <w:pPr>
        <w:pStyle w:val="ListParagraph"/>
        <w:ind w:left="1440"/>
      </w:pPr>
    </w:p>
    <w:p w:rsidR="002523E2" w:rsidRPr="00B31B9D" w:rsidRDefault="00017519" w:rsidP="00017519">
      <w:pPr>
        <w:pStyle w:val="ListParagraph"/>
        <w:numPr>
          <w:ilvl w:val="0"/>
          <w:numId w:val="121"/>
        </w:numPr>
        <w:rPr>
          <w:rFonts w:ascii="Cambria" w:hAnsi="Cambria"/>
          <w:i/>
        </w:rPr>
      </w:pPr>
      <w:r w:rsidRPr="00B31B9D">
        <w:rPr>
          <w:rFonts w:ascii="Cambria" w:hAnsi="Cambria"/>
          <w:i/>
        </w:rPr>
        <w:t>GPIO.setup(“P8_11”,GPIO.IN)</w:t>
      </w:r>
    </w:p>
    <w:p w:rsidR="00017519" w:rsidRDefault="00017519" w:rsidP="002523E2">
      <w:pPr>
        <w:pStyle w:val="ListParagraph"/>
        <w:numPr>
          <w:ilvl w:val="0"/>
          <w:numId w:val="123"/>
        </w:numPr>
      </w:pPr>
      <w:r>
        <w:t>Set the pin 11 of port P8 as input</w:t>
      </w:r>
    </w:p>
    <w:p w:rsidR="00997A2C" w:rsidRDefault="00997A2C" w:rsidP="00997A2C">
      <w:pPr>
        <w:pStyle w:val="ListParagraph"/>
        <w:ind w:left="1440"/>
      </w:pPr>
    </w:p>
    <w:p w:rsidR="002523E2" w:rsidRPr="00B31B9D" w:rsidRDefault="00017519" w:rsidP="00017519">
      <w:pPr>
        <w:pStyle w:val="ListParagraph"/>
        <w:numPr>
          <w:ilvl w:val="0"/>
          <w:numId w:val="121"/>
        </w:numPr>
        <w:rPr>
          <w:rFonts w:ascii="Cambria" w:hAnsi="Cambria"/>
          <w:i/>
        </w:rPr>
      </w:pPr>
      <w:r w:rsidRPr="00B31B9D">
        <w:rPr>
          <w:rFonts w:ascii="Cambria" w:hAnsi="Cambria"/>
          <w:i/>
        </w:rPr>
        <w:t>While True:</w:t>
      </w:r>
    </w:p>
    <w:p w:rsidR="00017519" w:rsidRDefault="002523E2" w:rsidP="002523E2">
      <w:pPr>
        <w:pStyle w:val="ListParagraph"/>
        <w:numPr>
          <w:ilvl w:val="0"/>
          <w:numId w:val="123"/>
        </w:numPr>
      </w:pPr>
      <w:r>
        <w:t>I</w:t>
      </w:r>
      <w:r w:rsidR="00017519">
        <w:t>nfinite loop</w:t>
      </w:r>
    </w:p>
    <w:p w:rsidR="00997A2C" w:rsidRDefault="00997A2C" w:rsidP="00997A2C">
      <w:pPr>
        <w:pStyle w:val="ListParagraph"/>
        <w:ind w:left="1440"/>
      </w:pPr>
    </w:p>
    <w:p w:rsidR="002523E2" w:rsidRPr="00B31B9D" w:rsidRDefault="00017519" w:rsidP="00017519">
      <w:pPr>
        <w:pStyle w:val="ListParagraph"/>
        <w:numPr>
          <w:ilvl w:val="0"/>
          <w:numId w:val="121"/>
        </w:numPr>
        <w:rPr>
          <w:rFonts w:ascii="Cambria" w:hAnsi="Cambria"/>
          <w:i/>
        </w:rPr>
      </w:pPr>
      <w:r w:rsidRPr="00B31B9D">
        <w:rPr>
          <w:rFonts w:ascii="Cambria" w:hAnsi="Cambria"/>
          <w:i/>
        </w:rPr>
        <w:t>if GPIO.input("P8_11"):</w:t>
      </w:r>
    </w:p>
    <w:p w:rsidR="00017519" w:rsidRDefault="00017519" w:rsidP="002523E2">
      <w:pPr>
        <w:pStyle w:val="ListParagraph"/>
        <w:numPr>
          <w:ilvl w:val="0"/>
          <w:numId w:val="123"/>
        </w:numPr>
      </w:pPr>
      <w:r>
        <w:t>if pin P8_11 read as high</w:t>
      </w:r>
    </w:p>
    <w:p w:rsidR="00997A2C" w:rsidRDefault="00997A2C" w:rsidP="00997A2C">
      <w:pPr>
        <w:pStyle w:val="ListParagraph"/>
        <w:ind w:left="1440"/>
      </w:pPr>
    </w:p>
    <w:p w:rsidR="00017519" w:rsidRPr="00017519" w:rsidRDefault="00017519" w:rsidP="00017519">
      <w:pPr>
        <w:pStyle w:val="MyCCode"/>
        <w:rPr>
          <w:sz w:val="22"/>
        </w:rPr>
      </w:pPr>
      <w:r w:rsidRPr="00017519">
        <w:rPr>
          <w:sz w:val="22"/>
        </w:rPr>
        <w:t>if (Counter_Press &lt; 10):</w:t>
      </w:r>
    </w:p>
    <w:p w:rsidR="00017519" w:rsidRPr="00017519" w:rsidRDefault="00017519" w:rsidP="00017519">
      <w:pPr>
        <w:pStyle w:val="MyCCode"/>
        <w:rPr>
          <w:sz w:val="22"/>
        </w:rPr>
      </w:pPr>
      <w:r w:rsidRPr="00017519">
        <w:rPr>
          <w:sz w:val="22"/>
        </w:rPr>
        <w:t>Counter_Press += 1;</w:t>
      </w:r>
    </w:p>
    <w:p w:rsidR="00017519" w:rsidRPr="00017519" w:rsidRDefault="00017519" w:rsidP="00017519">
      <w:pPr>
        <w:pStyle w:val="MyCCode"/>
        <w:rPr>
          <w:sz w:val="22"/>
        </w:rPr>
      </w:pPr>
      <w:r w:rsidRPr="00017519">
        <w:rPr>
          <w:sz w:val="22"/>
        </w:rPr>
        <w:t>Counter_Rel = 0;</w:t>
      </w:r>
    </w:p>
    <w:p w:rsidR="00017519" w:rsidRDefault="00017519" w:rsidP="00017519">
      <w:r>
        <w:t xml:space="preserve">This logic is to avoid repetitive message display when switch pressed continuously. Variable Counter_Press will increment only 9 if not over flow will occurs if switch pressed for long time </w:t>
      </w:r>
    </w:p>
    <w:p w:rsidR="00997A2C" w:rsidRDefault="00997A2C" w:rsidP="00017519"/>
    <w:p w:rsidR="00017519" w:rsidRPr="009D40ED" w:rsidRDefault="00017519" w:rsidP="009D40ED">
      <w:pPr>
        <w:pStyle w:val="MyCCode"/>
        <w:rPr>
          <w:sz w:val="24"/>
        </w:rPr>
      </w:pPr>
      <w:r w:rsidRPr="009D40ED">
        <w:rPr>
          <w:sz w:val="24"/>
        </w:rPr>
        <w:t>if (Counter_Press == 1):</w:t>
      </w:r>
    </w:p>
    <w:p w:rsidR="00017519" w:rsidRPr="009D40ED" w:rsidRDefault="00017519" w:rsidP="009D40ED">
      <w:pPr>
        <w:pStyle w:val="MyCCode"/>
        <w:rPr>
          <w:sz w:val="24"/>
        </w:rPr>
      </w:pPr>
      <w:r w:rsidRPr="009D40ED">
        <w:rPr>
          <w:sz w:val="24"/>
        </w:rPr>
        <w:t>print ("Switch pressed!!!!");</w:t>
      </w:r>
    </w:p>
    <w:p w:rsidR="00017519" w:rsidRPr="009D40ED" w:rsidRDefault="00017519" w:rsidP="009D40ED">
      <w:pPr>
        <w:pStyle w:val="MyCCode"/>
        <w:rPr>
          <w:sz w:val="24"/>
        </w:rPr>
      </w:pPr>
      <w:r w:rsidRPr="009D40ED">
        <w:rPr>
          <w:sz w:val="24"/>
        </w:rPr>
        <w:t>time.sleep(.1);</w:t>
      </w:r>
    </w:p>
    <w:p w:rsidR="00017519" w:rsidRPr="009D40ED" w:rsidRDefault="00017519" w:rsidP="009D40ED">
      <w:pPr>
        <w:pStyle w:val="MyCCode"/>
        <w:rPr>
          <w:sz w:val="24"/>
        </w:rPr>
      </w:pPr>
      <w:r w:rsidRPr="009D40ED">
        <w:rPr>
          <w:sz w:val="24"/>
        </w:rPr>
        <w:t>GPIO.output("P8_12",GPIO.HIGH);</w:t>
      </w:r>
    </w:p>
    <w:p w:rsidR="00017519" w:rsidRDefault="00017519" w:rsidP="00017519">
      <w:r>
        <w:t xml:space="preserve">To display the message </w:t>
      </w:r>
      <w:r w:rsidR="00335FE9" w:rsidRPr="00335FE9">
        <w:rPr>
          <w:i/>
        </w:rPr>
        <w:t>Switch pressed!!!!</w:t>
      </w:r>
      <w:r w:rsidR="00335FE9">
        <w:rPr>
          <w:i/>
        </w:rPr>
        <w:t xml:space="preserve">  </w:t>
      </w:r>
      <w:r w:rsidR="00335FE9">
        <w:t>Only</w:t>
      </w:r>
      <w:r>
        <w:t xml:space="preserve"> once and turn on the LED and simple delay to </w:t>
      </w:r>
      <w:r w:rsidR="009D40ED">
        <w:t>avoid bouncing effect of switch</w:t>
      </w:r>
    </w:p>
    <w:p w:rsidR="00997A2C" w:rsidRDefault="00997A2C" w:rsidP="00017519"/>
    <w:p w:rsidR="00017519" w:rsidRPr="009D40ED" w:rsidRDefault="00017519" w:rsidP="009D40ED">
      <w:pPr>
        <w:pStyle w:val="MyCCode"/>
        <w:rPr>
          <w:sz w:val="24"/>
        </w:rPr>
      </w:pPr>
      <w:r w:rsidRPr="009D40ED">
        <w:rPr>
          <w:sz w:val="24"/>
        </w:rPr>
        <w:t>else:</w:t>
      </w:r>
    </w:p>
    <w:p w:rsidR="00017519" w:rsidRPr="009D40ED" w:rsidRDefault="00017519" w:rsidP="009D40ED">
      <w:pPr>
        <w:pStyle w:val="MyCCode"/>
        <w:rPr>
          <w:sz w:val="24"/>
        </w:rPr>
      </w:pPr>
      <w:r w:rsidRPr="009D40ED">
        <w:rPr>
          <w:sz w:val="24"/>
        </w:rPr>
        <w:t>Counter_Press = 0;</w:t>
      </w:r>
    </w:p>
    <w:p w:rsidR="00017519" w:rsidRPr="009D40ED" w:rsidRDefault="00017519" w:rsidP="009D40ED">
      <w:pPr>
        <w:pStyle w:val="MyCCode"/>
        <w:rPr>
          <w:sz w:val="24"/>
        </w:rPr>
      </w:pPr>
      <w:r w:rsidRPr="009D40ED">
        <w:rPr>
          <w:sz w:val="24"/>
        </w:rPr>
        <w:lastRenderedPageBreak/>
        <w:t>if (Counter_Rel &lt; 10):</w:t>
      </w:r>
    </w:p>
    <w:p w:rsidR="00017519" w:rsidRPr="009D40ED" w:rsidRDefault="00017519" w:rsidP="009D40ED">
      <w:pPr>
        <w:pStyle w:val="MyCCode"/>
        <w:rPr>
          <w:sz w:val="24"/>
        </w:rPr>
      </w:pPr>
      <w:r w:rsidRPr="009D40ED">
        <w:rPr>
          <w:sz w:val="24"/>
        </w:rPr>
        <w:t>Counter_Rel += 1;</w:t>
      </w:r>
    </w:p>
    <w:p w:rsidR="009D40ED" w:rsidRDefault="009D40ED" w:rsidP="009D40ED">
      <w:r>
        <w:t xml:space="preserve">This logic is to avoid repetitive message display when switch pressed continuously. Variable </w:t>
      </w:r>
      <w:r w:rsidRPr="00335FE9">
        <w:rPr>
          <w:i/>
        </w:rPr>
        <w:t>Counter_</w:t>
      </w:r>
      <w:r w:rsidR="00335FE9" w:rsidRPr="00335FE9">
        <w:rPr>
          <w:i/>
        </w:rPr>
        <w:t>Rel</w:t>
      </w:r>
      <w:r>
        <w:t xml:space="preserve"> will increment only 9 if not over flow will occurs if switch pressed for long time </w:t>
      </w:r>
    </w:p>
    <w:p w:rsidR="00997A2C" w:rsidRDefault="00997A2C" w:rsidP="009D40ED"/>
    <w:p w:rsidR="00017519" w:rsidRPr="00335FE9" w:rsidRDefault="00017519" w:rsidP="00335FE9">
      <w:pPr>
        <w:pStyle w:val="MyCCode"/>
        <w:rPr>
          <w:sz w:val="24"/>
        </w:rPr>
      </w:pPr>
      <w:r w:rsidRPr="00335FE9">
        <w:rPr>
          <w:sz w:val="24"/>
        </w:rPr>
        <w:t>if (Counter_Rel == 1):</w:t>
      </w:r>
    </w:p>
    <w:p w:rsidR="00017519" w:rsidRPr="00335FE9" w:rsidRDefault="00017519" w:rsidP="00335FE9">
      <w:pPr>
        <w:pStyle w:val="MyCCode"/>
        <w:rPr>
          <w:sz w:val="24"/>
        </w:rPr>
      </w:pPr>
      <w:r w:rsidRPr="00335FE9">
        <w:rPr>
          <w:sz w:val="24"/>
        </w:rPr>
        <w:t>GPIO.output("P8_12",GPIO.LOW);</w:t>
      </w:r>
    </w:p>
    <w:p w:rsidR="00017519" w:rsidRPr="00335FE9" w:rsidRDefault="00017519" w:rsidP="00335FE9">
      <w:pPr>
        <w:pStyle w:val="MyCCode"/>
        <w:rPr>
          <w:sz w:val="24"/>
        </w:rPr>
      </w:pPr>
      <w:r w:rsidRPr="00335FE9">
        <w:rPr>
          <w:sz w:val="24"/>
        </w:rPr>
        <w:t>time.sleep(.1);</w:t>
      </w:r>
    </w:p>
    <w:p w:rsidR="009D40ED" w:rsidRPr="00335FE9" w:rsidRDefault="00017519" w:rsidP="00335FE9">
      <w:pPr>
        <w:pStyle w:val="MyCCode"/>
        <w:rPr>
          <w:sz w:val="24"/>
        </w:rPr>
      </w:pPr>
      <w:r w:rsidRPr="00335FE9">
        <w:rPr>
          <w:sz w:val="24"/>
        </w:rPr>
        <w:t xml:space="preserve">print ("Switch Released!!!"); </w:t>
      </w:r>
    </w:p>
    <w:p w:rsidR="00335FE9" w:rsidRDefault="00335FE9" w:rsidP="00335FE9">
      <w:r>
        <w:t xml:space="preserve">To display the message </w:t>
      </w:r>
      <w:r w:rsidRPr="00335FE9">
        <w:rPr>
          <w:i/>
        </w:rPr>
        <w:t xml:space="preserve">Switch </w:t>
      </w:r>
      <w:r>
        <w:rPr>
          <w:i/>
        </w:rPr>
        <w:t>Released</w:t>
      </w:r>
      <w:r w:rsidRPr="00335FE9">
        <w:rPr>
          <w:i/>
        </w:rPr>
        <w:t>!!!!</w:t>
      </w:r>
      <w:r>
        <w:rPr>
          <w:i/>
        </w:rPr>
        <w:t xml:space="preserve">  </w:t>
      </w:r>
      <w:r>
        <w:t>Only once and turn off the LED and simple delay to avoid bouncing effect of switch</w:t>
      </w:r>
      <w:r w:rsidR="006415D7">
        <w:t>.</w:t>
      </w:r>
    </w:p>
    <w:p w:rsidR="00997A2C" w:rsidRDefault="00997A2C" w:rsidP="000F64E5">
      <w:pPr>
        <w:rPr>
          <w:b/>
          <w:sz w:val="32"/>
        </w:rPr>
      </w:pPr>
    </w:p>
    <w:p w:rsidR="000F64E5" w:rsidRDefault="000F64E5" w:rsidP="000F64E5">
      <w:pPr>
        <w:rPr>
          <w:b/>
          <w:sz w:val="32"/>
        </w:rPr>
      </w:pPr>
      <w:r>
        <w:rPr>
          <w:b/>
          <w:sz w:val="32"/>
        </w:rPr>
        <w:t>Project B3- Using interrupt to reading switch input and writing to LED with firmware</w:t>
      </w:r>
    </w:p>
    <w:p w:rsidR="00DD06E2" w:rsidRDefault="00DD06E2" w:rsidP="00DD06E2">
      <w:r>
        <w:t>Objective:</w:t>
      </w:r>
    </w:p>
    <w:p w:rsidR="00DD06E2" w:rsidRDefault="00DD06E2" w:rsidP="00DD06E2">
      <w:pPr>
        <w:pStyle w:val="ListParagraph"/>
        <w:numPr>
          <w:ilvl w:val="0"/>
          <w:numId w:val="120"/>
        </w:numPr>
      </w:pPr>
      <w:r>
        <w:t>Reading the Digital input pin through interrupt method.</w:t>
      </w:r>
    </w:p>
    <w:p w:rsidR="00DD06E2" w:rsidRDefault="00DD06E2" w:rsidP="00DD06E2">
      <w:pPr>
        <w:pStyle w:val="ListParagraph"/>
        <w:numPr>
          <w:ilvl w:val="0"/>
          <w:numId w:val="120"/>
        </w:numPr>
      </w:pPr>
      <w:r>
        <w:t>Simple switch to LED control.</w:t>
      </w:r>
    </w:p>
    <w:p w:rsidR="00DD06E2" w:rsidRDefault="00DD06E2" w:rsidP="00DD06E2">
      <w:r>
        <w:t>System block diagram:</w:t>
      </w:r>
    </w:p>
    <w:p w:rsidR="000F3C0B" w:rsidRDefault="00DD06E2" w:rsidP="00017519">
      <w:r>
        <w:object w:dxaOrig="9546" w:dyaOrig="6210">
          <v:shape id="_x0000_i1034" type="#_x0000_t75" style="width:450.75pt;height:293.25pt" o:ole="">
            <v:imagedata r:id="rId168" o:title=""/>
          </v:shape>
          <o:OLEObject Type="Embed" ProgID="Visio.Drawing.11" ShapeID="_x0000_i1034" DrawAspect="Content" ObjectID="_1459104912" r:id="rId171"/>
        </w:object>
      </w:r>
    </w:p>
    <w:p w:rsidR="000F3C0B" w:rsidRDefault="000F3C0B" w:rsidP="000F3C0B">
      <w:r>
        <w:t>Wiring:</w:t>
      </w:r>
    </w:p>
    <w:p w:rsidR="000F3C0B" w:rsidRDefault="000F3C0B" w:rsidP="000F3C0B">
      <w:pPr>
        <w:pStyle w:val="ListParagraph"/>
        <w:numPr>
          <w:ilvl w:val="0"/>
          <w:numId w:val="119"/>
        </w:numPr>
      </w:pPr>
      <w:r>
        <w:t>Connect 1Kohm resistor to pin P8_12 and one more end of resistor to LED positive.</w:t>
      </w:r>
    </w:p>
    <w:p w:rsidR="000F3C0B" w:rsidRDefault="000F3C0B" w:rsidP="000F3C0B">
      <w:pPr>
        <w:pStyle w:val="ListParagraph"/>
        <w:numPr>
          <w:ilvl w:val="0"/>
          <w:numId w:val="119"/>
        </w:numPr>
      </w:pPr>
      <w:r>
        <w:t xml:space="preserve">Connect Led negative to GND pin of beaglebone black i.e. pin 2 of port 8. </w:t>
      </w:r>
    </w:p>
    <w:p w:rsidR="000F3C0B" w:rsidRDefault="000F3C0B" w:rsidP="000F3C0B">
      <w:pPr>
        <w:pStyle w:val="ListParagraph"/>
        <w:numPr>
          <w:ilvl w:val="0"/>
          <w:numId w:val="121"/>
        </w:numPr>
      </w:pPr>
      <w:r>
        <w:t>Connect one end of switch lead to 3.3v and one more lead to P8_11.</w:t>
      </w:r>
    </w:p>
    <w:p w:rsidR="000F3C0B" w:rsidRDefault="000F3C0B" w:rsidP="000F3C0B">
      <w:r>
        <w:t>Create a new project</w:t>
      </w:r>
    </w:p>
    <w:p w:rsidR="000F3C0B" w:rsidRPr="00887FFA" w:rsidRDefault="000F3C0B" w:rsidP="000F3C0B">
      <w:pPr>
        <w:pStyle w:val="MyCCode"/>
        <w:rPr>
          <w:sz w:val="24"/>
        </w:rPr>
      </w:pPr>
      <w:r w:rsidRPr="00887FFA">
        <w:rPr>
          <w:sz w:val="24"/>
        </w:rPr>
        <w:t xml:space="preserve">vim </w:t>
      </w:r>
      <w:r>
        <w:rPr>
          <w:sz w:val="24"/>
        </w:rPr>
        <w:t>Switch_ISR</w:t>
      </w:r>
      <w:r w:rsidRPr="00887FFA">
        <w:rPr>
          <w:sz w:val="24"/>
        </w:rPr>
        <w:t>.py</w:t>
      </w:r>
    </w:p>
    <w:p w:rsidR="000F3C0B" w:rsidRDefault="000F3C0B" w:rsidP="000F3C0B">
      <w:r>
        <w:t xml:space="preserve">Press </w:t>
      </w:r>
      <w:r w:rsidRPr="0092374A">
        <w:rPr>
          <w:i/>
        </w:rPr>
        <w:t>Insert</w:t>
      </w:r>
      <w:r>
        <w:t xml:space="preserve"> key in your keyboard and write following code</w:t>
      </w:r>
    </w:p>
    <w:p w:rsidR="00467F76" w:rsidRPr="00467F76" w:rsidRDefault="00467F76" w:rsidP="00467F76">
      <w:pPr>
        <w:pStyle w:val="MyCCode"/>
        <w:rPr>
          <w:sz w:val="24"/>
        </w:rPr>
      </w:pPr>
      <w:r w:rsidRPr="00467F76">
        <w:rPr>
          <w:sz w:val="24"/>
        </w:rPr>
        <w:t>import Adafruit_BBIO.GPIO as GPIO;</w:t>
      </w:r>
    </w:p>
    <w:p w:rsidR="00467F76" w:rsidRPr="00467F76" w:rsidRDefault="00467F76" w:rsidP="00467F76">
      <w:pPr>
        <w:pStyle w:val="MyCCode"/>
        <w:rPr>
          <w:sz w:val="24"/>
        </w:rPr>
      </w:pPr>
      <w:r w:rsidRPr="00467F76">
        <w:rPr>
          <w:sz w:val="24"/>
        </w:rPr>
        <w:t>import time;</w:t>
      </w:r>
    </w:p>
    <w:p w:rsidR="00467F76" w:rsidRPr="00467F76" w:rsidRDefault="00467F76" w:rsidP="00467F76">
      <w:pPr>
        <w:pStyle w:val="MyCCode"/>
        <w:rPr>
          <w:sz w:val="24"/>
        </w:rPr>
      </w:pPr>
    </w:p>
    <w:p w:rsidR="00467F76" w:rsidRPr="00467F76" w:rsidRDefault="00467F76" w:rsidP="00467F76">
      <w:pPr>
        <w:pStyle w:val="MyCCode"/>
        <w:rPr>
          <w:sz w:val="24"/>
        </w:rPr>
      </w:pPr>
      <w:r w:rsidRPr="00467F76">
        <w:rPr>
          <w:sz w:val="24"/>
        </w:rPr>
        <w:t>GPIO.setup ("P8_11",GPIO.IN);</w:t>
      </w:r>
    </w:p>
    <w:p w:rsidR="00467F76" w:rsidRPr="00467F76" w:rsidRDefault="00467F76" w:rsidP="00467F76">
      <w:pPr>
        <w:pStyle w:val="MyCCode"/>
        <w:rPr>
          <w:sz w:val="24"/>
        </w:rPr>
      </w:pPr>
      <w:r w:rsidRPr="00467F76">
        <w:rPr>
          <w:sz w:val="24"/>
        </w:rPr>
        <w:t>GPIO.setup ("P8_12",GPIO.OUT);</w:t>
      </w:r>
    </w:p>
    <w:p w:rsidR="00467F76" w:rsidRPr="00467F76" w:rsidRDefault="00467F76" w:rsidP="00467F76">
      <w:pPr>
        <w:pStyle w:val="MyCCode"/>
        <w:rPr>
          <w:sz w:val="24"/>
        </w:rPr>
      </w:pPr>
    </w:p>
    <w:p w:rsidR="00467F76" w:rsidRPr="00467F76" w:rsidRDefault="00467F76" w:rsidP="00467F76">
      <w:pPr>
        <w:pStyle w:val="MyCCode"/>
        <w:rPr>
          <w:sz w:val="24"/>
        </w:rPr>
      </w:pPr>
      <w:r w:rsidRPr="00467F76">
        <w:rPr>
          <w:sz w:val="24"/>
        </w:rPr>
        <w:t>while True:</w:t>
      </w:r>
    </w:p>
    <w:p w:rsidR="00467F76" w:rsidRPr="00467F76" w:rsidRDefault="00467F76" w:rsidP="00467F76">
      <w:pPr>
        <w:pStyle w:val="MyCCode"/>
        <w:rPr>
          <w:sz w:val="24"/>
        </w:rPr>
      </w:pPr>
      <w:r w:rsidRPr="00467F76">
        <w:rPr>
          <w:sz w:val="24"/>
        </w:rPr>
        <w:t xml:space="preserve">      GPIO.wait_for_edge("P8_11",GPIO.RISING);</w:t>
      </w:r>
    </w:p>
    <w:p w:rsidR="00467F76" w:rsidRPr="00467F76" w:rsidRDefault="00467F76" w:rsidP="00467F76">
      <w:pPr>
        <w:pStyle w:val="MyCCode"/>
        <w:rPr>
          <w:sz w:val="24"/>
        </w:rPr>
      </w:pPr>
      <w:r w:rsidRPr="00467F76">
        <w:rPr>
          <w:sz w:val="24"/>
        </w:rPr>
        <w:t xml:space="preserve">      print ("Switch pressed!!!");</w:t>
      </w:r>
    </w:p>
    <w:p w:rsidR="00467F76" w:rsidRPr="00467F76" w:rsidRDefault="00467F76" w:rsidP="00467F76">
      <w:pPr>
        <w:pStyle w:val="MyCCode"/>
        <w:rPr>
          <w:sz w:val="24"/>
        </w:rPr>
      </w:pPr>
      <w:r w:rsidRPr="00467F76">
        <w:rPr>
          <w:sz w:val="24"/>
        </w:rPr>
        <w:t xml:space="preserve">      GPIO.output("P8_12",GPIO.HIGH);</w:t>
      </w:r>
    </w:p>
    <w:p w:rsidR="00467F76" w:rsidRPr="00467F76" w:rsidRDefault="00467F76" w:rsidP="00467F76">
      <w:pPr>
        <w:pStyle w:val="MyCCode"/>
        <w:rPr>
          <w:sz w:val="24"/>
        </w:rPr>
      </w:pPr>
      <w:r w:rsidRPr="00467F76">
        <w:rPr>
          <w:sz w:val="24"/>
        </w:rPr>
        <w:t xml:space="preserve">      GPIO.wait_for_edge("P8_11",GPIO.FALLING);</w:t>
      </w:r>
    </w:p>
    <w:p w:rsidR="00467F76" w:rsidRPr="00467F76" w:rsidRDefault="00467F76" w:rsidP="00467F76">
      <w:pPr>
        <w:pStyle w:val="MyCCode"/>
        <w:rPr>
          <w:sz w:val="24"/>
        </w:rPr>
      </w:pPr>
      <w:r w:rsidRPr="00467F76">
        <w:rPr>
          <w:sz w:val="24"/>
        </w:rPr>
        <w:lastRenderedPageBreak/>
        <w:t xml:space="preserve">      print ("Switch pressed!!!");</w:t>
      </w:r>
    </w:p>
    <w:p w:rsidR="00467F76" w:rsidRPr="00467F76" w:rsidRDefault="00467F76" w:rsidP="00467F76">
      <w:pPr>
        <w:pStyle w:val="MyCCode"/>
        <w:rPr>
          <w:sz w:val="24"/>
        </w:rPr>
      </w:pPr>
      <w:r w:rsidRPr="00467F76">
        <w:rPr>
          <w:sz w:val="24"/>
        </w:rPr>
        <w:t xml:space="preserve">      GPIO.output("P8_12",GPIO.LOW);</w:t>
      </w:r>
    </w:p>
    <w:p w:rsidR="004D5889" w:rsidRDefault="004D5889" w:rsidP="004D5889">
      <w:r>
        <w:t xml:space="preserve">Code will look like this </w:t>
      </w:r>
    </w:p>
    <w:p w:rsidR="004D5889" w:rsidRDefault="004D5889" w:rsidP="001E21D0">
      <w:r>
        <w:rPr>
          <w:noProof/>
          <w:lang w:eastAsia="en-IN"/>
        </w:rPr>
        <w:drawing>
          <wp:inline distT="0" distB="0" distL="0" distR="0">
            <wp:extent cx="5731510" cy="2458835"/>
            <wp:effectExtent l="19050" t="0" r="2540" b="0"/>
            <wp:docPr id="153" name="Picture 16" descr="C:\Documents and Settings\Admin5\Desktop\P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P128.PNG"/>
                    <pic:cNvPicPr>
                      <a:picLocks noChangeAspect="1" noChangeArrowheads="1"/>
                    </pic:cNvPicPr>
                  </pic:nvPicPr>
                  <pic:blipFill>
                    <a:blip r:embed="rId172"/>
                    <a:srcRect/>
                    <a:stretch>
                      <a:fillRect/>
                    </a:stretch>
                  </pic:blipFill>
                  <pic:spPr bwMode="auto">
                    <a:xfrm>
                      <a:off x="0" y="0"/>
                      <a:ext cx="5731510" cy="2458835"/>
                    </a:xfrm>
                    <a:prstGeom prst="rect">
                      <a:avLst/>
                    </a:prstGeom>
                    <a:noFill/>
                    <a:ln w="9525">
                      <a:noFill/>
                      <a:miter lim="800000"/>
                      <a:headEnd/>
                      <a:tailEnd/>
                    </a:ln>
                  </pic:spPr>
                </pic:pic>
              </a:graphicData>
            </a:graphic>
          </wp:inline>
        </w:drawing>
      </w:r>
    </w:p>
    <w:p w:rsidR="001E21D0" w:rsidRDefault="001E21D0" w:rsidP="001E21D0">
      <w:r>
        <w:t xml:space="preserve">Press </w:t>
      </w:r>
      <w:r w:rsidRPr="0011236D">
        <w:rPr>
          <w:b/>
          <w:i/>
        </w:rPr>
        <w:t>esc</w:t>
      </w:r>
      <w:r>
        <w:t xml:space="preserve"> write </w:t>
      </w:r>
      <w:r w:rsidRPr="0011236D">
        <w:rPr>
          <w:b/>
          <w:i/>
        </w:rPr>
        <w:t>:wq</w:t>
      </w:r>
      <w:r>
        <w:t xml:space="preserve"> which is nothing but write and quit </w:t>
      </w:r>
    </w:p>
    <w:p w:rsidR="001E21D0" w:rsidRDefault="001E21D0" w:rsidP="001E21D0">
      <w:r>
        <w:t xml:space="preserve">Now you will back to METI_BBB directory </w:t>
      </w:r>
    </w:p>
    <w:p w:rsidR="001E21D0" w:rsidRDefault="001E21D0" w:rsidP="001E21D0">
      <w:r>
        <w:t>Write command</w:t>
      </w:r>
    </w:p>
    <w:p w:rsidR="001E21D0" w:rsidRPr="00C41EF2" w:rsidRDefault="001E21D0" w:rsidP="001E21D0">
      <w:pPr>
        <w:pStyle w:val="MyCCode"/>
        <w:rPr>
          <w:sz w:val="24"/>
        </w:rPr>
      </w:pPr>
      <w:r w:rsidRPr="00C41EF2">
        <w:rPr>
          <w:sz w:val="24"/>
        </w:rPr>
        <w:t xml:space="preserve">python </w:t>
      </w:r>
      <w:r>
        <w:rPr>
          <w:sz w:val="24"/>
        </w:rPr>
        <w:t>Switch_ISR</w:t>
      </w:r>
      <w:r w:rsidRPr="00C41EF2">
        <w:rPr>
          <w:sz w:val="24"/>
        </w:rPr>
        <w:t>.py</w:t>
      </w:r>
    </w:p>
    <w:p w:rsidR="00E26595" w:rsidRDefault="00E26595" w:rsidP="004B17AC">
      <w:r>
        <w:t xml:space="preserve">Now you can see when switch pressed LED will switch ON and message displayed as </w:t>
      </w:r>
      <w:r w:rsidRPr="0058343C">
        <w:rPr>
          <w:i/>
        </w:rPr>
        <w:t>switch pressed!!!</w:t>
      </w:r>
      <w:r>
        <w:t xml:space="preserve">. When switch realised LED will switch OFF and message displayed as </w:t>
      </w:r>
      <w:r w:rsidRPr="00921019">
        <w:rPr>
          <w:i/>
        </w:rPr>
        <w:t>switch realised</w:t>
      </w:r>
      <w:r>
        <w:rPr>
          <w:i/>
        </w:rPr>
        <w:t>!!!</w:t>
      </w:r>
      <w:r>
        <w:t xml:space="preserve"> . </w:t>
      </w:r>
    </w:p>
    <w:p w:rsidR="004B17AC" w:rsidRPr="00512CEC" w:rsidRDefault="004B17AC" w:rsidP="004B17AC">
      <w:r w:rsidRPr="00E26595">
        <w:rPr>
          <w:b/>
        </w:rPr>
        <w:t>Code explanation</w:t>
      </w:r>
      <w:r>
        <w:t>:</w:t>
      </w:r>
    </w:p>
    <w:p w:rsidR="004B17AC" w:rsidRPr="00B31B9D" w:rsidRDefault="004B17AC" w:rsidP="004B17AC">
      <w:pPr>
        <w:pStyle w:val="ListParagraph"/>
        <w:numPr>
          <w:ilvl w:val="0"/>
          <w:numId w:val="121"/>
        </w:numPr>
        <w:rPr>
          <w:rFonts w:ascii="Cambria" w:hAnsi="Cambria"/>
          <w:i/>
        </w:rPr>
      </w:pPr>
      <w:r w:rsidRPr="00B31B9D">
        <w:rPr>
          <w:rFonts w:ascii="Cambria" w:hAnsi="Cambria"/>
          <w:i/>
        </w:rPr>
        <w:t>import Adafruit_BBIO.GPIO as GPIO;</w:t>
      </w:r>
    </w:p>
    <w:p w:rsidR="004B17AC" w:rsidRDefault="004B17AC" w:rsidP="003D41B5">
      <w:pPr>
        <w:pStyle w:val="ListParagraph"/>
        <w:numPr>
          <w:ilvl w:val="0"/>
          <w:numId w:val="123"/>
        </w:numPr>
      </w:pPr>
      <w:r>
        <w:t>Imports the Adafruit's GPIO library and allows you to use functions from Adafruit's GPIO library and refer to them with prefix GPIO</w:t>
      </w:r>
    </w:p>
    <w:p w:rsidR="00997A2C" w:rsidRDefault="00997A2C" w:rsidP="00997A2C">
      <w:pPr>
        <w:pStyle w:val="ListParagraph"/>
        <w:ind w:left="1440"/>
      </w:pPr>
    </w:p>
    <w:p w:rsidR="004B17AC" w:rsidRPr="00B31B9D" w:rsidRDefault="004B17AC" w:rsidP="004B17AC">
      <w:pPr>
        <w:pStyle w:val="ListParagraph"/>
        <w:numPr>
          <w:ilvl w:val="0"/>
          <w:numId w:val="121"/>
        </w:numPr>
        <w:rPr>
          <w:rFonts w:ascii="Cambria" w:hAnsi="Cambria"/>
          <w:i/>
        </w:rPr>
      </w:pPr>
      <w:r w:rsidRPr="00B31B9D">
        <w:rPr>
          <w:rFonts w:ascii="Cambria" w:hAnsi="Cambria"/>
          <w:i/>
        </w:rPr>
        <w:t>import time;</w:t>
      </w:r>
    </w:p>
    <w:p w:rsidR="004B17AC" w:rsidRDefault="004B17AC" w:rsidP="004B17AC">
      <w:pPr>
        <w:pStyle w:val="ListParagraph"/>
        <w:numPr>
          <w:ilvl w:val="0"/>
          <w:numId w:val="123"/>
        </w:numPr>
      </w:pPr>
      <w:r>
        <w:t>Imports the time module and allows you to use functions like sleep.</w:t>
      </w:r>
    </w:p>
    <w:p w:rsidR="00997A2C" w:rsidRDefault="00997A2C" w:rsidP="00997A2C">
      <w:pPr>
        <w:pStyle w:val="ListParagraph"/>
        <w:ind w:left="1440"/>
      </w:pPr>
    </w:p>
    <w:p w:rsidR="004B17AC" w:rsidRPr="00B31B9D" w:rsidRDefault="004B17AC" w:rsidP="004B17AC">
      <w:pPr>
        <w:pStyle w:val="ListParagraph"/>
        <w:numPr>
          <w:ilvl w:val="0"/>
          <w:numId w:val="121"/>
        </w:numPr>
        <w:rPr>
          <w:rFonts w:ascii="Cambria" w:hAnsi="Cambria"/>
          <w:i/>
        </w:rPr>
      </w:pPr>
      <w:r w:rsidRPr="00B31B9D">
        <w:rPr>
          <w:rFonts w:ascii="Cambria" w:hAnsi="Cambria"/>
          <w:i/>
        </w:rPr>
        <w:t>GPIO.setup(“P8_12”,GPIO.OUT);</w:t>
      </w:r>
    </w:p>
    <w:p w:rsidR="004B17AC" w:rsidRDefault="004B17AC" w:rsidP="004B17AC">
      <w:pPr>
        <w:pStyle w:val="ListParagraph"/>
        <w:numPr>
          <w:ilvl w:val="0"/>
          <w:numId w:val="123"/>
        </w:numPr>
      </w:pPr>
      <w:r>
        <w:t>Set the pin 12 of port P8 as output</w:t>
      </w:r>
    </w:p>
    <w:p w:rsidR="00997A2C" w:rsidRDefault="00997A2C" w:rsidP="00997A2C">
      <w:pPr>
        <w:pStyle w:val="ListParagraph"/>
        <w:ind w:left="1440"/>
      </w:pPr>
    </w:p>
    <w:p w:rsidR="004B17AC" w:rsidRPr="00B31B9D" w:rsidRDefault="004B17AC" w:rsidP="004B17AC">
      <w:pPr>
        <w:pStyle w:val="ListParagraph"/>
        <w:numPr>
          <w:ilvl w:val="0"/>
          <w:numId w:val="121"/>
        </w:numPr>
        <w:rPr>
          <w:rFonts w:ascii="Cambria" w:hAnsi="Cambria"/>
          <w:i/>
        </w:rPr>
      </w:pPr>
      <w:r w:rsidRPr="00B31B9D">
        <w:rPr>
          <w:rFonts w:ascii="Cambria" w:hAnsi="Cambria"/>
          <w:i/>
        </w:rPr>
        <w:t>GPIO.setup(“P8_11”,GPIO.IN)</w:t>
      </w:r>
    </w:p>
    <w:p w:rsidR="004B17AC" w:rsidRDefault="004B17AC" w:rsidP="004B17AC">
      <w:pPr>
        <w:pStyle w:val="ListParagraph"/>
        <w:numPr>
          <w:ilvl w:val="0"/>
          <w:numId w:val="123"/>
        </w:numPr>
      </w:pPr>
      <w:r>
        <w:t>Set the pin 11 of port P8 as input</w:t>
      </w:r>
    </w:p>
    <w:p w:rsidR="00997A2C" w:rsidRDefault="00997A2C" w:rsidP="00997A2C">
      <w:pPr>
        <w:pStyle w:val="ListParagraph"/>
        <w:ind w:left="1440"/>
      </w:pPr>
    </w:p>
    <w:p w:rsidR="004B17AC" w:rsidRPr="00B31B9D" w:rsidRDefault="004B17AC" w:rsidP="004B17AC">
      <w:pPr>
        <w:pStyle w:val="ListParagraph"/>
        <w:numPr>
          <w:ilvl w:val="0"/>
          <w:numId w:val="121"/>
        </w:numPr>
        <w:rPr>
          <w:rFonts w:ascii="Cambria" w:hAnsi="Cambria"/>
          <w:i/>
        </w:rPr>
      </w:pPr>
      <w:r w:rsidRPr="00B31B9D">
        <w:rPr>
          <w:rFonts w:ascii="Cambria" w:hAnsi="Cambria"/>
          <w:i/>
        </w:rPr>
        <w:t>While True:</w:t>
      </w:r>
    </w:p>
    <w:p w:rsidR="004B17AC" w:rsidRDefault="004B17AC" w:rsidP="004B17AC">
      <w:pPr>
        <w:pStyle w:val="ListParagraph"/>
        <w:numPr>
          <w:ilvl w:val="0"/>
          <w:numId w:val="123"/>
        </w:numPr>
      </w:pPr>
      <w:r>
        <w:t>Infinite loop</w:t>
      </w:r>
    </w:p>
    <w:p w:rsidR="00997A2C" w:rsidRDefault="00997A2C" w:rsidP="00997A2C">
      <w:pPr>
        <w:pStyle w:val="ListParagraph"/>
        <w:ind w:left="1440"/>
      </w:pPr>
    </w:p>
    <w:p w:rsidR="003D41B5" w:rsidRPr="003D41B5" w:rsidRDefault="003D41B5" w:rsidP="003D41B5">
      <w:pPr>
        <w:pStyle w:val="ListParagraph"/>
        <w:numPr>
          <w:ilvl w:val="0"/>
          <w:numId w:val="121"/>
        </w:numPr>
        <w:rPr>
          <w:rFonts w:ascii="Cambria" w:hAnsi="Cambria"/>
          <w:i/>
        </w:rPr>
      </w:pPr>
      <w:r w:rsidRPr="003D41B5">
        <w:rPr>
          <w:rFonts w:ascii="Cambria" w:hAnsi="Cambria"/>
          <w:i/>
        </w:rPr>
        <w:t>GPIO.wait_for_edge("P8_11",GPIO.RISING);</w:t>
      </w:r>
    </w:p>
    <w:p w:rsidR="003D41B5" w:rsidRDefault="00C56C57" w:rsidP="003D41B5">
      <w:pPr>
        <w:pStyle w:val="ListParagraph"/>
        <w:numPr>
          <w:ilvl w:val="0"/>
          <w:numId w:val="123"/>
        </w:numPr>
      </w:pPr>
      <w:r>
        <w:t>W</w:t>
      </w:r>
      <w:r w:rsidR="003D41B5">
        <w:t xml:space="preserve">ait </w:t>
      </w:r>
      <w:r w:rsidR="00303352">
        <w:t>until</w:t>
      </w:r>
      <w:r w:rsidR="003D41B5">
        <w:t xml:space="preserve"> the button changes from low to high. </w:t>
      </w:r>
    </w:p>
    <w:p w:rsidR="00997A2C" w:rsidRDefault="00997A2C" w:rsidP="00997A2C">
      <w:pPr>
        <w:pStyle w:val="ListParagraph"/>
        <w:ind w:left="1440"/>
      </w:pPr>
    </w:p>
    <w:p w:rsidR="00997A2C" w:rsidRDefault="00997A2C" w:rsidP="00997A2C">
      <w:pPr>
        <w:pStyle w:val="ListParagraph"/>
        <w:ind w:left="1440"/>
      </w:pPr>
    </w:p>
    <w:p w:rsidR="003D41B5" w:rsidRPr="003D41B5" w:rsidRDefault="003D41B5" w:rsidP="003D41B5">
      <w:pPr>
        <w:pStyle w:val="ListParagraph"/>
        <w:numPr>
          <w:ilvl w:val="0"/>
          <w:numId w:val="121"/>
        </w:numPr>
        <w:rPr>
          <w:rFonts w:ascii="Cambria" w:hAnsi="Cambria"/>
          <w:i/>
        </w:rPr>
      </w:pPr>
      <w:r w:rsidRPr="003D41B5">
        <w:rPr>
          <w:rFonts w:ascii="Cambria" w:hAnsi="Cambria"/>
          <w:i/>
        </w:rPr>
        <w:t>print ("Switch pressed!!!");</w:t>
      </w:r>
    </w:p>
    <w:p w:rsidR="003D41B5" w:rsidRDefault="003D41B5" w:rsidP="003D41B5">
      <w:pPr>
        <w:pStyle w:val="ListParagraph"/>
        <w:numPr>
          <w:ilvl w:val="0"/>
          <w:numId w:val="123"/>
        </w:numPr>
      </w:pPr>
      <w:r>
        <w:t>displays the message Switch pressed</w:t>
      </w:r>
    </w:p>
    <w:p w:rsidR="00997A2C" w:rsidRDefault="00997A2C" w:rsidP="00997A2C">
      <w:pPr>
        <w:pStyle w:val="ListParagraph"/>
        <w:ind w:left="1440"/>
      </w:pPr>
    </w:p>
    <w:p w:rsidR="003D41B5" w:rsidRPr="003D41B5" w:rsidRDefault="003D41B5" w:rsidP="003D41B5">
      <w:pPr>
        <w:pStyle w:val="ListParagraph"/>
        <w:numPr>
          <w:ilvl w:val="0"/>
          <w:numId w:val="121"/>
        </w:numPr>
        <w:rPr>
          <w:rFonts w:ascii="Cambria" w:hAnsi="Cambria"/>
          <w:i/>
        </w:rPr>
      </w:pPr>
      <w:r w:rsidRPr="003D41B5">
        <w:rPr>
          <w:rFonts w:ascii="Cambria" w:hAnsi="Cambria"/>
          <w:i/>
        </w:rPr>
        <w:t>GPIO.output("P8_12",GPIO.HIGH);</w:t>
      </w:r>
    </w:p>
    <w:p w:rsidR="003D41B5" w:rsidRDefault="003D41B5" w:rsidP="003D41B5">
      <w:pPr>
        <w:pStyle w:val="ListParagraph"/>
        <w:numPr>
          <w:ilvl w:val="0"/>
          <w:numId w:val="123"/>
        </w:numPr>
      </w:pPr>
      <w:r>
        <w:t>Drive pin 12 of port 8 to high i.e. 3.3V</w:t>
      </w:r>
    </w:p>
    <w:p w:rsidR="00997A2C" w:rsidRDefault="00997A2C" w:rsidP="00997A2C">
      <w:pPr>
        <w:pStyle w:val="ListParagraph"/>
        <w:ind w:left="1440"/>
      </w:pPr>
    </w:p>
    <w:p w:rsidR="003D41B5" w:rsidRPr="003D41B5" w:rsidRDefault="003D41B5" w:rsidP="003D41B5">
      <w:pPr>
        <w:pStyle w:val="ListParagraph"/>
        <w:numPr>
          <w:ilvl w:val="0"/>
          <w:numId w:val="121"/>
        </w:numPr>
        <w:rPr>
          <w:rFonts w:ascii="Cambria" w:hAnsi="Cambria"/>
          <w:i/>
        </w:rPr>
      </w:pPr>
      <w:r w:rsidRPr="003D41B5">
        <w:rPr>
          <w:rFonts w:ascii="Cambria" w:hAnsi="Cambria"/>
          <w:i/>
        </w:rPr>
        <w:t>GPIO.wait_for_edge("P8_11",GPIO.FALLING);</w:t>
      </w:r>
    </w:p>
    <w:p w:rsidR="003D41B5" w:rsidRDefault="00C56C57" w:rsidP="003D41B5">
      <w:pPr>
        <w:pStyle w:val="ListParagraph"/>
        <w:numPr>
          <w:ilvl w:val="0"/>
          <w:numId w:val="123"/>
        </w:numPr>
      </w:pPr>
      <w:r>
        <w:t>W</w:t>
      </w:r>
      <w:r w:rsidR="003D41B5">
        <w:t xml:space="preserve">ait </w:t>
      </w:r>
      <w:r w:rsidR="00303352">
        <w:t>until</w:t>
      </w:r>
      <w:r w:rsidR="003D41B5">
        <w:t xml:space="preserve"> the button changes from low to high. </w:t>
      </w:r>
    </w:p>
    <w:p w:rsidR="00997A2C" w:rsidRDefault="00997A2C" w:rsidP="00997A2C">
      <w:pPr>
        <w:pStyle w:val="ListParagraph"/>
        <w:ind w:left="1440"/>
      </w:pPr>
    </w:p>
    <w:p w:rsidR="003D41B5" w:rsidRPr="003D41B5" w:rsidRDefault="003D41B5" w:rsidP="003D41B5">
      <w:pPr>
        <w:pStyle w:val="ListParagraph"/>
        <w:numPr>
          <w:ilvl w:val="0"/>
          <w:numId w:val="121"/>
        </w:numPr>
        <w:rPr>
          <w:rFonts w:ascii="Cambria" w:hAnsi="Cambria"/>
          <w:i/>
        </w:rPr>
      </w:pPr>
      <w:r w:rsidRPr="003D41B5">
        <w:rPr>
          <w:rFonts w:ascii="Cambria" w:hAnsi="Cambria"/>
          <w:i/>
        </w:rPr>
        <w:t>print ("Switch pressed!!!");</w:t>
      </w:r>
    </w:p>
    <w:p w:rsidR="003D41B5" w:rsidRDefault="003D41B5" w:rsidP="003D41B5">
      <w:pPr>
        <w:pStyle w:val="ListParagraph"/>
        <w:numPr>
          <w:ilvl w:val="0"/>
          <w:numId w:val="123"/>
        </w:numPr>
      </w:pPr>
      <w:r>
        <w:t>displays the message Switch pressed</w:t>
      </w:r>
    </w:p>
    <w:p w:rsidR="00997A2C" w:rsidRDefault="00997A2C" w:rsidP="00997A2C">
      <w:pPr>
        <w:pStyle w:val="ListParagraph"/>
        <w:ind w:left="1440"/>
      </w:pPr>
    </w:p>
    <w:p w:rsidR="004A797A" w:rsidRPr="003D41B5" w:rsidRDefault="003D41B5" w:rsidP="003D41B5">
      <w:pPr>
        <w:pStyle w:val="ListParagraph"/>
        <w:numPr>
          <w:ilvl w:val="0"/>
          <w:numId w:val="121"/>
        </w:numPr>
        <w:rPr>
          <w:rFonts w:ascii="Cambria" w:hAnsi="Cambria"/>
          <w:i/>
        </w:rPr>
      </w:pPr>
      <w:r w:rsidRPr="003D41B5">
        <w:rPr>
          <w:rFonts w:ascii="Cambria" w:hAnsi="Cambria"/>
          <w:i/>
        </w:rPr>
        <w:t>GPIO.output("P8_12",GPIO.LOW);</w:t>
      </w:r>
    </w:p>
    <w:p w:rsidR="003D41B5" w:rsidRPr="00B87DAA" w:rsidRDefault="003D41B5" w:rsidP="003D41B5">
      <w:pPr>
        <w:pStyle w:val="ListParagraph"/>
        <w:numPr>
          <w:ilvl w:val="0"/>
          <w:numId w:val="123"/>
        </w:numPr>
      </w:pPr>
      <w:r>
        <w:t>Drive pin 12 of port 8 to low i.e. 0V</w:t>
      </w:r>
    </w:p>
    <w:p w:rsidR="004F5E98" w:rsidRDefault="004F5E98">
      <w:r>
        <w:br w:type="page"/>
      </w:r>
    </w:p>
    <w:p w:rsidR="00457442" w:rsidRDefault="00457442" w:rsidP="00457442">
      <w:pPr>
        <w:rPr>
          <w:b/>
          <w:sz w:val="32"/>
        </w:rPr>
      </w:pPr>
      <w:r>
        <w:rPr>
          <w:b/>
          <w:sz w:val="32"/>
        </w:rPr>
        <w:lastRenderedPageBreak/>
        <w:t>Project B4- Reading Analog input</w:t>
      </w:r>
    </w:p>
    <w:p w:rsidR="00457442" w:rsidRDefault="00457442" w:rsidP="00457442">
      <w:r>
        <w:t>Objective:</w:t>
      </w:r>
    </w:p>
    <w:p w:rsidR="00457442" w:rsidRDefault="00457442" w:rsidP="00457442">
      <w:pPr>
        <w:pStyle w:val="ListParagraph"/>
        <w:numPr>
          <w:ilvl w:val="0"/>
          <w:numId w:val="120"/>
        </w:numPr>
      </w:pPr>
      <w:r>
        <w:t>Reading the Analog input.</w:t>
      </w:r>
    </w:p>
    <w:p w:rsidR="00457442" w:rsidRDefault="00457442" w:rsidP="00457442">
      <w:r>
        <w:t>System block diagram:</w:t>
      </w:r>
    </w:p>
    <w:p w:rsidR="003D41B5" w:rsidRDefault="00DB1B3C" w:rsidP="004F5E98">
      <w:r w:rsidRPr="00DB1B3C">
        <w:rPr>
          <w:noProof/>
          <w:lang w:eastAsia="en-IN"/>
        </w:rPr>
        <w:drawing>
          <wp:inline distT="0" distB="0" distL="0" distR="0">
            <wp:extent cx="5362575" cy="4914900"/>
            <wp:effectExtent l="19050" t="0" r="9525" b="0"/>
            <wp:docPr id="1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3"/>
                    <a:srcRect/>
                    <a:stretch>
                      <a:fillRect/>
                    </a:stretch>
                  </pic:blipFill>
                  <pic:spPr bwMode="auto">
                    <a:xfrm>
                      <a:off x="0" y="0"/>
                      <a:ext cx="5362575" cy="4914900"/>
                    </a:xfrm>
                    <a:prstGeom prst="rect">
                      <a:avLst/>
                    </a:prstGeom>
                    <a:noFill/>
                    <a:ln w="9525">
                      <a:noFill/>
                      <a:miter lim="800000"/>
                      <a:headEnd/>
                      <a:tailEnd/>
                    </a:ln>
                  </pic:spPr>
                </pic:pic>
              </a:graphicData>
            </a:graphic>
          </wp:inline>
        </w:drawing>
      </w:r>
    </w:p>
    <w:p w:rsidR="00DB1B3C" w:rsidRDefault="00DB1B3C" w:rsidP="00DB1B3C">
      <w:r>
        <w:t>Wiring:</w:t>
      </w:r>
    </w:p>
    <w:p w:rsidR="00DB1B3C" w:rsidRDefault="00DB1B3C" w:rsidP="00DB1B3C">
      <w:pPr>
        <w:pStyle w:val="ListParagraph"/>
        <w:numPr>
          <w:ilvl w:val="0"/>
          <w:numId w:val="119"/>
        </w:numPr>
      </w:pPr>
      <w:r>
        <w:t>Connect 10Kohm pot to 5V pin and one more end of pot to voltage divider as shown in figure.</w:t>
      </w:r>
    </w:p>
    <w:p w:rsidR="00DB1B3C" w:rsidRDefault="00DB1B3C" w:rsidP="00DB1B3C">
      <w:pPr>
        <w:pStyle w:val="ListParagraph"/>
        <w:numPr>
          <w:ilvl w:val="0"/>
          <w:numId w:val="121"/>
        </w:numPr>
      </w:pPr>
      <w:r>
        <w:t>Connect voltage divider as shown in figure.</w:t>
      </w:r>
    </w:p>
    <w:p w:rsidR="00DB1B3C" w:rsidRDefault="00B561F8" w:rsidP="00DB1B3C">
      <w:pPr>
        <w:pStyle w:val="ListParagraph"/>
        <w:numPr>
          <w:ilvl w:val="0"/>
          <w:numId w:val="121"/>
        </w:numPr>
      </w:pPr>
      <w:r>
        <w:t xml:space="preserve">Connect </w:t>
      </w:r>
      <w:r w:rsidRPr="00B561F8">
        <w:rPr>
          <w:i/>
        </w:rPr>
        <w:t>Vout</w:t>
      </w:r>
      <w:r>
        <w:rPr>
          <w:i/>
        </w:rPr>
        <w:t xml:space="preserve"> </w:t>
      </w:r>
      <w:r>
        <w:t>to pin 33 of port P9 and ground pin to GND.</w:t>
      </w:r>
    </w:p>
    <w:p w:rsidR="00DB1B3C" w:rsidRDefault="00DB1B3C" w:rsidP="00DB1B3C">
      <w:r>
        <w:t>Create a new project</w:t>
      </w:r>
    </w:p>
    <w:p w:rsidR="00DB1B3C" w:rsidRPr="00E26595" w:rsidRDefault="00E26595" w:rsidP="00E26595">
      <w:pPr>
        <w:pStyle w:val="MyCCode"/>
        <w:rPr>
          <w:sz w:val="24"/>
        </w:rPr>
      </w:pPr>
      <w:r w:rsidRPr="00E26595">
        <w:rPr>
          <w:sz w:val="24"/>
        </w:rPr>
        <w:t>vim Analog_Volt_Read.py</w:t>
      </w:r>
    </w:p>
    <w:p w:rsidR="00E26595" w:rsidRDefault="00E26595" w:rsidP="00E26595">
      <w:r>
        <w:lastRenderedPageBreak/>
        <w:t xml:space="preserve">Press </w:t>
      </w:r>
      <w:r w:rsidRPr="0092374A">
        <w:rPr>
          <w:i/>
        </w:rPr>
        <w:t>Insert</w:t>
      </w:r>
      <w:r>
        <w:t xml:space="preserve"> key in your keyboard and write following code</w:t>
      </w:r>
    </w:p>
    <w:p w:rsidR="00E26595" w:rsidRPr="00E26595" w:rsidRDefault="00E26595" w:rsidP="00E26595">
      <w:pPr>
        <w:pStyle w:val="MyCCode"/>
        <w:rPr>
          <w:sz w:val="24"/>
        </w:rPr>
      </w:pPr>
      <w:r w:rsidRPr="00E26595">
        <w:rPr>
          <w:sz w:val="24"/>
        </w:rPr>
        <w:t>import Adafruit_BBIO.ADC as ADC;</w:t>
      </w:r>
    </w:p>
    <w:p w:rsidR="00E26595" w:rsidRPr="00E26595" w:rsidRDefault="00E26595" w:rsidP="00E26595">
      <w:pPr>
        <w:pStyle w:val="MyCCode"/>
        <w:rPr>
          <w:sz w:val="24"/>
        </w:rPr>
      </w:pPr>
      <w:r w:rsidRPr="00E26595">
        <w:rPr>
          <w:sz w:val="24"/>
        </w:rPr>
        <w:t>import time;</w:t>
      </w:r>
    </w:p>
    <w:p w:rsidR="00E26595" w:rsidRPr="00E26595" w:rsidRDefault="00E26595" w:rsidP="00E26595">
      <w:pPr>
        <w:pStyle w:val="MyCCode"/>
        <w:rPr>
          <w:sz w:val="24"/>
        </w:rPr>
      </w:pPr>
      <w:r w:rsidRPr="00E26595">
        <w:rPr>
          <w:sz w:val="24"/>
        </w:rPr>
        <w:t>import math;</w:t>
      </w:r>
    </w:p>
    <w:p w:rsidR="00E26595" w:rsidRPr="00E26595" w:rsidRDefault="00E26595" w:rsidP="00E26595">
      <w:pPr>
        <w:pStyle w:val="MyCCode"/>
        <w:rPr>
          <w:sz w:val="24"/>
        </w:rPr>
      </w:pPr>
    </w:p>
    <w:p w:rsidR="00E26595" w:rsidRPr="00E26595" w:rsidRDefault="00E26595" w:rsidP="00E26595">
      <w:pPr>
        <w:pStyle w:val="MyCCode"/>
        <w:rPr>
          <w:sz w:val="24"/>
        </w:rPr>
      </w:pPr>
      <w:r w:rsidRPr="00E26595">
        <w:rPr>
          <w:sz w:val="24"/>
        </w:rPr>
        <w:t>ADC.setup();</w:t>
      </w:r>
    </w:p>
    <w:p w:rsidR="00E26595" w:rsidRPr="00E26595" w:rsidRDefault="00E26595" w:rsidP="00E26595">
      <w:pPr>
        <w:pStyle w:val="MyCCode"/>
        <w:rPr>
          <w:sz w:val="24"/>
        </w:rPr>
      </w:pPr>
      <w:r w:rsidRPr="00E26595">
        <w:rPr>
          <w:sz w:val="24"/>
        </w:rPr>
        <w:t>Analog_Volt = 0;</w:t>
      </w:r>
    </w:p>
    <w:p w:rsidR="00E26595" w:rsidRPr="00E26595" w:rsidRDefault="00E26595" w:rsidP="00E26595">
      <w:pPr>
        <w:pStyle w:val="MyCCode"/>
        <w:rPr>
          <w:sz w:val="24"/>
        </w:rPr>
      </w:pPr>
    </w:p>
    <w:p w:rsidR="00E26595" w:rsidRPr="00E26595" w:rsidRDefault="00E26595" w:rsidP="00E26595">
      <w:pPr>
        <w:pStyle w:val="MyCCode"/>
        <w:rPr>
          <w:sz w:val="24"/>
        </w:rPr>
      </w:pPr>
      <w:r w:rsidRPr="00E26595">
        <w:rPr>
          <w:sz w:val="24"/>
        </w:rPr>
        <w:t>while True:</w:t>
      </w:r>
    </w:p>
    <w:p w:rsidR="00E26595" w:rsidRPr="00E26595" w:rsidRDefault="00E26595" w:rsidP="00E26595">
      <w:pPr>
        <w:pStyle w:val="MyCCode"/>
        <w:rPr>
          <w:sz w:val="24"/>
        </w:rPr>
      </w:pPr>
      <w:r w:rsidRPr="00E26595">
        <w:rPr>
          <w:sz w:val="24"/>
        </w:rPr>
        <w:t xml:space="preserve">        Analog_Volt = ADC.read("P9_33") * 3.136763 * 1.8 ;</w:t>
      </w:r>
    </w:p>
    <w:p w:rsidR="00E26595" w:rsidRPr="00E26595" w:rsidRDefault="00E26595" w:rsidP="00E26595">
      <w:pPr>
        <w:pStyle w:val="MyCCode"/>
        <w:rPr>
          <w:sz w:val="24"/>
        </w:rPr>
      </w:pPr>
      <w:r w:rsidRPr="00E26595">
        <w:rPr>
          <w:sz w:val="24"/>
        </w:rPr>
        <w:t xml:space="preserve">        Analog_Volt = math.ceil(Analog_Volt * 100)/100;</w:t>
      </w:r>
    </w:p>
    <w:p w:rsidR="00E26595" w:rsidRPr="00E26595" w:rsidRDefault="00E26595" w:rsidP="00E26595">
      <w:pPr>
        <w:pStyle w:val="MyCCode"/>
        <w:rPr>
          <w:sz w:val="24"/>
        </w:rPr>
      </w:pPr>
      <w:r w:rsidRPr="00E26595">
        <w:rPr>
          <w:sz w:val="24"/>
        </w:rPr>
        <w:t xml:space="preserve">        print "Analog Read: ", Analog_Volt,"volt";</w:t>
      </w:r>
    </w:p>
    <w:p w:rsidR="00E26595" w:rsidRPr="00E26595" w:rsidRDefault="00E26595" w:rsidP="00E26595">
      <w:pPr>
        <w:pStyle w:val="MyCCode"/>
        <w:rPr>
          <w:sz w:val="24"/>
        </w:rPr>
      </w:pPr>
      <w:r w:rsidRPr="00E26595">
        <w:rPr>
          <w:sz w:val="24"/>
        </w:rPr>
        <w:t xml:space="preserve">        time.sleep(.5);</w:t>
      </w:r>
    </w:p>
    <w:p w:rsidR="004028AA" w:rsidRDefault="004028AA" w:rsidP="00E26595">
      <w:r>
        <w:t xml:space="preserve">Code will look like this </w:t>
      </w:r>
    </w:p>
    <w:p w:rsidR="004028AA" w:rsidRDefault="004028AA" w:rsidP="00E26595">
      <w:r>
        <w:rPr>
          <w:noProof/>
          <w:lang w:eastAsia="en-IN"/>
        </w:rPr>
        <w:drawing>
          <wp:inline distT="0" distB="0" distL="0" distR="0">
            <wp:extent cx="5731510" cy="2161203"/>
            <wp:effectExtent l="19050" t="0" r="2540" b="0"/>
            <wp:docPr id="156" name="Picture 19" descr="C:\Documents and Settings\Admin5\Desktop\P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5\Desktop\P129.PNG"/>
                    <pic:cNvPicPr>
                      <a:picLocks noChangeAspect="1" noChangeArrowheads="1"/>
                    </pic:cNvPicPr>
                  </pic:nvPicPr>
                  <pic:blipFill>
                    <a:blip r:embed="rId174"/>
                    <a:srcRect/>
                    <a:stretch>
                      <a:fillRect/>
                    </a:stretch>
                  </pic:blipFill>
                  <pic:spPr bwMode="auto">
                    <a:xfrm>
                      <a:off x="0" y="0"/>
                      <a:ext cx="5731510" cy="2161203"/>
                    </a:xfrm>
                    <a:prstGeom prst="rect">
                      <a:avLst/>
                    </a:prstGeom>
                    <a:noFill/>
                    <a:ln w="9525">
                      <a:noFill/>
                      <a:miter lim="800000"/>
                      <a:headEnd/>
                      <a:tailEnd/>
                    </a:ln>
                  </pic:spPr>
                </pic:pic>
              </a:graphicData>
            </a:graphic>
          </wp:inline>
        </w:drawing>
      </w:r>
    </w:p>
    <w:p w:rsidR="00E26595" w:rsidRDefault="00E26595" w:rsidP="00E26595">
      <w:r>
        <w:t xml:space="preserve">Press </w:t>
      </w:r>
      <w:r w:rsidRPr="0011236D">
        <w:rPr>
          <w:b/>
          <w:i/>
        </w:rPr>
        <w:t>esc</w:t>
      </w:r>
      <w:r>
        <w:t xml:space="preserve"> write </w:t>
      </w:r>
      <w:r w:rsidRPr="0011236D">
        <w:rPr>
          <w:b/>
          <w:i/>
        </w:rPr>
        <w:t>:wq</w:t>
      </w:r>
      <w:r>
        <w:t xml:space="preserve"> which is nothing but write and quit </w:t>
      </w:r>
    </w:p>
    <w:p w:rsidR="00E26595" w:rsidRDefault="00E26595" w:rsidP="00E26595">
      <w:r>
        <w:t xml:space="preserve">Now you will back to METI_BBB directory </w:t>
      </w:r>
    </w:p>
    <w:p w:rsidR="00E26595" w:rsidRDefault="00E26595" w:rsidP="00E26595">
      <w:r>
        <w:t>Write command</w:t>
      </w:r>
    </w:p>
    <w:p w:rsidR="00E26595" w:rsidRPr="00E26595" w:rsidRDefault="00E26595" w:rsidP="00E26595">
      <w:pPr>
        <w:pStyle w:val="MyCCode"/>
        <w:rPr>
          <w:sz w:val="24"/>
        </w:rPr>
      </w:pPr>
      <w:r w:rsidRPr="00E26595">
        <w:rPr>
          <w:sz w:val="24"/>
        </w:rPr>
        <w:t>python</w:t>
      </w:r>
      <w:r>
        <w:t xml:space="preserve"> </w:t>
      </w:r>
      <w:r w:rsidRPr="00E26595">
        <w:rPr>
          <w:sz w:val="24"/>
        </w:rPr>
        <w:t>Analog_Volt_Read.py</w:t>
      </w:r>
    </w:p>
    <w:p w:rsidR="00E26595" w:rsidRDefault="00867804" w:rsidP="004F5E98">
      <w:r>
        <w:t xml:space="preserve">Now you can see analog voltage reading, when pot connected to beaglebone is turned, the actual voltage from the pot is read by the ADC and value displayed on screen. </w:t>
      </w:r>
    </w:p>
    <w:p w:rsidR="00ED722B" w:rsidRPr="00512CEC" w:rsidRDefault="00ED722B" w:rsidP="00ED722B">
      <w:r w:rsidRPr="00E26595">
        <w:rPr>
          <w:b/>
        </w:rPr>
        <w:t>Code explanation</w:t>
      </w:r>
      <w:r>
        <w:t>:</w:t>
      </w:r>
    </w:p>
    <w:p w:rsidR="008F2B88" w:rsidRPr="00B31B9D" w:rsidRDefault="00CD2AED" w:rsidP="008F2B88">
      <w:pPr>
        <w:pStyle w:val="ListParagraph"/>
        <w:numPr>
          <w:ilvl w:val="0"/>
          <w:numId w:val="121"/>
        </w:numPr>
        <w:rPr>
          <w:rFonts w:ascii="Cambria" w:hAnsi="Cambria"/>
          <w:i/>
        </w:rPr>
      </w:pPr>
      <w:r>
        <w:rPr>
          <w:rFonts w:ascii="Cambria" w:hAnsi="Cambria"/>
          <w:i/>
        </w:rPr>
        <w:t>import Adafruit_BBIO.ADC as ADC</w:t>
      </w:r>
      <w:r w:rsidR="008F2B88" w:rsidRPr="00B31B9D">
        <w:rPr>
          <w:rFonts w:ascii="Cambria" w:hAnsi="Cambria"/>
          <w:i/>
        </w:rPr>
        <w:t>;</w:t>
      </w:r>
    </w:p>
    <w:p w:rsidR="008F2B88" w:rsidRDefault="00CD2AED" w:rsidP="008F2B88">
      <w:pPr>
        <w:pStyle w:val="ListParagraph"/>
        <w:numPr>
          <w:ilvl w:val="0"/>
          <w:numId w:val="123"/>
        </w:numPr>
      </w:pPr>
      <w:r>
        <w:lastRenderedPageBreak/>
        <w:t>Imports the Adafruit's ADC</w:t>
      </w:r>
      <w:r w:rsidR="008F2B88">
        <w:t xml:space="preserve"> library and allows you to us</w:t>
      </w:r>
      <w:r>
        <w:t>e functions from Adafruit's ADC</w:t>
      </w:r>
      <w:r w:rsidR="008F2B88">
        <w:t xml:space="preserve"> library an</w:t>
      </w:r>
      <w:r>
        <w:t>d refer to them with prefix ADC</w:t>
      </w:r>
    </w:p>
    <w:p w:rsidR="00997A2C" w:rsidRDefault="00997A2C" w:rsidP="00997A2C">
      <w:pPr>
        <w:pStyle w:val="ListParagraph"/>
        <w:ind w:left="1440"/>
      </w:pPr>
    </w:p>
    <w:p w:rsidR="008F2B88" w:rsidRPr="00B31B9D" w:rsidRDefault="008F2B88" w:rsidP="008F2B88">
      <w:pPr>
        <w:pStyle w:val="ListParagraph"/>
        <w:numPr>
          <w:ilvl w:val="0"/>
          <w:numId w:val="121"/>
        </w:numPr>
        <w:rPr>
          <w:rFonts w:ascii="Cambria" w:hAnsi="Cambria"/>
          <w:i/>
        </w:rPr>
      </w:pPr>
      <w:r w:rsidRPr="00B31B9D">
        <w:rPr>
          <w:rFonts w:ascii="Cambria" w:hAnsi="Cambria"/>
          <w:i/>
        </w:rPr>
        <w:t>import time;</w:t>
      </w:r>
    </w:p>
    <w:p w:rsidR="008F2B88" w:rsidRDefault="008F2B88" w:rsidP="008F2B88">
      <w:pPr>
        <w:pStyle w:val="ListParagraph"/>
        <w:numPr>
          <w:ilvl w:val="0"/>
          <w:numId w:val="123"/>
        </w:numPr>
      </w:pPr>
      <w:r>
        <w:t>Imports the time module and allows you to use functions like sleep.</w:t>
      </w:r>
    </w:p>
    <w:p w:rsidR="00997A2C" w:rsidRDefault="00997A2C" w:rsidP="00997A2C">
      <w:pPr>
        <w:pStyle w:val="ListParagraph"/>
        <w:ind w:left="1440"/>
      </w:pPr>
    </w:p>
    <w:p w:rsidR="00ED722B" w:rsidRPr="00997A2C" w:rsidRDefault="00ED722B" w:rsidP="008F2B88">
      <w:pPr>
        <w:pStyle w:val="ListParagraph"/>
        <w:numPr>
          <w:ilvl w:val="0"/>
          <w:numId w:val="121"/>
        </w:numPr>
        <w:rPr>
          <w:rFonts w:ascii="Cambria" w:hAnsi="Cambria"/>
          <w:i/>
        </w:rPr>
      </w:pPr>
      <w:r w:rsidRPr="00997A2C">
        <w:rPr>
          <w:rFonts w:ascii="Cambria" w:hAnsi="Cambria"/>
          <w:i/>
        </w:rPr>
        <w:t>import math;</w:t>
      </w:r>
    </w:p>
    <w:p w:rsidR="00ED722B" w:rsidRDefault="008F2B88" w:rsidP="00ED722B">
      <w:pPr>
        <w:pStyle w:val="ListParagraph"/>
        <w:numPr>
          <w:ilvl w:val="0"/>
          <w:numId w:val="123"/>
        </w:numPr>
      </w:pPr>
      <w:r>
        <w:t>I</w:t>
      </w:r>
      <w:r w:rsidR="00ED722B">
        <w:t>mport</w:t>
      </w:r>
      <w:r>
        <w:t>s</w:t>
      </w:r>
      <w:r w:rsidR="00ED722B">
        <w:t xml:space="preserve"> the math function to project.</w:t>
      </w:r>
    </w:p>
    <w:p w:rsidR="00997A2C" w:rsidRDefault="00997A2C" w:rsidP="00997A2C">
      <w:pPr>
        <w:pStyle w:val="ListParagraph"/>
        <w:ind w:left="1440"/>
      </w:pPr>
    </w:p>
    <w:p w:rsidR="00ED722B" w:rsidRPr="00997A2C" w:rsidRDefault="00ED722B" w:rsidP="008F2B88">
      <w:pPr>
        <w:pStyle w:val="ListParagraph"/>
        <w:numPr>
          <w:ilvl w:val="0"/>
          <w:numId w:val="121"/>
        </w:numPr>
        <w:rPr>
          <w:rFonts w:ascii="Cambria" w:hAnsi="Cambria"/>
          <w:i/>
        </w:rPr>
      </w:pPr>
      <w:r w:rsidRPr="00997A2C">
        <w:rPr>
          <w:rFonts w:ascii="Cambria" w:hAnsi="Cambria"/>
          <w:i/>
        </w:rPr>
        <w:t>ADC.setup();</w:t>
      </w:r>
    </w:p>
    <w:p w:rsidR="00ED722B" w:rsidRDefault="008F2B88" w:rsidP="008F2B88">
      <w:pPr>
        <w:pStyle w:val="ListParagraph"/>
        <w:numPr>
          <w:ilvl w:val="0"/>
          <w:numId w:val="123"/>
        </w:numPr>
      </w:pPr>
      <w:r>
        <w:t>S</w:t>
      </w:r>
      <w:r w:rsidR="00ED722B">
        <w:t>ets the pins to be used as analog inputs.</w:t>
      </w:r>
    </w:p>
    <w:p w:rsidR="00997A2C" w:rsidRDefault="00997A2C" w:rsidP="00997A2C">
      <w:pPr>
        <w:pStyle w:val="ListParagraph"/>
        <w:ind w:left="1440"/>
      </w:pPr>
    </w:p>
    <w:p w:rsidR="00ED722B" w:rsidRPr="00997A2C" w:rsidRDefault="00ED722B" w:rsidP="008F2B88">
      <w:pPr>
        <w:pStyle w:val="ListParagraph"/>
        <w:numPr>
          <w:ilvl w:val="0"/>
          <w:numId w:val="121"/>
        </w:numPr>
        <w:rPr>
          <w:rFonts w:ascii="Cambria" w:hAnsi="Cambria"/>
          <w:i/>
        </w:rPr>
      </w:pPr>
      <w:r w:rsidRPr="00997A2C">
        <w:rPr>
          <w:rFonts w:ascii="Cambria" w:hAnsi="Cambria"/>
          <w:i/>
        </w:rPr>
        <w:t>Analog_Volt = 0;</w:t>
      </w:r>
    </w:p>
    <w:p w:rsidR="00ED722B" w:rsidRDefault="008F2B88" w:rsidP="00ED722B">
      <w:pPr>
        <w:pStyle w:val="ListParagraph"/>
        <w:numPr>
          <w:ilvl w:val="0"/>
          <w:numId w:val="123"/>
        </w:numPr>
      </w:pPr>
      <w:r>
        <w:t>V</w:t>
      </w:r>
      <w:r w:rsidR="00ED722B">
        <w:t>ariable to store ADC read value.</w:t>
      </w:r>
    </w:p>
    <w:p w:rsidR="00997A2C" w:rsidRDefault="00997A2C" w:rsidP="00997A2C">
      <w:pPr>
        <w:pStyle w:val="ListParagraph"/>
        <w:ind w:left="1440"/>
      </w:pPr>
    </w:p>
    <w:p w:rsidR="008F2B88" w:rsidRPr="00997A2C" w:rsidRDefault="008F2B88" w:rsidP="008F2B88">
      <w:pPr>
        <w:pStyle w:val="ListParagraph"/>
        <w:numPr>
          <w:ilvl w:val="0"/>
          <w:numId w:val="121"/>
        </w:numPr>
        <w:rPr>
          <w:rFonts w:ascii="Cambria" w:hAnsi="Cambria"/>
          <w:i/>
        </w:rPr>
      </w:pPr>
      <w:r w:rsidRPr="00997A2C">
        <w:rPr>
          <w:rFonts w:ascii="Cambria" w:hAnsi="Cambria"/>
          <w:i/>
        </w:rPr>
        <w:t>While True:</w:t>
      </w:r>
    </w:p>
    <w:p w:rsidR="008F2B88" w:rsidRDefault="008F2B88" w:rsidP="008F2B88">
      <w:pPr>
        <w:pStyle w:val="ListParagraph"/>
        <w:numPr>
          <w:ilvl w:val="0"/>
          <w:numId w:val="123"/>
        </w:numPr>
      </w:pPr>
      <w:r>
        <w:t>Infinite loop</w:t>
      </w:r>
    </w:p>
    <w:p w:rsidR="00997A2C" w:rsidRDefault="00997A2C" w:rsidP="00997A2C">
      <w:pPr>
        <w:pStyle w:val="ListParagraph"/>
        <w:ind w:left="1440"/>
      </w:pPr>
    </w:p>
    <w:p w:rsidR="00ED722B" w:rsidRPr="00997A2C" w:rsidRDefault="00ED722B" w:rsidP="008F2B88">
      <w:pPr>
        <w:pStyle w:val="ListParagraph"/>
        <w:numPr>
          <w:ilvl w:val="0"/>
          <w:numId w:val="121"/>
        </w:numPr>
        <w:rPr>
          <w:rFonts w:ascii="Cambria" w:hAnsi="Cambria"/>
          <w:i/>
        </w:rPr>
      </w:pPr>
      <w:r w:rsidRPr="00997A2C">
        <w:rPr>
          <w:rFonts w:ascii="Cambria" w:hAnsi="Cambria"/>
          <w:i/>
        </w:rPr>
        <w:t>Analog_Volt = ADC.read("P9_33") * 3.136763 * 1.8 ;</w:t>
      </w:r>
    </w:p>
    <w:p w:rsidR="00ED722B" w:rsidRDefault="00ED722B" w:rsidP="008F2B88">
      <w:pPr>
        <w:pStyle w:val="ListParagraph"/>
        <w:numPr>
          <w:ilvl w:val="0"/>
          <w:numId w:val="123"/>
        </w:numPr>
      </w:pPr>
      <w:r w:rsidRPr="00997A2C">
        <w:rPr>
          <w:i/>
        </w:rPr>
        <w:t>ADC.read</w:t>
      </w:r>
      <w:r w:rsidR="00997A2C">
        <w:rPr>
          <w:i/>
        </w:rPr>
        <w:t xml:space="preserve"> </w:t>
      </w:r>
      <w:r w:rsidRPr="00997A2C">
        <w:rPr>
          <w:i/>
        </w:rPr>
        <w:t>("P9_33")</w:t>
      </w:r>
      <w:r>
        <w:t xml:space="preserve"> will returns the voltage value from pin 33 on a scale of 0 to 1 so to actual voltage we ar</w:t>
      </w:r>
      <w:r w:rsidR="00997A2C">
        <w:t>e multiply this value by 1.8.  S</w:t>
      </w:r>
      <w:r>
        <w:t>ince ADC in beagle can read max value of 1.8 not more than that if we try to give more than 1.8 Volt beaglebone dam</w:t>
      </w:r>
      <w:r w:rsidR="00997A2C">
        <w:t>a</w:t>
      </w:r>
      <w:r>
        <w:t>ge comple</w:t>
      </w:r>
      <w:r w:rsidR="00997A2C">
        <w:t>te. Most of the time analog vol</w:t>
      </w:r>
      <w:r>
        <w:t>t</w:t>
      </w:r>
      <w:r w:rsidR="00997A2C">
        <w:t xml:space="preserve">age range will be 0 </w:t>
      </w:r>
      <w:r>
        <w:t xml:space="preserve">to 5V so to get this we are using voltage divider concept. Here we are using 3.3Kohm resistor and 4.7kohm resistor to divide the input voltage and voltage range will be 0 to 1.6 V which good for </w:t>
      </w:r>
      <w:r w:rsidR="00997A2C">
        <w:t>beaglebone</w:t>
      </w:r>
      <w:r>
        <w:t xml:space="preserve">. In coding we are </w:t>
      </w:r>
      <w:r w:rsidR="00997A2C">
        <w:t>remapping</w:t>
      </w:r>
      <w:r>
        <w:t xml:space="preserve"> this back to 0 to 5V range by </w:t>
      </w:r>
      <w:r w:rsidR="00997A2C">
        <w:t>multiplying</w:t>
      </w:r>
      <w:r>
        <w:t xml:space="preserve"> 3.136763.   </w:t>
      </w:r>
    </w:p>
    <w:p w:rsidR="00997A2C" w:rsidRDefault="00997A2C" w:rsidP="00997A2C">
      <w:pPr>
        <w:pStyle w:val="ListParagraph"/>
        <w:ind w:left="1440"/>
      </w:pPr>
    </w:p>
    <w:p w:rsidR="00ED722B" w:rsidRPr="00997A2C" w:rsidRDefault="00ED722B" w:rsidP="007E5ECA">
      <w:pPr>
        <w:pStyle w:val="ListParagraph"/>
        <w:numPr>
          <w:ilvl w:val="0"/>
          <w:numId w:val="124"/>
        </w:numPr>
        <w:rPr>
          <w:rFonts w:ascii="Cambria" w:hAnsi="Cambria"/>
          <w:i/>
        </w:rPr>
      </w:pPr>
      <w:r w:rsidRPr="00997A2C">
        <w:rPr>
          <w:rFonts w:ascii="Cambria" w:hAnsi="Cambria"/>
          <w:i/>
        </w:rPr>
        <w:t>Analog_Volt = math.ceil(Analog_Volt * 100)/100;</w:t>
      </w:r>
    </w:p>
    <w:p w:rsidR="00ED722B" w:rsidRDefault="008F2B88" w:rsidP="008F2B88">
      <w:pPr>
        <w:pStyle w:val="ListParagraph"/>
        <w:numPr>
          <w:ilvl w:val="0"/>
          <w:numId w:val="123"/>
        </w:numPr>
      </w:pPr>
      <w:r>
        <w:t>T</w:t>
      </w:r>
      <w:r w:rsidR="00ED722B">
        <w:t xml:space="preserve">o get decimal point adjustment we are using math function ceil, where </w:t>
      </w:r>
      <w:r w:rsidR="00ED722B" w:rsidRPr="009B5436">
        <w:rPr>
          <w:i/>
        </w:rPr>
        <w:t>Analog_Volt</w:t>
      </w:r>
      <w:r w:rsidR="00ED722B">
        <w:t xml:space="preserve"> is multiply by 100 and divide this value by 100 to 2 decimal  point adjustment.</w:t>
      </w:r>
    </w:p>
    <w:p w:rsidR="00997A2C" w:rsidRDefault="00997A2C" w:rsidP="00997A2C">
      <w:pPr>
        <w:pStyle w:val="ListParagraph"/>
        <w:ind w:left="1440"/>
      </w:pPr>
    </w:p>
    <w:p w:rsidR="00ED722B" w:rsidRPr="00997A2C" w:rsidRDefault="00ED722B" w:rsidP="007E5ECA">
      <w:pPr>
        <w:pStyle w:val="ListParagraph"/>
        <w:numPr>
          <w:ilvl w:val="0"/>
          <w:numId w:val="124"/>
        </w:numPr>
        <w:rPr>
          <w:rFonts w:ascii="Cambria" w:hAnsi="Cambria"/>
          <w:i/>
        </w:rPr>
      </w:pPr>
      <w:r w:rsidRPr="00997A2C">
        <w:rPr>
          <w:rFonts w:ascii="Cambria" w:hAnsi="Cambria"/>
          <w:i/>
        </w:rPr>
        <w:t>print "Analog Read: ", Analog_Volt,"volt";</w:t>
      </w:r>
    </w:p>
    <w:p w:rsidR="00ED722B" w:rsidRDefault="00ED722B" w:rsidP="008F2B88">
      <w:pPr>
        <w:pStyle w:val="ListParagraph"/>
        <w:numPr>
          <w:ilvl w:val="0"/>
          <w:numId w:val="123"/>
        </w:numPr>
      </w:pPr>
      <w:r>
        <w:t>prints this read analog value.</w:t>
      </w:r>
    </w:p>
    <w:p w:rsidR="00997A2C" w:rsidRDefault="00997A2C" w:rsidP="00997A2C">
      <w:pPr>
        <w:pStyle w:val="ListParagraph"/>
        <w:ind w:left="1440"/>
      </w:pPr>
    </w:p>
    <w:p w:rsidR="00ED722B" w:rsidRPr="00997A2C" w:rsidRDefault="00ED722B" w:rsidP="007E5ECA">
      <w:pPr>
        <w:pStyle w:val="ListParagraph"/>
        <w:numPr>
          <w:ilvl w:val="0"/>
          <w:numId w:val="124"/>
        </w:numPr>
        <w:rPr>
          <w:rFonts w:ascii="Cambria" w:hAnsi="Cambria"/>
          <w:i/>
        </w:rPr>
      </w:pPr>
      <w:r w:rsidRPr="00997A2C">
        <w:rPr>
          <w:rFonts w:ascii="Cambria" w:hAnsi="Cambria"/>
          <w:i/>
        </w:rPr>
        <w:t>time.sleep(.5);</w:t>
      </w:r>
    </w:p>
    <w:p w:rsidR="00ED722B" w:rsidRDefault="009B5436" w:rsidP="009B5436">
      <w:pPr>
        <w:pStyle w:val="ListParagraph"/>
        <w:numPr>
          <w:ilvl w:val="0"/>
          <w:numId w:val="123"/>
        </w:numPr>
      </w:pPr>
      <w:r>
        <w:t>D</w:t>
      </w:r>
      <w:r w:rsidR="00ED722B">
        <w:t>elay of 0.5 seconds.</w:t>
      </w:r>
    </w:p>
    <w:p w:rsidR="008A5CDA" w:rsidRDefault="008A5CDA">
      <w:r>
        <w:br w:type="page"/>
      </w:r>
    </w:p>
    <w:p w:rsidR="008A5CDA" w:rsidRDefault="008A5CDA" w:rsidP="008A5CDA">
      <w:pPr>
        <w:rPr>
          <w:b/>
          <w:sz w:val="32"/>
        </w:rPr>
      </w:pPr>
      <w:r>
        <w:rPr>
          <w:b/>
          <w:sz w:val="32"/>
        </w:rPr>
        <w:lastRenderedPageBreak/>
        <w:t xml:space="preserve">Project B5- </w:t>
      </w:r>
      <w:r w:rsidR="000F1D3C">
        <w:rPr>
          <w:b/>
          <w:sz w:val="32"/>
        </w:rPr>
        <w:t>Ambient temperature measurement using LM35</w:t>
      </w:r>
    </w:p>
    <w:p w:rsidR="008A5CDA" w:rsidRDefault="008A5CDA" w:rsidP="008A5CDA">
      <w:r>
        <w:t>Objective:</w:t>
      </w:r>
    </w:p>
    <w:p w:rsidR="008A5CDA" w:rsidRDefault="000F1D3C" w:rsidP="008A5CDA">
      <w:pPr>
        <w:pStyle w:val="ListParagraph"/>
        <w:numPr>
          <w:ilvl w:val="0"/>
          <w:numId w:val="120"/>
        </w:numPr>
      </w:pPr>
      <w:r>
        <w:t>Measuring ambient temperature using LM35 precision centigrade temperature sensor.</w:t>
      </w:r>
    </w:p>
    <w:p w:rsidR="008A5CDA" w:rsidRDefault="008A5CDA" w:rsidP="008A5CDA">
      <w:r>
        <w:t>System block diagram:</w:t>
      </w:r>
    </w:p>
    <w:p w:rsidR="00997A2C" w:rsidRDefault="003E13CB" w:rsidP="008A5CDA">
      <w:r w:rsidRPr="003E13CB">
        <w:rPr>
          <w:noProof/>
          <w:lang w:eastAsia="en-IN"/>
        </w:rPr>
        <w:drawing>
          <wp:inline distT="0" distB="0" distL="0" distR="0">
            <wp:extent cx="5695950" cy="5867400"/>
            <wp:effectExtent l="19050" t="0" r="0" b="0"/>
            <wp:docPr id="1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5"/>
                    <a:srcRect/>
                    <a:stretch>
                      <a:fillRect/>
                    </a:stretch>
                  </pic:blipFill>
                  <pic:spPr bwMode="auto">
                    <a:xfrm>
                      <a:off x="0" y="0"/>
                      <a:ext cx="5695950" cy="5867400"/>
                    </a:xfrm>
                    <a:prstGeom prst="rect">
                      <a:avLst/>
                    </a:prstGeom>
                    <a:noFill/>
                    <a:ln w="9525">
                      <a:noFill/>
                      <a:miter lim="800000"/>
                      <a:headEnd/>
                      <a:tailEnd/>
                    </a:ln>
                  </pic:spPr>
                </pic:pic>
              </a:graphicData>
            </a:graphic>
          </wp:inline>
        </w:drawing>
      </w:r>
    </w:p>
    <w:p w:rsidR="00030167" w:rsidRDefault="00030167" w:rsidP="00030167"/>
    <w:p w:rsidR="00030167" w:rsidRDefault="00030167" w:rsidP="00030167">
      <w:r>
        <w:t>Wiring:</w:t>
      </w:r>
    </w:p>
    <w:p w:rsidR="00030167" w:rsidRDefault="00030167" w:rsidP="00030167">
      <w:pPr>
        <w:pStyle w:val="ListParagraph"/>
        <w:numPr>
          <w:ilvl w:val="0"/>
          <w:numId w:val="121"/>
        </w:numPr>
      </w:pPr>
      <w:r>
        <w:lastRenderedPageBreak/>
        <w:t xml:space="preserve">Connect </w:t>
      </w:r>
      <w:r w:rsidRPr="00030167">
        <w:rPr>
          <w:i/>
        </w:rPr>
        <w:t>vcc</w:t>
      </w:r>
      <w:r>
        <w:t xml:space="preserve"> pin of LM35 to 5V pin of beaglebone, </w:t>
      </w:r>
      <w:r w:rsidRPr="00030167">
        <w:rPr>
          <w:i/>
        </w:rPr>
        <w:t>out</w:t>
      </w:r>
      <w:r>
        <w:t xml:space="preserve"> pin of LM35 to voltage divider circuit as shown in figure and </w:t>
      </w:r>
      <w:r w:rsidRPr="00030167">
        <w:rPr>
          <w:i/>
        </w:rPr>
        <w:t>GND</w:t>
      </w:r>
      <w:r>
        <w:t xml:space="preserve"> pin of LM35 to </w:t>
      </w:r>
      <w:r w:rsidRPr="00030167">
        <w:rPr>
          <w:i/>
        </w:rPr>
        <w:t>GND</w:t>
      </w:r>
      <w:r>
        <w:t xml:space="preserve"> pin of beaglebone.</w:t>
      </w:r>
    </w:p>
    <w:p w:rsidR="00030167" w:rsidRDefault="00030167" w:rsidP="00030167">
      <w:pPr>
        <w:pStyle w:val="ListParagraph"/>
        <w:numPr>
          <w:ilvl w:val="0"/>
          <w:numId w:val="121"/>
        </w:numPr>
      </w:pPr>
      <w:r>
        <w:t>Connect voltage divider as shown in figure.</w:t>
      </w:r>
    </w:p>
    <w:p w:rsidR="00030167" w:rsidRDefault="00030167" w:rsidP="00030167">
      <w:pPr>
        <w:pStyle w:val="ListParagraph"/>
        <w:numPr>
          <w:ilvl w:val="0"/>
          <w:numId w:val="121"/>
        </w:numPr>
      </w:pPr>
      <w:r>
        <w:t xml:space="preserve">Connect </w:t>
      </w:r>
      <w:r w:rsidRPr="00B561F8">
        <w:rPr>
          <w:i/>
        </w:rPr>
        <w:t>Vout</w:t>
      </w:r>
      <w:r>
        <w:rPr>
          <w:i/>
        </w:rPr>
        <w:t xml:space="preserve"> </w:t>
      </w:r>
      <w:r>
        <w:t>to pin 33 of port P9 and ground pin to GND.</w:t>
      </w:r>
    </w:p>
    <w:p w:rsidR="00030167" w:rsidRDefault="00030167" w:rsidP="00030167">
      <w:r>
        <w:t>Create a new project</w:t>
      </w:r>
    </w:p>
    <w:p w:rsidR="00030167" w:rsidRPr="00E26595" w:rsidRDefault="00030167" w:rsidP="00030167">
      <w:pPr>
        <w:pStyle w:val="MyCCode"/>
        <w:rPr>
          <w:sz w:val="24"/>
        </w:rPr>
      </w:pPr>
      <w:r w:rsidRPr="00E26595">
        <w:rPr>
          <w:sz w:val="24"/>
        </w:rPr>
        <w:t xml:space="preserve">vim </w:t>
      </w:r>
      <w:r w:rsidR="00510273">
        <w:rPr>
          <w:sz w:val="24"/>
        </w:rPr>
        <w:t>Ambient_temp</w:t>
      </w:r>
      <w:r w:rsidRPr="00E26595">
        <w:rPr>
          <w:sz w:val="24"/>
        </w:rPr>
        <w:t>.py</w:t>
      </w:r>
    </w:p>
    <w:p w:rsidR="00030167" w:rsidRDefault="00030167" w:rsidP="00030167">
      <w:r>
        <w:t xml:space="preserve">Press </w:t>
      </w:r>
      <w:r w:rsidRPr="0092374A">
        <w:rPr>
          <w:i/>
        </w:rPr>
        <w:t>Insert</w:t>
      </w:r>
      <w:r>
        <w:t xml:space="preserve"> key in your keyboard and write following code</w:t>
      </w:r>
    </w:p>
    <w:p w:rsidR="004D5889" w:rsidRPr="004028AA" w:rsidRDefault="004D5889" w:rsidP="004028AA">
      <w:pPr>
        <w:pStyle w:val="MyCCode"/>
        <w:rPr>
          <w:sz w:val="24"/>
        </w:rPr>
      </w:pPr>
      <w:r w:rsidRPr="004028AA">
        <w:rPr>
          <w:sz w:val="24"/>
        </w:rPr>
        <w:t>import Adafruit_BBIO.ADC as ADC;</w:t>
      </w:r>
    </w:p>
    <w:p w:rsidR="004D5889" w:rsidRPr="004028AA" w:rsidRDefault="004D5889" w:rsidP="004028AA">
      <w:pPr>
        <w:pStyle w:val="MyCCode"/>
        <w:rPr>
          <w:sz w:val="24"/>
        </w:rPr>
      </w:pPr>
      <w:r w:rsidRPr="004028AA">
        <w:rPr>
          <w:sz w:val="24"/>
        </w:rPr>
        <w:t>import time;</w:t>
      </w:r>
    </w:p>
    <w:p w:rsidR="004D5889" w:rsidRPr="004028AA" w:rsidRDefault="004D5889" w:rsidP="004028AA">
      <w:pPr>
        <w:pStyle w:val="MyCCode"/>
        <w:rPr>
          <w:sz w:val="24"/>
        </w:rPr>
      </w:pPr>
      <w:r w:rsidRPr="004028AA">
        <w:rPr>
          <w:sz w:val="24"/>
        </w:rPr>
        <w:t>import math;</w:t>
      </w:r>
    </w:p>
    <w:p w:rsidR="004D5889" w:rsidRPr="004028AA" w:rsidRDefault="004D5889" w:rsidP="004028AA">
      <w:pPr>
        <w:pStyle w:val="MyCCode"/>
        <w:rPr>
          <w:sz w:val="24"/>
        </w:rPr>
      </w:pPr>
    </w:p>
    <w:p w:rsidR="004D5889" w:rsidRPr="004028AA" w:rsidRDefault="004D5889" w:rsidP="004028AA">
      <w:pPr>
        <w:pStyle w:val="MyCCode"/>
        <w:rPr>
          <w:sz w:val="24"/>
        </w:rPr>
      </w:pPr>
      <w:r w:rsidRPr="004028AA">
        <w:rPr>
          <w:sz w:val="24"/>
        </w:rPr>
        <w:t>ADC.setup();</w:t>
      </w:r>
    </w:p>
    <w:p w:rsidR="004D5889" w:rsidRPr="004028AA" w:rsidRDefault="004D5889" w:rsidP="004028AA">
      <w:pPr>
        <w:pStyle w:val="MyCCode"/>
        <w:rPr>
          <w:sz w:val="24"/>
        </w:rPr>
      </w:pPr>
      <w:r w:rsidRPr="004028AA">
        <w:rPr>
          <w:sz w:val="24"/>
        </w:rPr>
        <w:t>Amb_Temp_Volt = 0;</w:t>
      </w:r>
    </w:p>
    <w:p w:rsidR="004D5889" w:rsidRPr="004028AA" w:rsidRDefault="004D5889" w:rsidP="004028AA">
      <w:pPr>
        <w:pStyle w:val="MyCCode"/>
        <w:rPr>
          <w:sz w:val="24"/>
        </w:rPr>
      </w:pPr>
      <w:r w:rsidRPr="004028AA">
        <w:rPr>
          <w:sz w:val="24"/>
        </w:rPr>
        <w:t>Amb_Temp = 0;</w:t>
      </w:r>
    </w:p>
    <w:p w:rsidR="004D5889" w:rsidRPr="004028AA" w:rsidRDefault="004D5889" w:rsidP="004028AA">
      <w:pPr>
        <w:pStyle w:val="MyCCode"/>
        <w:rPr>
          <w:sz w:val="24"/>
        </w:rPr>
      </w:pPr>
    </w:p>
    <w:p w:rsidR="004D5889" w:rsidRPr="004028AA" w:rsidRDefault="004D5889" w:rsidP="004028AA">
      <w:pPr>
        <w:pStyle w:val="MyCCode"/>
        <w:rPr>
          <w:sz w:val="24"/>
        </w:rPr>
      </w:pPr>
      <w:r w:rsidRPr="004028AA">
        <w:rPr>
          <w:sz w:val="24"/>
        </w:rPr>
        <w:t>while True:</w:t>
      </w:r>
    </w:p>
    <w:p w:rsidR="004D5889" w:rsidRPr="004028AA" w:rsidRDefault="004D5889" w:rsidP="004028AA">
      <w:pPr>
        <w:pStyle w:val="MyCCode"/>
        <w:rPr>
          <w:sz w:val="24"/>
        </w:rPr>
      </w:pPr>
      <w:r w:rsidRPr="004028AA">
        <w:rPr>
          <w:sz w:val="24"/>
        </w:rPr>
        <w:t xml:space="preserve">         Amb_Temp_volt = ADC.read("P9_33") * 3.136763 * 1.8 ;</w:t>
      </w:r>
    </w:p>
    <w:p w:rsidR="004D5889" w:rsidRPr="004028AA" w:rsidRDefault="004D5889" w:rsidP="004028AA">
      <w:pPr>
        <w:pStyle w:val="MyCCode"/>
        <w:rPr>
          <w:sz w:val="24"/>
        </w:rPr>
      </w:pPr>
      <w:r w:rsidRPr="004028AA">
        <w:rPr>
          <w:sz w:val="24"/>
        </w:rPr>
        <w:t xml:space="preserve">         Amb_temp = Amb_Temp_Volt / 0.01 ;</w:t>
      </w:r>
    </w:p>
    <w:p w:rsidR="004D5889" w:rsidRPr="004028AA" w:rsidRDefault="004D5889" w:rsidP="004028AA">
      <w:pPr>
        <w:pStyle w:val="MyCCode"/>
        <w:rPr>
          <w:sz w:val="24"/>
        </w:rPr>
      </w:pPr>
      <w:r w:rsidRPr="004028AA">
        <w:rPr>
          <w:sz w:val="24"/>
        </w:rPr>
        <w:t xml:space="preserve">         Amb_Temp = math.ceil(Amb_Temp * 100)/100 ;</w:t>
      </w:r>
    </w:p>
    <w:p w:rsidR="004D5889" w:rsidRPr="004028AA" w:rsidRDefault="004D5889" w:rsidP="004028AA">
      <w:pPr>
        <w:pStyle w:val="MyCCode"/>
        <w:rPr>
          <w:sz w:val="24"/>
        </w:rPr>
      </w:pPr>
      <w:r w:rsidRPr="004028AA">
        <w:rPr>
          <w:sz w:val="24"/>
        </w:rPr>
        <w:t xml:space="preserve">         print "Ambient Tempreture: ",Amb_Temp," Degree celsius" ;</w:t>
      </w:r>
    </w:p>
    <w:p w:rsidR="00030167" w:rsidRPr="004028AA" w:rsidRDefault="004D5889" w:rsidP="004028AA">
      <w:pPr>
        <w:pStyle w:val="MyCCode"/>
        <w:rPr>
          <w:sz w:val="24"/>
        </w:rPr>
      </w:pPr>
      <w:r w:rsidRPr="004028AA">
        <w:rPr>
          <w:sz w:val="24"/>
        </w:rPr>
        <w:t xml:space="preserve">         time.sleep(.5);</w:t>
      </w:r>
    </w:p>
    <w:p w:rsidR="004028AA" w:rsidRDefault="004028AA" w:rsidP="004028AA">
      <w:r>
        <w:t xml:space="preserve">Code will look like this </w:t>
      </w:r>
    </w:p>
    <w:p w:rsidR="004D5889" w:rsidRDefault="004D5889" w:rsidP="004D5889"/>
    <w:p w:rsidR="004D5889" w:rsidRDefault="004028AA" w:rsidP="004D5889">
      <w:r>
        <w:rPr>
          <w:noProof/>
          <w:lang w:eastAsia="en-IN"/>
        </w:rPr>
        <w:lastRenderedPageBreak/>
        <w:drawing>
          <wp:inline distT="0" distB="0" distL="0" distR="0">
            <wp:extent cx="5731510" cy="2597361"/>
            <wp:effectExtent l="19050" t="0" r="2540" b="0"/>
            <wp:docPr id="157" name="Picture 20" descr="C:\Documents and Settings\Admin5\Desktop\P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5\Desktop\P130.PNG"/>
                    <pic:cNvPicPr>
                      <a:picLocks noChangeAspect="1" noChangeArrowheads="1"/>
                    </pic:cNvPicPr>
                  </pic:nvPicPr>
                  <pic:blipFill>
                    <a:blip r:embed="rId176"/>
                    <a:srcRect/>
                    <a:stretch>
                      <a:fillRect/>
                    </a:stretch>
                  </pic:blipFill>
                  <pic:spPr bwMode="auto">
                    <a:xfrm>
                      <a:off x="0" y="0"/>
                      <a:ext cx="5731510" cy="2597361"/>
                    </a:xfrm>
                    <a:prstGeom prst="rect">
                      <a:avLst/>
                    </a:prstGeom>
                    <a:noFill/>
                    <a:ln w="9525">
                      <a:noFill/>
                      <a:miter lim="800000"/>
                      <a:headEnd/>
                      <a:tailEnd/>
                    </a:ln>
                  </pic:spPr>
                </pic:pic>
              </a:graphicData>
            </a:graphic>
          </wp:inline>
        </w:drawing>
      </w:r>
    </w:p>
    <w:p w:rsidR="00456320" w:rsidRDefault="00456320" w:rsidP="00456320">
      <w:r>
        <w:t xml:space="preserve">Press </w:t>
      </w:r>
      <w:r w:rsidRPr="0011236D">
        <w:rPr>
          <w:b/>
          <w:i/>
        </w:rPr>
        <w:t>esc</w:t>
      </w:r>
      <w:r>
        <w:t xml:space="preserve"> write </w:t>
      </w:r>
      <w:r w:rsidRPr="0011236D">
        <w:rPr>
          <w:b/>
          <w:i/>
        </w:rPr>
        <w:t>:wq</w:t>
      </w:r>
      <w:r>
        <w:t xml:space="preserve"> which is nothing but write and quit </w:t>
      </w:r>
    </w:p>
    <w:p w:rsidR="00456320" w:rsidRDefault="00456320" w:rsidP="00456320">
      <w:r>
        <w:t xml:space="preserve">Now you will back to METI_BBB directory </w:t>
      </w:r>
    </w:p>
    <w:p w:rsidR="00456320" w:rsidRDefault="00456320" w:rsidP="00456320">
      <w:r>
        <w:t>Write command</w:t>
      </w:r>
    </w:p>
    <w:p w:rsidR="00456320" w:rsidRPr="00E26595" w:rsidRDefault="00456320" w:rsidP="00456320">
      <w:pPr>
        <w:pStyle w:val="MyCCode"/>
        <w:rPr>
          <w:sz w:val="24"/>
        </w:rPr>
      </w:pPr>
      <w:r w:rsidRPr="00E26595">
        <w:rPr>
          <w:sz w:val="24"/>
        </w:rPr>
        <w:t>python</w:t>
      </w:r>
      <w:r>
        <w:t xml:space="preserve"> </w:t>
      </w:r>
      <w:r w:rsidR="00642C01">
        <w:rPr>
          <w:sz w:val="24"/>
        </w:rPr>
        <w:t>Ambient_temp</w:t>
      </w:r>
      <w:r w:rsidR="00642C01" w:rsidRPr="00E26595">
        <w:rPr>
          <w:sz w:val="24"/>
        </w:rPr>
        <w:t>.py</w:t>
      </w:r>
    </w:p>
    <w:p w:rsidR="001003D6" w:rsidRDefault="00456320" w:rsidP="00456320">
      <w:r>
        <w:t xml:space="preserve">Now you can see </w:t>
      </w:r>
      <w:r w:rsidR="001003D6">
        <w:t>ambient temperature on screen</w:t>
      </w:r>
      <w:r>
        <w:t>,</w:t>
      </w:r>
      <w:r w:rsidR="001003D6">
        <w:t xml:space="preserve"> Hold the LM35 IC, see increase temperature on screen.</w:t>
      </w:r>
    </w:p>
    <w:p w:rsidR="00456320" w:rsidRPr="00512CEC" w:rsidRDefault="001003D6" w:rsidP="00456320">
      <w:r w:rsidRPr="00E26595">
        <w:rPr>
          <w:b/>
        </w:rPr>
        <w:t xml:space="preserve"> </w:t>
      </w:r>
      <w:r w:rsidR="00456320" w:rsidRPr="00E26595">
        <w:rPr>
          <w:b/>
        </w:rPr>
        <w:t>Code explanation</w:t>
      </w:r>
      <w:r w:rsidR="00456320">
        <w:t>:</w:t>
      </w:r>
    </w:p>
    <w:p w:rsidR="00456320" w:rsidRPr="00B31B9D" w:rsidRDefault="00CD2AED" w:rsidP="00456320">
      <w:pPr>
        <w:pStyle w:val="ListParagraph"/>
        <w:numPr>
          <w:ilvl w:val="0"/>
          <w:numId w:val="121"/>
        </w:numPr>
        <w:rPr>
          <w:rFonts w:ascii="Cambria" w:hAnsi="Cambria"/>
          <w:i/>
        </w:rPr>
      </w:pPr>
      <w:r>
        <w:rPr>
          <w:rFonts w:ascii="Cambria" w:hAnsi="Cambria"/>
          <w:i/>
        </w:rPr>
        <w:t>import Adafruit_BBIO.ADC as ADC</w:t>
      </w:r>
      <w:r w:rsidR="00456320" w:rsidRPr="00B31B9D">
        <w:rPr>
          <w:rFonts w:ascii="Cambria" w:hAnsi="Cambria"/>
          <w:i/>
        </w:rPr>
        <w:t>;</w:t>
      </w:r>
    </w:p>
    <w:p w:rsidR="00456320" w:rsidRDefault="00CD2AED" w:rsidP="00456320">
      <w:pPr>
        <w:pStyle w:val="ListParagraph"/>
        <w:numPr>
          <w:ilvl w:val="0"/>
          <w:numId w:val="123"/>
        </w:numPr>
      </w:pPr>
      <w:r>
        <w:t>Imports the Adafruit's ADC</w:t>
      </w:r>
      <w:r w:rsidR="00456320">
        <w:t xml:space="preserve"> library and allows you to us</w:t>
      </w:r>
      <w:r>
        <w:t>e functions from Adafruit's ADC</w:t>
      </w:r>
      <w:r w:rsidR="00456320">
        <w:t xml:space="preserve"> library and </w:t>
      </w:r>
      <w:r>
        <w:t>refer to them with prefix ADC</w:t>
      </w:r>
    </w:p>
    <w:p w:rsidR="00456320" w:rsidRDefault="00456320" w:rsidP="00456320">
      <w:pPr>
        <w:pStyle w:val="ListParagraph"/>
        <w:ind w:left="1440"/>
      </w:pPr>
    </w:p>
    <w:p w:rsidR="00456320" w:rsidRPr="00B31B9D" w:rsidRDefault="00456320" w:rsidP="00456320">
      <w:pPr>
        <w:pStyle w:val="ListParagraph"/>
        <w:numPr>
          <w:ilvl w:val="0"/>
          <w:numId w:val="121"/>
        </w:numPr>
        <w:rPr>
          <w:rFonts w:ascii="Cambria" w:hAnsi="Cambria"/>
          <w:i/>
        </w:rPr>
      </w:pPr>
      <w:r w:rsidRPr="00B31B9D">
        <w:rPr>
          <w:rFonts w:ascii="Cambria" w:hAnsi="Cambria"/>
          <w:i/>
        </w:rPr>
        <w:t>import time;</w:t>
      </w:r>
    </w:p>
    <w:p w:rsidR="00456320" w:rsidRDefault="00456320" w:rsidP="00456320">
      <w:pPr>
        <w:pStyle w:val="ListParagraph"/>
        <w:numPr>
          <w:ilvl w:val="0"/>
          <w:numId w:val="123"/>
        </w:numPr>
      </w:pPr>
      <w:r>
        <w:t>Imports the time module and allows you to use functions like sleep.</w:t>
      </w:r>
    </w:p>
    <w:p w:rsidR="00456320" w:rsidRDefault="00456320" w:rsidP="00456320">
      <w:pPr>
        <w:pStyle w:val="ListParagraph"/>
        <w:ind w:left="1440"/>
      </w:pPr>
    </w:p>
    <w:p w:rsidR="00456320" w:rsidRPr="00997A2C" w:rsidRDefault="00456320" w:rsidP="00456320">
      <w:pPr>
        <w:pStyle w:val="ListParagraph"/>
        <w:numPr>
          <w:ilvl w:val="0"/>
          <w:numId w:val="121"/>
        </w:numPr>
        <w:rPr>
          <w:rFonts w:ascii="Cambria" w:hAnsi="Cambria"/>
          <w:i/>
        </w:rPr>
      </w:pPr>
      <w:r w:rsidRPr="00997A2C">
        <w:rPr>
          <w:rFonts w:ascii="Cambria" w:hAnsi="Cambria"/>
          <w:i/>
        </w:rPr>
        <w:t>import math;</w:t>
      </w:r>
    </w:p>
    <w:p w:rsidR="00456320" w:rsidRDefault="00456320" w:rsidP="00456320">
      <w:pPr>
        <w:pStyle w:val="ListParagraph"/>
        <w:numPr>
          <w:ilvl w:val="0"/>
          <w:numId w:val="123"/>
        </w:numPr>
      </w:pPr>
      <w:r>
        <w:t>Imports the math function to project.</w:t>
      </w:r>
    </w:p>
    <w:p w:rsidR="00456320" w:rsidRDefault="00456320" w:rsidP="00456320">
      <w:pPr>
        <w:pStyle w:val="ListParagraph"/>
        <w:ind w:left="1440"/>
      </w:pPr>
    </w:p>
    <w:p w:rsidR="00456320" w:rsidRPr="00997A2C" w:rsidRDefault="00456320" w:rsidP="00456320">
      <w:pPr>
        <w:pStyle w:val="ListParagraph"/>
        <w:numPr>
          <w:ilvl w:val="0"/>
          <w:numId w:val="121"/>
        </w:numPr>
        <w:rPr>
          <w:rFonts w:ascii="Cambria" w:hAnsi="Cambria"/>
          <w:i/>
        </w:rPr>
      </w:pPr>
      <w:r w:rsidRPr="00997A2C">
        <w:rPr>
          <w:rFonts w:ascii="Cambria" w:hAnsi="Cambria"/>
          <w:i/>
        </w:rPr>
        <w:t>ADC.setup();</w:t>
      </w:r>
    </w:p>
    <w:p w:rsidR="00456320" w:rsidRDefault="00456320" w:rsidP="00456320">
      <w:pPr>
        <w:pStyle w:val="ListParagraph"/>
        <w:numPr>
          <w:ilvl w:val="0"/>
          <w:numId w:val="123"/>
        </w:numPr>
      </w:pPr>
      <w:r>
        <w:t>Sets the pins to be used as analog inputs.</w:t>
      </w:r>
    </w:p>
    <w:p w:rsidR="00456320" w:rsidRDefault="00456320" w:rsidP="00456320">
      <w:pPr>
        <w:pStyle w:val="ListParagraph"/>
        <w:ind w:left="1440"/>
      </w:pPr>
    </w:p>
    <w:p w:rsidR="00741FD6" w:rsidRPr="00741FD6" w:rsidRDefault="00741FD6" w:rsidP="00741FD6">
      <w:pPr>
        <w:pStyle w:val="ListParagraph"/>
        <w:numPr>
          <w:ilvl w:val="0"/>
          <w:numId w:val="121"/>
        </w:numPr>
        <w:rPr>
          <w:rFonts w:ascii="Cambria" w:hAnsi="Cambria"/>
          <w:i/>
        </w:rPr>
      </w:pPr>
      <w:r w:rsidRPr="00741FD6">
        <w:rPr>
          <w:rFonts w:ascii="Cambria" w:hAnsi="Cambria"/>
          <w:i/>
        </w:rPr>
        <w:lastRenderedPageBreak/>
        <w:t>Amb_Temp_Volt = 0;</w:t>
      </w:r>
    </w:p>
    <w:p w:rsidR="00741FD6" w:rsidRDefault="00741FD6" w:rsidP="00741FD6">
      <w:pPr>
        <w:pStyle w:val="ListParagraph"/>
        <w:numPr>
          <w:ilvl w:val="0"/>
          <w:numId w:val="123"/>
        </w:numPr>
      </w:pPr>
      <w:r>
        <w:t>Variable to store voltage read by ADC.</w:t>
      </w:r>
    </w:p>
    <w:p w:rsidR="00741FD6" w:rsidRDefault="00741FD6" w:rsidP="00741FD6">
      <w:pPr>
        <w:pStyle w:val="ListParagraph"/>
        <w:ind w:left="1440"/>
      </w:pPr>
    </w:p>
    <w:p w:rsidR="00741FD6" w:rsidRPr="00741FD6" w:rsidRDefault="00741FD6" w:rsidP="00741FD6">
      <w:pPr>
        <w:pStyle w:val="ListParagraph"/>
        <w:numPr>
          <w:ilvl w:val="0"/>
          <w:numId w:val="121"/>
        </w:numPr>
        <w:rPr>
          <w:rFonts w:ascii="Cambria" w:hAnsi="Cambria"/>
          <w:i/>
        </w:rPr>
      </w:pPr>
      <w:r w:rsidRPr="00741FD6">
        <w:rPr>
          <w:rFonts w:ascii="Cambria" w:hAnsi="Cambria"/>
          <w:i/>
        </w:rPr>
        <w:t>Amb_Temp = 0;</w:t>
      </w:r>
    </w:p>
    <w:p w:rsidR="00456320" w:rsidRDefault="00741FD6" w:rsidP="00741FD6">
      <w:pPr>
        <w:pStyle w:val="ListParagraph"/>
        <w:numPr>
          <w:ilvl w:val="0"/>
          <w:numId w:val="123"/>
        </w:numPr>
      </w:pPr>
      <w:r>
        <w:t>Variable to display temperature</w:t>
      </w:r>
    </w:p>
    <w:p w:rsidR="00741FD6" w:rsidRDefault="00741FD6" w:rsidP="00741FD6">
      <w:pPr>
        <w:pStyle w:val="ListParagraph"/>
        <w:ind w:left="1440"/>
      </w:pPr>
    </w:p>
    <w:p w:rsidR="00456320" w:rsidRPr="00997A2C" w:rsidRDefault="00456320" w:rsidP="00456320">
      <w:pPr>
        <w:pStyle w:val="ListParagraph"/>
        <w:numPr>
          <w:ilvl w:val="0"/>
          <w:numId w:val="121"/>
        </w:numPr>
        <w:rPr>
          <w:rFonts w:ascii="Cambria" w:hAnsi="Cambria"/>
          <w:i/>
        </w:rPr>
      </w:pPr>
      <w:r w:rsidRPr="00997A2C">
        <w:rPr>
          <w:rFonts w:ascii="Cambria" w:hAnsi="Cambria"/>
          <w:i/>
        </w:rPr>
        <w:t>While True:</w:t>
      </w:r>
    </w:p>
    <w:p w:rsidR="00741FD6" w:rsidRDefault="00456320" w:rsidP="00741FD6">
      <w:pPr>
        <w:pStyle w:val="ListParagraph"/>
        <w:numPr>
          <w:ilvl w:val="0"/>
          <w:numId w:val="123"/>
        </w:numPr>
      </w:pPr>
      <w:r>
        <w:t>Infinite loop</w:t>
      </w:r>
    </w:p>
    <w:p w:rsidR="00741FD6" w:rsidRDefault="00741FD6" w:rsidP="00741FD6">
      <w:pPr>
        <w:pStyle w:val="ListParagraph"/>
        <w:ind w:left="1440"/>
      </w:pPr>
    </w:p>
    <w:p w:rsidR="00741FD6" w:rsidRPr="00715B96" w:rsidRDefault="00741FD6" w:rsidP="00741FD6">
      <w:pPr>
        <w:pStyle w:val="ListParagraph"/>
        <w:numPr>
          <w:ilvl w:val="0"/>
          <w:numId w:val="121"/>
        </w:numPr>
        <w:rPr>
          <w:rFonts w:ascii="Cambria" w:hAnsi="Cambria"/>
          <w:i/>
        </w:rPr>
      </w:pPr>
      <w:r w:rsidRPr="00715B96">
        <w:rPr>
          <w:rFonts w:ascii="Cambria" w:hAnsi="Cambria"/>
          <w:i/>
        </w:rPr>
        <w:t>Amb_Temp_volt = ADC.read("P9_33") * 3.136763 * 1.8 ;</w:t>
      </w:r>
    </w:p>
    <w:p w:rsidR="00741FD6" w:rsidRDefault="00741FD6" w:rsidP="00741FD6">
      <w:pPr>
        <w:pStyle w:val="ListParagraph"/>
        <w:numPr>
          <w:ilvl w:val="0"/>
          <w:numId w:val="123"/>
        </w:numPr>
      </w:pPr>
      <w:r w:rsidRPr="00997A2C">
        <w:rPr>
          <w:i/>
        </w:rPr>
        <w:t>ADC.read</w:t>
      </w:r>
      <w:r>
        <w:rPr>
          <w:i/>
        </w:rPr>
        <w:t xml:space="preserve"> </w:t>
      </w:r>
      <w:r w:rsidRPr="00997A2C">
        <w:rPr>
          <w:i/>
        </w:rPr>
        <w:t>("P9_33")</w:t>
      </w:r>
      <w:r>
        <w:t xml:space="preserve"> will returns the voltage value from pin 33 on a scale of 0 to 1 so to actual voltage we are multiply this value by 1.8.  Since ADC in beagle can read max value of 1.8 not more than that if we try to give more than 1.8 Volt beaglebone damage complete. Most of the time analog voltage range will be 0 to 5V so to get this we are using voltage divider concept. Here we are using 3.3Kohm resistor and 4.7kohm resistor to divide the input voltage and voltage range will be 0 to 1.6 V which good for beaglebone. In coding we are remapping this back to 0 to 5V range by multiplying 3.136763.   </w:t>
      </w:r>
    </w:p>
    <w:p w:rsidR="00715B96" w:rsidRDefault="00715B96" w:rsidP="00715B96">
      <w:pPr>
        <w:pStyle w:val="ListParagraph"/>
        <w:ind w:left="1440"/>
      </w:pPr>
    </w:p>
    <w:p w:rsidR="00741FD6" w:rsidRPr="00715B96" w:rsidRDefault="00741FD6" w:rsidP="007E5ECA">
      <w:pPr>
        <w:pStyle w:val="ListParagraph"/>
        <w:numPr>
          <w:ilvl w:val="0"/>
          <w:numId w:val="125"/>
        </w:numPr>
        <w:rPr>
          <w:rFonts w:ascii="Cambria" w:hAnsi="Cambria"/>
          <w:i/>
        </w:rPr>
      </w:pPr>
      <w:r w:rsidRPr="00715B96">
        <w:rPr>
          <w:rFonts w:ascii="Cambria" w:hAnsi="Cambria"/>
          <w:i/>
        </w:rPr>
        <w:t>Amb_temp = Amb_Temp_Volt / 0.01 ;</w:t>
      </w:r>
    </w:p>
    <w:p w:rsidR="00741FD6" w:rsidRDefault="00741FD6" w:rsidP="00741FD6">
      <w:pPr>
        <w:pStyle w:val="ListParagraph"/>
        <w:numPr>
          <w:ilvl w:val="0"/>
          <w:numId w:val="123"/>
        </w:numPr>
      </w:pPr>
      <w:r>
        <w:t>LM35 give 10mV change for every 1</w:t>
      </w:r>
      <w:r w:rsidR="00715B96">
        <w:t xml:space="preserve"> degree change in temperature. F</w:t>
      </w:r>
      <w:r>
        <w:t xml:space="preserve">or example if LM35 gives output of 300mV means </w:t>
      </w:r>
      <w:r w:rsidR="00715B96">
        <w:t>temperature</w:t>
      </w:r>
      <w:r>
        <w:t xml:space="preserve"> is 30 degree. </w:t>
      </w:r>
    </w:p>
    <w:p w:rsidR="00715B96" w:rsidRDefault="00715B96" w:rsidP="00715B96">
      <w:pPr>
        <w:pStyle w:val="ListParagraph"/>
        <w:ind w:left="1440"/>
      </w:pPr>
    </w:p>
    <w:p w:rsidR="00741FD6" w:rsidRPr="00715B96" w:rsidRDefault="00741FD6" w:rsidP="007E5ECA">
      <w:pPr>
        <w:pStyle w:val="ListParagraph"/>
        <w:numPr>
          <w:ilvl w:val="0"/>
          <w:numId w:val="125"/>
        </w:numPr>
        <w:rPr>
          <w:rFonts w:ascii="Cambria" w:hAnsi="Cambria"/>
          <w:i/>
        </w:rPr>
      </w:pPr>
      <w:r w:rsidRPr="00715B96">
        <w:rPr>
          <w:rFonts w:ascii="Cambria" w:hAnsi="Cambria"/>
          <w:i/>
        </w:rPr>
        <w:t>Amb_Temp = math.ceil(Amb_Temp * 100)/100 ;</w:t>
      </w:r>
    </w:p>
    <w:p w:rsidR="00715B96" w:rsidRDefault="00715B96" w:rsidP="00715B96">
      <w:pPr>
        <w:pStyle w:val="ListParagraph"/>
        <w:numPr>
          <w:ilvl w:val="0"/>
          <w:numId w:val="123"/>
        </w:numPr>
      </w:pPr>
      <w:r>
        <w:t xml:space="preserve">To get decimal point adjustment we are using math function ceil, where </w:t>
      </w:r>
      <w:r>
        <w:rPr>
          <w:i/>
        </w:rPr>
        <w:t>Amb_Temp</w:t>
      </w:r>
      <w:r>
        <w:t xml:space="preserve"> is multiply by 100 and divide this value by 100 to 2 decimal  point adjustment.</w:t>
      </w:r>
    </w:p>
    <w:p w:rsidR="00715B96" w:rsidRDefault="00715B96" w:rsidP="00715B96">
      <w:pPr>
        <w:pStyle w:val="ListParagraph"/>
      </w:pPr>
    </w:p>
    <w:p w:rsidR="004028AA" w:rsidRPr="00715B96" w:rsidRDefault="00741FD6" w:rsidP="007E5ECA">
      <w:pPr>
        <w:pStyle w:val="ListParagraph"/>
        <w:numPr>
          <w:ilvl w:val="0"/>
          <w:numId w:val="125"/>
        </w:numPr>
        <w:rPr>
          <w:rFonts w:ascii="Cambria" w:hAnsi="Cambria"/>
          <w:i/>
        </w:rPr>
      </w:pPr>
      <w:r w:rsidRPr="00715B96">
        <w:rPr>
          <w:rFonts w:ascii="Cambria" w:hAnsi="Cambria"/>
          <w:i/>
        </w:rPr>
        <w:t xml:space="preserve">print "Ambient </w:t>
      </w:r>
      <w:r w:rsidR="00715B96" w:rsidRPr="00715B96">
        <w:rPr>
          <w:rFonts w:ascii="Cambria" w:hAnsi="Cambria"/>
          <w:i/>
        </w:rPr>
        <w:t>Temperature</w:t>
      </w:r>
      <w:r w:rsidRPr="00715B96">
        <w:rPr>
          <w:rFonts w:ascii="Cambria" w:hAnsi="Cambria"/>
          <w:i/>
        </w:rPr>
        <w:t xml:space="preserve">: ",Amb_Temp," Degree </w:t>
      </w:r>
      <w:r w:rsidR="00715B96" w:rsidRPr="00715B96">
        <w:rPr>
          <w:rFonts w:ascii="Cambria" w:hAnsi="Cambria"/>
          <w:i/>
        </w:rPr>
        <w:t>Celsius</w:t>
      </w:r>
      <w:r w:rsidRPr="00715B96">
        <w:rPr>
          <w:rFonts w:ascii="Cambria" w:hAnsi="Cambria"/>
          <w:i/>
        </w:rPr>
        <w:t>" ;</w:t>
      </w:r>
    </w:p>
    <w:p w:rsidR="009B2F91" w:rsidRDefault="00715B96" w:rsidP="00715B96">
      <w:pPr>
        <w:pStyle w:val="ListParagraph"/>
        <w:numPr>
          <w:ilvl w:val="0"/>
          <w:numId w:val="123"/>
        </w:numPr>
      </w:pPr>
      <w:r>
        <w:t>Displays the Ambient temperature on screen.</w:t>
      </w:r>
    </w:p>
    <w:p w:rsidR="009B2F91" w:rsidRDefault="009B2F91">
      <w:r>
        <w:br w:type="page"/>
      </w:r>
    </w:p>
    <w:p w:rsidR="007D6314" w:rsidRPr="006609B8" w:rsidRDefault="007D6314" w:rsidP="007E5ECA">
      <w:pPr>
        <w:pStyle w:val="ListParagraph"/>
        <w:numPr>
          <w:ilvl w:val="0"/>
          <w:numId w:val="125"/>
        </w:numPr>
        <w:rPr>
          <w:rFonts w:ascii="Cambria" w:hAnsi="Cambria"/>
          <w:i/>
        </w:rPr>
      </w:pPr>
      <w:r w:rsidRPr="006609B8">
        <w:rPr>
          <w:rFonts w:ascii="Cambria" w:hAnsi="Cambria"/>
          <w:i/>
        </w:rPr>
        <w:lastRenderedPageBreak/>
        <w:t>LM35 Temperature Sensor:</w:t>
      </w:r>
    </w:p>
    <w:p w:rsidR="00B871FE" w:rsidRDefault="007D6314" w:rsidP="009B2F91">
      <w:pPr>
        <w:pStyle w:val="ListParagraph"/>
        <w:numPr>
          <w:ilvl w:val="0"/>
          <w:numId w:val="123"/>
        </w:numPr>
      </w:pPr>
      <w:r>
        <w:t xml:space="preserve">The LM35 series are precision integrated-circuit temperature sensors, whose output voltage is linearly proportional to the Celsius (Centigrade) temperature. The LM35 thus has an advantage over linear temperature sensors calibrated in ° Kelvin, as the user is not required to subtract a large constant voltage from its output to obtain convenient Centigrade scaling. The LM35 does not require any external calibration or trimming to provide typical accuracies of ±¼°C at room temperature and ±¾°C over a full -55 to +150°C temperature range. Low cost is assured by trimming and calibration at the wafer level. The LM35's low output impedance, linear output, and precise inherent calibration make interfacing to readout or control circuitry especially easy. </w:t>
      </w:r>
      <w:r w:rsidR="00203C22">
        <w:t>I</w:t>
      </w:r>
      <w:r>
        <w:t>t has very low self-heating, less than 0.1°C in still air. The LM35 is rated to operate over a -55° to +150°C temperature range. A digital thermometer can be easily created by using LM35 temperature sensor and can be interfaced any microcontrollers. The LM 35 IC generates a 10mV variation to its output voltage for every degree Celsius change in temperature.</w:t>
      </w:r>
    </w:p>
    <w:p w:rsidR="007A2501" w:rsidRDefault="00203C22" w:rsidP="00E17B42">
      <w:r w:rsidRPr="00A50B24">
        <w:t xml:space="preserve"> </w:t>
      </w:r>
    </w:p>
    <w:p w:rsidR="007A2501" w:rsidRDefault="007A2501">
      <w:r>
        <w:br w:type="page"/>
      </w:r>
    </w:p>
    <w:p w:rsidR="007A2501" w:rsidRDefault="007A2501" w:rsidP="007A2501">
      <w:pPr>
        <w:rPr>
          <w:b/>
          <w:sz w:val="32"/>
        </w:rPr>
      </w:pPr>
      <w:r>
        <w:rPr>
          <w:b/>
          <w:sz w:val="32"/>
        </w:rPr>
        <w:lastRenderedPageBreak/>
        <w:t>Project B5- LED Brightness control using PWM</w:t>
      </w:r>
    </w:p>
    <w:p w:rsidR="007A2501" w:rsidRDefault="007A2501" w:rsidP="007A2501">
      <w:r>
        <w:t>Objective:</w:t>
      </w:r>
    </w:p>
    <w:p w:rsidR="007A2501" w:rsidRDefault="007A2501" w:rsidP="007E5ECA">
      <w:pPr>
        <w:pStyle w:val="ListParagraph"/>
        <w:numPr>
          <w:ilvl w:val="0"/>
          <w:numId w:val="125"/>
        </w:numPr>
      </w:pPr>
      <w:r>
        <w:t>Controlling the brightness of an LED by varying the duty cycle of a PWM.</w:t>
      </w:r>
    </w:p>
    <w:p w:rsidR="007A2501" w:rsidRDefault="007A2501" w:rsidP="007A2501">
      <w:r>
        <w:t>System block diagram:</w:t>
      </w:r>
    </w:p>
    <w:p w:rsidR="004028AA" w:rsidRDefault="005B01AC" w:rsidP="00E17B42">
      <w:r w:rsidRPr="005B01AC">
        <w:rPr>
          <w:noProof/>
          <w:lang w:eastAsia="en-IN"/>
        </w:rPr>
        <w:drawing>
          <wp:inline distT="0" distB="0" distL="0" distR="0">
            <wp:extent cx="5438775" cy="3686175"/>
            <wp:effectExtent l="19050" t="0" r="9525" b="0"/>
            <wp:docPr id="1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7"/>
                    <a:srcRect/>
                    <a:stretch>
                      <a:fillRect/>
                    </a:stretch>
                  </pic:blipFill>
                  <pic:spPr bwMode="auto">
                    <a:xfrm>
                      <a:off x="0" y="0"/>
                      <a:ext cx="5438775" cy="3686175"/>
                    </a:xfrm>
                    <a:prstGeom prst="rect">
                      <a:avLst/>
                    </a:prstGeom>
                    <a:noFill/>
                    <a:ln w="9525">
                      <a:noFill/>
                      <a:miter lim="800000"/>
                      <a:headEnd/>
                      <a:tailEnd/>
                    </a:ln>
                  </pic:spPr>
                </pic:pic>
              </a:graphicData>
            </a:graphic>
          </wp:inline>
        </w:drawing>
      </w:r>
    </w:p>
    <w:p w:rsidR="005D3D91" w:rsidRDefault="005D3D91" w:rsidP="00E17B42"/>
    <w:p w:rsidR="005D3D91" w:rsidRDefault="005D3D91" w:rsidP="005D3D91">
      <w:r>
        <w:t>Wiring:</w:t>
      </w:r>
    </w:p>
    <w:p w:rsidR="005D3D91" w:rsidRDefault="005D3D91" w:rsidP="005D3D91">
      <w:pPr>
        <w:pStyle w:val="ListParagraph"/>
        <w:numPr>
          <w:ilvl w:val="0"/>
          <w:numId w:val="119"/>
        </w:numPr>
      </w:pPr>
      <w:r>
        <w:t>Connect 1Kohm resistor to pin P8_13 and one more end of resistor to LED positive.</w:t>
      </w:r>
    </w:p>
    <w:p w:rsidR="005D3D91" w:rsidRDefault="005D3D91" w:rsidP="005D3D91">
      <w:pPr>
        <w:pStyle w:val="ListParagraph"/>
        <w:numPr>
          <w:ilvl w:val="0"/>
          <w:numId w:val="119"/>
        </w:numPr>
      </w:pPr>
      <w:r>
        <w:t xml:space="preserve">Connect Led negative to GND pin of beaglebone black i.e. pin 2 of port 8. </w:t>
      </w:r>
    </w:p>
    <w:p w:rsidR="005D3D91" w:rsidRDefault="005D3D91" w:rsidP="005D3D91">
      <w:pPr>
        <w:pStyle w:val="ListParagraph"/>
        <w:numPr>
          <w:ilvl w:val="0"/>
          <w:numId w:val="121"/>
        </w:numPr>
      </w:pPr>
      <w:r>
        <w:t>Connect one end of switch lead to 3.3v and one more lead to P8_13.</w:t>
      </w:r>
    </w:p>
    <w:p w:rsidR="005D3D91" w:rsidRDefault="005D3D91" w:rsidP="005D3D91"/>
    <w:p w:rsidR="005D3D91" w:rsidRDefault="005D3D91" w:rsidP="005D3D91">
      <w:r>
        <w:t>Create a new project</w:t>
      </w:r>
    </w:p>
    <w:p w:rsidR="005D3D91" w:rsidRPr="00887FFA" w:rsidRDefault="005D3D91" w:rsidP="005D3D91">
      <w:pPr>
        <w:pStyle w:val="MyCCode"/>
        <w:rPr>
          <w:sz w:val="24"/>
        </w:rPr>
      </w:pPr>
      <w:r w:rsidRPr="00887FFA">
        <w:rPr>
          <w:sz w:val="24"/>
        </w:rPr>
        <w:t xml:space="preserve">vim </w:t>
      </w:r>
      <w:r>
        <w:rPr>
          <w:sz w:val="24"/>
        </w:rPr>
        <w:t>PWM_Led</w:t>
      </w:r>
      <w:r w:rsidRPr="00887FFA">
        <w:rPr>
          <w:sz w:val="24"/>
        </w:rPr>
        <w:t>.py</w:t>
      </w:r>
    </w:p>
    <w:p w:rsidR="005D3D91" w:rsidRDefault="005D3D91" w:rsidP="005D3D91">
      <w:r>
        <w:t xml:space="preserve">Press </w:t>
      </w:r>
      <w:r w:rsidRPr="0092374A">
        <w:rPr>
          <w:i/>
        </w:rPr>
        <w:t>Insert</w:t>
      </w:r>
      <w:r>
        <w:t xml:space="preserve"> key to write following code</w:t>
      </w:r>
    </w:p>
    <w:p w:rsidR="003D3BF9" w:rsidRPr="003D3BF9" w:rsidRDefault="003D3BF9" w:rsidP="003D3BF9">
      <w:pPr>
        <w:pStyle w:val="MyCCode"/>
        <w:rPr>
          <w:sz w:val="24"/>
        </w:rPr>
      </w:pPr>
      <w:r w:rsidRPr="003D3BF9">
        <w:rPr>
          <w:sz w:val="24"/>
        </w:rPr>
        <w:lastRenderedPageBreak/>
        <w:t>import Adafruit_BBIO.PWM as PWM;</w:t>
      </w:r>
    </w:p>
    <w:p w:rsidR="003D3BF9" w:rsidRPr="003D3BF9" w:rsidRDefault="003D3BF9" w:rsidP="003D3BF9">
      <w:pPr>
        <w:pStyle w:val="MyCCode"/>
        <w:rPr>
          <w:sz w:val="24"/>
        </w:rPr>
      </w:pPr>
      <w:r w:rsidRPr="003D3BF9">
        <w:rPr>
          <w:sz w:val="24"/>
        </w:rPr>
        <w:t>import time;</w:t>
      </w:r>
    </w:p>
    <w:p w:rsidR="003D3BF9" w:rsidRPr="003D3BF9" w:rsidRDefault="003D3BF9" w:rsidP="003D3BF9">
      <w:pPr>
        <w:pStyle w:val="MyCCode"/>
        <w:rPr>
          <w:sz w:val="24"/>
        </w:rPr>
      </w:pPr>
      <w:r w:rsidRPr="003D3BF9">
        <w:rPr>
          <w:sz w:val="24"/>
        </w:rPr>
        <w:t>PWM.start("P8_13",0);</w:t>
      </w:r>
    </w:p>
    <w:p w:rsidR="003D3BF9" w:rsidRPr="003D3BF9" w:rsidRDefault="003D3BF9" w:rsidP="003D3BF9">
      <w:pPr>
        <w:pStyle w:val="MyCCode"/>
        <w:rPr>
          <w:sz w:val="24"/>
        </w:rPr>
      </w:pPr>
    </w:p>
    <w:p w:rsidR="003D3BF9" w:rsidRPr="003D3BF9" w:rsidRDefault="003D3BF9" w:rsidP="003D3BF9">
      <w:pPr>
        <w:pStyle w:val="MyCCode"/>
        <w:rPr>
          <w:sz w:val="24"/>
        </w:rPr>
      </w:pPr>
      <w:r w:rsidRPr="003D3BF9">
        <w:rPr>
          <w:sz w:val="24"/>
        </w:rPr>
        <w:t>while True:</w:t>
      </w:r>
    </w:p>
    <w:p w:rsidR="003D3BF9" w:rsidRPr="003D3BF9" w:rsidRDefault="003D3BF9" w:rsidP="003D3BF9">
      <w:pPr>
        <w:pStyle w:val="MyCCode"/>
        <w:rPr>
          <w:sz w:val="24"/>
        </w:rPr>
      </w:pPr>
      <w:r>
        <w:rPr>
          <w:sz w:val="24"/>
        </w:rPr>
        <w:t>for Counter</w:t>
      </w:r>
      <w:r w:rsidRPr="003D3BF9">
        <w:rPr>
          <w:sz w:val="24"/>
        </w:rPr>
        <w:t xml:space="preserve"> in range (0,100,1):</w:t>
      </w:r>
    </w:p>
    <w:p w:rsidR="003D3BF9" w:rsidRPr="003D3BF9" w:rsidRDefault="003D3BF9" w:rsidP="003D3BF9">
      <w:pPr>
        <w:pStyle w:val="MyCCode"/>
        <w:rPr>
          <w:sz w:val="24"/>
        </w:rPr>
      </w:pPr>
      <w:r w:rsidRPr="003D3BF9">
        <w:rPr>
          <w:sz w:val="24"/>
        </w:rPr>
        <w:t>PWM.set_duty_cycle</w:t>
      </w:r>
      <w:r>
        <w:rPr>
          <w:sz w:val="24"/>
        </w:rPr>
        <w:t>("P8_13",float(Counter</w:t>
      </w:r>
      <w:r w:rsidRPr="003D3BF9">
        <w:rPr>
          <w:sz w:val="24"/>
        </w:rPr>
        <w:t>));</w:t>
      </w:r>
    </w:p>
    <w:p w:rsidR="003D3BF9" w:rsidRPr="003D3BF9" w:rsidRDefault="003D3BF9" w:rsidP="003D3BF9">
      <w:pPr>
        <w:pStyle w:val="MyCCode"/>
        <w:rPr>
          <w:sz w:val="24"/>
        </w:rPr>
      </w:pPr>
      <w:r w:rsidRPr="003D3BF9">
        <w:rPr>
          <w:sz w:val="24"/>
        </w:rPr>
        <w:t>time.sleep(.1);</w:t>
      </w:r>
    </w:p>
    <w:p w:rsidR="003D3BF9" w:rsidRPr="003D3BF9" w:rsidRDefault="003D3BF9" w:rsidP="003D3BF9">
      <w:pPr>
        <w:pStyle w:val="MyCCode"/>
        <w:rPr>
          <w:sz w:val="24"/>
        </w:rPr>
      </w:pPr>
      <w:r>
        <w:rPr>
          <w:sz w:val="24"/>
        </w:rPr>
        <w:t>for Counter</w:t>
      </w:r>
      <w:r w:rsidRPr="003D3BF9">
        <w:rPr>
          <w:sz w:val="24"/>
        </w:rPr>
        <w:t xml:space="preserve"> in range (100,0,-1):</w:t>
      </w:r>
    </w:p>
    <w:p w:rsidR="003D3BF9" w:rsidRPr="003D3BF9" w:rsidRDefault="003D3BF9" w:rsidP="003D3BF9">
      <w:pPr>
        <w:pStyle w:val="MyCCode"/>
        <w:rPr>
          <w:sz w:val="24"/>
        </w:rPr>
      </w:pPr>
      <w:r w:rsidRPr="003D3BF9">
        <w:rPr>
          <w:sz w:val="24"/>
        </w:rPr>
        <w:t>PW</w:t>
      </w:r>
      <w:r>
        <w:rPr>
          <w:sz w:val="24"/>
        </w:rPr>
        <w:t>M.set_duty_cycle("P8_13",float(Counter</w:t>
      </w:r>
      <w:r w:rsidRPr="003D3BF9">
        <w:rPr>
          <w:sz w:val="24"/>
        </w:rPr>
        <w:t>));</w:t>
      </w:r>
    </w:p>
    <w:p w:rsidR="003D3BF9" w:rsidRPr="003D3BF9" w:rsidRDefault="003D3BF9" w:rsidP="003D3BF9">
      <w:pPr>
        <w:pStyle w:val="MyCCode"/>
        <w:rPr>
          <w:sz w:val="24"/>
        </w:rPr>
      </w:pPr>
      <w:r w:rsidRPr="003D3BF9">
        <w:rPr>
          <w:sz w:val="24"/>
        </w:rPr>
        <w:t>time.sleep(.1);</w:t>
      </w:r>
    </w:p>
    <w:p w:rsidR="003D3BF9" w:rsidRPr="003D3BF9" w:rsidRDefault="003D3BF9" w:rsidP="003D3BF9">
      <w:pPr>
        <w:pStyle w:val="MyCCode"/>
        <w:rPr>
          <w:sz w:val="24"/>
        </w:rPr>
      </w:pPr>
      <w:r w:rsidRPr="003D3BF9">
        <w:rPr>
          <w:sz w:val="24"/>
        </w:rPr>
        <w:t>PWM.stop("P8_13");</w:t>
      </w:r>
    </w:p>
    <w:p w:rsidR="003D3BF9" w:rsidRPr="003D3BF9" w:rsidRDefault="003D3BF9" w:rsidP="003D3BF9">
      <w:pPr>
        <w:pStyle w:val="MyCCode"/>
        <w:rPr>
          <w:sz w:val="24"/>
        </w:rPr>
      </w:pPr>
      <w:r w:rsidRPr="003D3BF9">
        <w:rPr>
          <w:sz w:val="24"/>
        </w:rPr>
        <w:t>PWM.cleanup();</w:t>
      </w:r>
    </w:p>
    <w:p w:rsidR="003D3BF9" w:rsidRPr="00701A0C" w:rsidRDefault="003D3BF9" w:rsidP="00701A0C">
      <w:pPr>
        <w:pStyle w:val="MyCCode"/>
        <w:rPr>
          <w:sz w:val="24"/>
        </w:rPr>
      </w:pPr>
      <w:r w:rsidRPr="003D3BF9">
        <w:rPr>
          <w:sz w:val="24"/>
        </w:rPr>
        <w:t>PWM.start("P8_13",0);</w:t>
      </w:r>
    </w:p>
    <w:p w:rsidR="00701A0C" w:rsidRDefault="00701A0C" w:rsidP="00701A0C">
      <w:r>
        <w:t xml:space="preserve">Code will look like this </w:t>
      </w:r>
    </w:p>
    <w:p w:rsidR="00701A0C" w:rsidRDefault="00701A0C" w:rsidP="00701A0C">
      <w:r>
        <w:rPr>
          <w:noProof/>
          <w:lang w:eastAsia="en-IN"/>
        </w:rPr>
        <w:drawing>
          <wp:inline distT="0" distB="0" distL="0" distR="0">
            <wp:extent cx="5731510" cy="2800919"/>
            <wp:effectExtent l="19050" t="0" r="2540" b="0"/>
            <wp:docPr id="154" name="Picture 12" descr="C:\Documents and Settings\Admin5\Local Settings\Temporary Internet Files\Content.Word\P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Local Settings\Temporary Internet Files\Content.Word\P131.png"/>
                    <pic:cNvPicPr>
                      <a:picLocks noChangeAspect="1" noChangeArrowheads="1"/>
                    </pic:cNvPicPr>
                  </pic:nvPicPr>
                  <pic:blipFill>
                    <a:blip r:embed="rId178"/>
                    <a:srcRect/>
                    <a:stretch>
                      <a:fillRect/>
                    </a:stretch>
                  </pic:blipFill>
                  <pic:spPr bwMode="auto">
                    <a:xfrm>
                      <a:off x="0" y="0"/>
                      <a:ext cx="5731510" cy="2800919"/>
                    </a:xfrm>
                    <a:prstGeom prst="rect">
                      <a:avLst/>
                    </a:prstGeom>
                    <a:noFill/>
                    <a:ln w="9525">
                      <a:noFill/>
                      <a:miter lim="800000"/>
                      <a:headEnd/>
                      <a:tailEnd/>
                    </a:ln>
                  </pic:spPr>
                </pic:pic>
              </a:graphicData>
            </a:graphic>
          </wp:inline>
        </w:drawing>
      </w:r>
    </w:p>
    <w:p w:rsidR="00701A0C" w:rsidRDefault="00701A0C" w:rsidP="00701A0C">
      <w:r>
        <w:t xml:space="preserve">Press </w:t>
      </w:r>
      <w:r w:rsidRPr="0011236D">
        <w:rPr>
          <w:b/>
          <w:i/>
        </w:rPr>
        <w:t>esc</w:t>
      </w:r>
      <w:r>
        <w:t xml:space="preserve"> write </w:t>
      </w:r>
      <w:r w:rsidRPr="0011236D">
        <w:rPr>
          <w:b/>
          <w:i/>
        </w:rPr>
        <w:t>:wq</w:t>
      </w:r>
      <w:r>
        <w:t xml:space="preserve"> which is nothing but write and quit </w:t>
      </w:r>
    </w:p>
    <w:p w:rsidR="00701A0C" w:rsidRDefault="00701A0C" w:rsidP="00701A0C">
      <w:r>
        <w:t xml:space="preserve">Now you will back to METI_BBB directory </w:t>
      </w:r>
    </w:p>
    <w:p w:rsidR="00701A0C" w:rsidRDefault="00701A0C" w:rsidP="00701A0C">
      <w:r>
        <w:t>Write command</w:t>
      </w:r>
    </w:p>
    <w:p w:rsidR="00701A0C" w:rsidRPr="00E26595" w:rsidRDefault="00701A0C" w:rsidP="00701A0C">
      <w:pPr>
        <w:pStyle w:val="MyCCode"/>
        <w:rPr>
          <w:sz w:val="24"/>
        </w:rPr>
      </w:pPr>
      <w:r w:rsidRPr="00E26595">
        <w:rPr>
          <w:sz w:val="24"/>
        </w:rPr>
        <w:t>python</w:t>
      </w:r>
      <w:r>
        <w:t xml:space="preserve"> </w:t>
      </w:r>
      <w:r>
        <w:rPr>
          <w:sz w:val="24"/>
        </w:rPr>
        <w:t>PWM_Led</w:t>
      </w:r>
      <w:r w:rsidRPr="00E26595">
        <w:rPr>
          <w:sz w:val="24"/>
        </w:rPr>
        <w:t>.py</w:t>
      </w:r>
    </w:p>
    <w:p w:rsidR="00D4242D" w:rsidRDefault="00D4242D" w:rsidP="00701A0C">
      <w:r>
        <w:t>Now you can see fade in and fade out at LED connected at P8_13 of beaglebone black.</w:t>
      </w:r>
    </w:p>
    <w:p w:rsidR="00701A0C" w:rsidRPr="00512CEC" w:rsidRDefault="00701A0C" w:rsidP="00701A0C">
      <w:r w:rsidRPr="00E26595">
        <w:rPr>
          <w:b/>
        </w:rPr>
        <w:t xml:space="preserve"> Code explanation</w:t>
      </w:r>
      <w:r>
        <w:t>:</w:t>
      </w:r>
    </w:p>
    <w:p w:rsidR="004134CE" w:rsidRPr="00B31B9D" w:rsidRDefault="004134CE" w:rsidP="004134CE">
      <w:pPr>
        <w:pStyle w:val="ListParagraph"/>
        <w:numPr>
          <w:ilvl w:val="0"/>
          <w:numId w:val="121"/>
        </w:numPr>
        <w:rPr>
          <w:rFonts w:ascii="Cambria" w:hAnsi="Cambria"/>
          <w:i/>
        </w:rPr>
      </w:pPr>
      <w:r>
        <w:rPr>
          <w:rFonts w:ascii="Cambria" w:hAnsi="Cambria"/>
          <w:i/>
        </w:rPr>
        <w:lastRenderedPageBreak/>
        <w:t>import Adafruit_BBIO.PWM as PWM</w:t>
      </w:r>
      <w:r w:rsidRPr="00B31B9D">
        <w:rPr>
          <w:rFonts w:ascii="Cambria" w:hAnsi="Cambria"/>
          <w:i/>
        </w:rPr>
        <w:t>;</w:t>
      </w:r>
    </w:p>
    <w:p w:rsidR="004134CE" w:rsidRDefault="004134CE" w:rsidP="004134CE">
      <w:pPr>
        <w:pStyle w:val="ListParagraph"/>
        <w:numPr>
          <w:ilvl w:val="0"/>
          <w:numId w:val="123"/>
        </w:numPr>
      </w:pPr>
      <w:r>
        <w:t>Imports the Adafruit's PWM library and allows you to use functions from Adafruit's PWM library and refer to them with prefix PWM</w:t>
      </w:r>
    </w:p>
    <w:p w:rsidR="004134CE" w:rsidRDefault="004134CE" w:rsidP="004134CE">
      <w:pPr>
        <w:pStyle w:val="ListParagraph"/>
        <w:ind w:left="1440"/>
      </w:pPr>
    </w:p>
    <w:p w:rsidR="004134CE" w:rsidRPr="00B31B9D" w:rsidRDefault="004134CE" w:rsidP="004134CE">
      <w:pPr>
        <w:pStyle w:val="ListParagraph"/>
        <w:numPr>
          <w:ilvl w:val="0"/>
          <w:numId w:val="121"/>
        </w:numPr>
        <w:rPr>
          <w:rFonts w:ascii="Cambria" w:hAnsi="Cambria"/>
          <w:i/>
        </w:rPr>
      </w:pPr>
      <w:r w:rsidRPr="00B31B9D">
        <w:rPr>
          <w:rFonts w:ascii="Cambria" w:hAnsi="Cambria"/>
          <w:i/>
        </w:rPr>
        <w:t>import time;</w:t>
      </w:r>
    </w:p>
    <w:p w:rsidR="004134CE" w:rsidRDefault="004134CE" w:rsidP="004134CE">
      <w:pPr>
        <w:pStyle w:val="ListParagraph"/>
        <w:numPr>
          <w:ilvl w:val="0"/>
          <w:numId w:val="123"/>
        </w:numPr>
      </w:pPr>
      <w:r>
        <w:t>Imports the time module and allows you to use functions like sleep.</w:t>
      </w:r>
    </w:p>
    <w:p w:rsidR="004134CE" w:rsidRDefault="004134CE" w:rsidP="004134CE">
      <w:pPr>
        <w:pStyle w:val="ListParagraph"/>
        <w:ind w:left="1440"/>
      </w:pPr>
    </w:p>
    <w:p w:rsidR="004134CE" w:rsidRPr="004134CE" w:rsidRDefault="004134CE" w:rsidP="004134CE">
      <w:pPr>
        <w:pStyle w:val="ListParagraph"/>
        <w:numPr>
          <w:ilvl w:val="0"/>
          <w:numId w:val="121"/>
        </w:numPr>
        <w:rPr>
          <w:rFonts w:ascii="Cambria" w:hAnsi="Cambria"/>
          <w:i/>
        </w:rPr>
      </w:pPr>
      <w:r w:rsidRPr="004134CE">
        <w:rPr>
          <w:rFonts w:ascii="Cambria" w:hAnsi="Cambria"/>
          <w:i/>
        </w:rPr>
        <w:t>PWM.start("P8_13",0);</w:t>
      </w:r>
    </w:p>
    <w:p w:rsidR="004134CE" w:rsidRDefault="004134CE" w:rsidP="004134CE">
      <w:pPr>
        <w:pStyle w:val="ListParagraph"/>
        <w:numPr>
          <w:ilvl w:val="0"/>
          <w:numId w:val="123"/>
        </w:numPr>
      </w:pPr>
      <w:r>
        <w:t>Start using PWM on pin13 of header P8 and set its duty cycle to 0.</w:t>
      </w:r>
    </w:p>
    <w:p w:rsidR="004134CE" w:rsidRDefault="004134CE" w:rsidP="004134CE">
      <w:pPr>
        <w:pStyle w:val="ListParagraph"/>
        <w:ind w:left="1440"/>
      </w:pPr>
    </w:p>
    <w:p w:rsidR="004134CE" w:rsidRPr="00997A2C" w:rsidRDefault="004134CE" w:rsidP="004134CE">
      <w:pPr>
        <w:pStyle w:val="ListParagraph"/>
        <w:numPr>
          <w:ilvl w:val="0"/>
          <w:numId w:val="121"/>
        </w:numPr>
        <w:rPr>
          <w:rFonts w:ascii="Cambria" w:hAnsi="Cambria"/>
          <w:i/>
        </w:rPr>
      </w:pPr>
      <w:r w:rsidRPr="00997A2C">
        <w:rPr>
          <w:rFonts w:ascii="Cambria" w:hAnsi="Cambria"/>
          <w:i/>
        </w:rPr>
        <w:t>While True:</w:t>
      </w:r>
    </w:p>
    <w:p w:rsidR="004134CE" w:rsidRDefault="004134CE" w:rsidP="004134CE">
      <w:pPr>
        <w:pStyle w:val="ListParagraph"/>
        <w:numPr>
          <w:ilvl w:val="0"/>
          <w:numId w:val="123"/>
        </w:numPr>
      </w:pPr>
      <w:r>
        <w:t>Infinite loop</w:t>
      </w:r>
    </w:p>
    <w:p w:rsidR="004134CE" w:rsidRDefault="004134CE" w:rsidP="004134CE">
      <w:pPr>
        <w:pStyle w:val="ListParagraph"/>
        <w:ind w:left="1440"/>
      </w:pPr>
    </w:p>
    <w:p w:rsidR="004134CE" w:rsidRPr="004134CE" w:rsidRDefault="004134CE" w:rsidP="004134CE">
      <w:pPr>
        <w:pStyle w:val="ListParagraph"/>
        <w:numPr>
          <w:ilvl w:val="0"/>
          <w:numId w:val="121"/>
        </w:numPr>
        <w:rPr>
          <w:rFonts w:ascii="Cambria" w:hAnsi="Cambria"/>
          <w:i/>
        </w:rPr>
      </w:pPr>
      <w:r w:rsidRPr="004134CE">
        <w:rPr>
          <w:rFonts w:ascii="Cambria" w:hAnsi="Cambria"/>
          <w:i/>
        </w:rPr>
        <w:t>for Counter in range (0,100,1):</w:t>
      </w:r>
    </w:p>
    <w:p w:rsidR="004134CE" w:rsidRDefault="004134CE" w:rsidP="004134CE">
      <w:pPr>
        <w:pStyle w:val="ListParagraph"/>
        <w:numPr>
          <w:ilvl w:val="0"/>
          <w:numId w:val="123"/>
        </w:numPr>
      </w:pPr>
      <w:r>
        <w:t>Loop the code, counting up from 0 to 100 and stores that value in variable counter.</w:t>
      </w:r>
    </w:p>
    <w:p w:rsidR="004134CE" w:rsidRDefault="004134CE" w:rsidP="004134CE">
      <w:pPr>
        <w:pStyle w:val="ListParagraph"/>
        <w:ind w:left="1440"/>
      </w:pPr>
    </w:p>
    <w:p w:rsidR="004134CE" w:rsidRPr="004134CE" w:rsidRDefault="004134CE" w:rsidP="004134CE">
      <w:pPr>
        <w:pStyle w:val="ListParagraph"/>
        <w:numPr>
          <w:ilvl w:val="0"/>
          <w:numId w:val="121"/>
        </w:numPr>
        <w:rPr>
          <w:rFonts w:ascii="Cambria" w:hAnsi="Cambria"/>
          <w:i/>
        </w:rPr>
      </w:pPr>
      <w:r w:rsidRPr="004134CE">
        <w:rPr>
          <w:rFonts w:ascii="Cambria" w:hAnsi="Cambria"/>
          <w:i/>
        </w:rPr>
        <w:t>PWM.set_duty_cycle("P8_13",float(Counter));</w:t>
      </w:r>
    </w:p>
    <w:p w:rsidR="004134CE" w:rsidRDefault="004134CE" w:rsidP="004134CE">
      <w:pPr>
        <w:pStyle w:val="ListParagraph"/>
        <w:numPr>
          <w:ilvl w:val="0"/>
          <w:numId w:val="123"/>
        </w:numPr>
      </w:pPr>
      <w:r>
        <w:t>Set the duty cycle of pin 13 on header P8 to be value of counter, which increments with each iteration of this loop.</w:t>
      </w:r>
    </w:p>
    <w:p w:rsidR="004134CE" w:rsidRDefault="004134CE" w:rsidP="004134CE">
      <w:pPr>
        <w:pStyle w:val="ListParagraph"/>
        <w:ind w:left="1440"/>
      </w:pPr>
    </w:p>
    <w:p w:rsidR="004134CE" w:rsidRPr="004134CE" w:rsidRDefault="004134CE" w:rsidP="004134CE">
      <w:pPr>
        <w:pStyle w:val="ListParagraph"/>
        <w:numPr>
          <w:ilvl w:val="0"/>
          <w:numId w:val="121"/>
        </w:numPr>
        <w:rPr>
          <w:rFonts w:ascii="Cambria" w:hAnsi="Cambria"/>
          <w:i/>
        </w:rPr>
      </w:pPr>
      <w:r w:rsidRPr="004134CE">
        <w:rPr>
          <w:rFonts w:ascii="Cambria" w:hAnsi="Cambria"/>
          <w:i/>
        </w:rPr>
        <w:t>time.sleep(.1);</w:t>
      </w:r>
    </w:p>
    <w:p w:rsidR="004134CE" w:rsidRDefault="00D35F7C" w:rsidP="004134CE">
      <w:pPr>
        <w:pStyle w:val="ListParagraph"/>
        <w:numPr>
          <w:ilvl w:val="0"/>
          <w:numId w:val="123"/>
        </w:numPr>
      </w:pPr>
      <w:r>
        <w:t>D</w:t>
      </w:r>
      <w:r w:rsidR="004134CE">
        <w:t>elay of 100 ms second.</w:t>
      </w:r>
    </w:p>
    <w:p w:rsidR="004134CE" w:rsidRDefault="004134CE" w:rsidP="004134CE">
      <w:pPr>
        <w:pStyle w:val="ListParagraph"/>
        <w:ind w:left="1440"/>
      </w:pPr>
    </w:p>
    <w:p w:rsidR="004134CE" w:rsidRDefault="004134CE" w:rsidP="004134CE">
      <w:pPr>
        <w:pStyle w:val="ListParagraph"/>
        <w:numPr>
          <w:ilvl w:val="0"/>
          <w:numId w:val="121"/>
        </w:numPr>
      </w:pPr>
      <w:r>
        <w:t>Above block of code used for fade in.</w:t>
      </w:r>
    </w:p>
    <w:p w:rsidR="004134CE" w:rsidRDefault="004134CE" w:rsidP="004134CE">
      <w:pPr>
        <w:pStyle w:val="ListParagraph"/>
      </w:pPr>
    </w:p>
    <w:p w:rsidR="004134CE" w:rsidRPr="004134CE" w:rsidRDefault="004134CE" w:rsidP="004134CE">
      <w:pPr>
        <w:pStyle w:val="ListParagraph"/>
        <w:numPr>
          <w:ilvl w:val="0"/>
          <w:numId w:val="121"/>
        </w:numPr>
        <w:rPr>
          <w:rFonts w:ascii="Cambria" w:hAnsi="Cambria"/>
          <w:i/>
        </w:rPr>
      </w:pPr>
      <w:r w:rsidRPr="004134CE">
        <w:rPr>
          <w:rFonts w:ascii="Cambria" w:hAnsi="Cambria"/>
          <w:i/>
        </w:rPr>
        <w:t>for Counter in range (100,0,-1):</w:t>
      </w:r>
    </w:p>
    <w:p w:rsidR="004134CE" w:rsidRDefault="004134CE" w:rsidP="004134CE">
      <w:pPr>
        <w:pStyle w:val="ListParagraph"/>
        <w:numPr>
          <w:ilvl w:val="0"/>
          <w:numId w:val="123"/>
        </w:numPr>
      </w:pPr>
      <w:r>
        <w:t>Loop the code, counting up from 0 to 100 and stores that value in variable counter.</w:t>
      </w:r>
    </w:p>
    <w:p w:rsidR="004134CE" w:rsidRDefault="004134CE" w:rsidP="004134CE">
      <w:pPr>
        <w:pStyle w:val="ListParagraph"/>
        <w:ind w:left="1440"/>
      </w:pPr>
    </w:p>
    <w:p w:rsidR="004134CE" w:rsidRPr="004134CE" w:rsidRDefault="004134CE" w:rsidP="007E5ECA">
      <w:pPr>
        <w:pStyle w:val="ListParagraph"/>
        <w:numPr>
          <w:ilvl w:val="0"/>
          <w:numId w:val="126"/>
        </w:numPr>
        <w:rPr>
          <w:rFonts w:ascii="Cambria" w:hAnsi="Cambria"/>
          <w:i/>
        </w:rPr>
      </w:pPr>
      <w:r w:rsidRPr="004134CE">
        <w:rPr>
          <w:rFonts w:ascii="Cambria" w:hAnsi="Cambria"/>
          <w:i/>
        </w:rPr>
        <w:t>PWM.set_duty_cycle("P8_13",float(Counter));</w:t>
      </w:r>
    </w:p>
    <w:p w:rsidR="004134CE" w:rsidRDefault="004134CE" w:rsidP="004134CE">
      <w:pPr>
        <w:pStyle w:val="ListParagraph"/>
        <w:numPr>
          <w:ilvl w:val="0"/>
          <w:numId w:val="123"/>
        </w:numPr>
      </w:pPr>
      <w:r>
        <w:t>Set the duty cycle of pin 13 on header P8 to be value of counter, which increments with each iteration of this loop.</w:t>
      </w:r>
    </w:p>
    <w:p w:rsidR="004134CE" w:rsidRDefault="004134CE" w:rsidP="004134CE">
      <w:pPr>
        <w:pStyle w:val="ListParagraph"/>
        <w:ind w:left="1440"/>
      </w:pPr>
    </w:p>
    <w:p w:rsidR="004134CE" w:rsidRDefault="004134CE" w:rsidP="007E5ECA">
      <w:pPr>
        <w:pStyle w:val="ListParagraph"/>
        <w:numPr>
          <w:ilvl w:val="0"/>
          <w:numId w:val="126"/>
        </w:numPr>
        <w:rPr>
          <w:rFonts w:ascii="Cambria" w:hAnsi="Cambria"/>
          <w:i/>
        </w:rPr>
      </w:pPr>
      <w:r w:rsidRPr="004134CE">
        <w:rPr>
          <w:rFonts w:ascii="Cambria" w:hAnsi="Cambria"/>
          <w:i/>
        </w:rPr>
        <w:t>time.sleep(.1);</w:t>
      </w:r>
    </w:p>
    <w:p w:rsidR="00D35F7C" w:rsidRDefault="00D35F7C" w:rsidP="00D35F7C">
      <w:pPr>
        <w:pStyle w:val="ListParagraph"/>
        <w:numPr>
          <w:ilvl w:val="0"/>
          <w:numId w:val="123"/>
        </w:numPr>
      </w:pPr>
      <w:r>
        <w:t>Delay of 100 ms second.</w:t>
      </w:r>
    </w:p>
    <w:p w:rsidR="00D35F7C" w:rsidRPr="00D35F7C" w:rsidRDefault="00D35F7C" w:rsidP="00D35F7C">
      <w:pPr>
        <w:pStyle w:val="ListParagraph"/>
        <w:ind w:left="1440"/>
      </w:pPr>
    </w:p>
    <w:p w:rsidR="004134CE" w:rsidRDefault="004134CE" w:rsidP="007E5ECA">
      <w:pPr>
        <w:pStyle w:val="ListParagraph"/>
        <w:numPr>
          <w:ilvl w:val="0"/>
          <w:numId w:val="126"/>
        </w:numPr>
      </w:pPr>
      <w:r>
        <w:t>Above block of code used for fade in.</w:t>
      </w:r>
    </w:p>
    <w:p w:rsidR="005A5FC3" w:rsidRDefault="005A5FC3" w:rsidP="005A5FC3">
      <w:pPr>
        <w:pStyle w:val="ListParagraph"/>
      </w:pPr>
    </w:p>
    <w:p w:rsidR="004134CE" w:rsidRPr="005A5FC3" w:rsidRDefault="004134CE" w:rsidP="007E5ECA">
      <w:pPr>
        <w:pStyle w:val="ListParagraph"/>
        <w:numPr>
          <w:ilvl w:val="0"/>
          <w:numId w:val="126"/>
        </w:numPr>
        <w:rPr>
          <w:rFonts w:ascii="Cambria" w:hAnsi="Cambria"/>
          <w:i/>
        </w:rPr>
      </w:pPr>
      <w:r w:rsidRPr="005A5FC3">
        <w:rPr>
          <w:rFonts w:ascii="Cambria" w:hAnsi="Cambria"/>
          <w:i/>
        </w:rPr>
        <w:t>PWM.stop("P8_13");</w:t>
      </w:r>
    </w:p>
    <w:p w:rsidR="004134CE" w:rsidRDefault="005A5FC3" w:rsidP="005A5FC3">
      <w:pPr>
        <w:pStyle w:val="ListParagraph"/>
        <w:numPr>
          <w:ilvl w:val="0"/>
          <w:numId w:val="123"/>
        </w:numPr>
      </w:pPr>
      <w:r>
        <w:t xml:space="preserve">Stop pulsing pin 13 of header </w:t>
      </w:r>
      <w:r w:rsidR="004134CE">
        <w:t>P8.</w:t>
      </w:r>
    </w:p>
    <w:p w:rsidR="00C75F01" w:rsidRDefault="00C75F01" w:rsidP="00C75F01">
      <w:pPr>
        <w:pStyle w:val="ListParagraph"/>
        <w:ind w:left="1440"/>
      </w:pPr>
    </w:p>
    <w:p w:rsidR="004134CE" w:rsidRPr="005A5FC3" w:rsidRDefault="004134CE" w:rsidP="007E5ECA">
      <w:pPr>
        <w:pStyle w:val="ListParagraph"/>
        <w:numPr>
          <w:ilvl w:val="0"/>
          <w:numId w:val="127"/>
        </w:numPr>
        <w:rPr>
          <w:rFonts w:ascii="Cambria" w:hAnsi="Cambria"/>
          <w:i/>
        </w:rPr>
      </w:pPr>
      <w:r w:rsidRPr="005A5FC3">
        <w:rPr>
          <w:rFonts w:ascii="Cambria" w:hAnsi="Cambria"/>
          <w:i/>
        </w:rPr>
        <w:t>PWM.cleanup();</w:t>
      </w:r>
    </w:p>
    <w:p w:rsidR="004134CE" w:rsidRDefault="004134CE" w:rsidP="005A5FC3">
      <w:pPr>
        <w:pStyle w:val="ListParagraph"/>
        <w:numPr>
          <w:ilvl w:val="0"/>
          <w:numId w:val="123"/>
        </w:numPr>
      </w:pPr>
      <w:r>
        <w:t>Disable the PWM on any remaining pins.</w:t>
      </w:r>
    </w:p>
    <w:p w:rsidR="00C75F01" w:rsidRDefault="00C75F01" w:rsidP="00C75F01">
      <w:pPr>
        <w:pStyle w:val="ListParagraph"/>
        <w:ind w:left="1440"/>
      </w:pPr>
    </w:p>
    <w:p w:rsidR="004134CE" w:rsidRPr="008E5443" w:rsidRDefault="004134CE" w:rsidP="007E5ECA">
      <w:pPr>
        <w:pStyle w:val="ListParagraph"/>
        <w:numPr>
          <w:ilvl w:val="0"/>
          <w:numId w:val="127"/>
        </w:numPr>
        <w:rPr>
          <w:rFonts w:ascii="Cambria" w:hAnsi="Cambria"/>
          <w:i/>
        </w:rPr>
      </w:pPr>
      <w:r w:rsidRPr="008E5443">
        <w:rPr>
          <w:rFonts w:ascii="Cambria" w:hAnsi="Cambria"/>
          <w:i/>
        </w:rPr>
        <w:t>PWM.start("P8_13",0);</w:t>
      </w:r>
    </w:p>
    <w:p w:rsidR="00ED3126" w:rsidRDefault="008E5443" w:rsidP="00ED3126">
      <w:pPr>
        <w:pStyle w:val="ListParagraph"/>
        <w:numPr>
          <w:ilvl w:val="0"/>
          <w:numId w:val="123"/>
        </w:numPr>
      </w:pPr>
      <w:r>
        <w:t>R</w:t>
      </w:r>
      <w:r w:rsidR="004134CE">
        <w:t>estart the PWM</w:t>
      </w:r>
    </w:p>
    <w:p w:rsidR="00ED3126" w:rsidRDefault="00ED3126" w:rsidP="00ED3126">
      <w:pPr>
        <w:pStyle w:val="ListParagraph"/>
        <w:ind w:left="1440"/>
      </w:pPr>
    </w:p>
    <w:p w:rsidR="00636261" w:rsidRDefault="00636261" w:rsidP="007E5ECA">
      <w:pPr>
        <w:pStyle w:val="ListParagraph"/>
        <w:numPr>
          <w:ilvl w:val="0"/>
          <w:numId w:val="127"/>
        </w:numPr>
      </w:pPr>
      <w:r>
        <w:t xml:space="preserve">Beaglebone black PWM pins. </w:t>
      </w:r>
      <w:r w:rsidRPr="00636261">
        <w:t>Pi</w:t>
      </w:r>
      <w:r>
        <w:t xml:space="preserve">ns marked with an asterisk are </w:t>
      </w:r>
      <w:r w:rsidRPr="00636261">
        <w:t>used for HDMI output on the beaglebone black.</w:t>
      </w:r>
    </w:p>
    <w:p w:rsidR="00ED3126" w:rsidRDefault="00ED3126" w:rsidP="00ED3126">
      <w:r w:rsidRPr="00ED3126">
        <w:rPr>
          <w:noProof/>
          <w:lang w:eastAsia="en-IN"/>
        </w:rPr>
        <w:drawing>
          <wp:inline distT="0" distB="0" distL="0" distR="0">
            <wp:extent cx="3695700" cy="3924300"/>
            <wp:effectExtent l="19050" t="0" r="0" b="0"/>
            <wp:docPr id="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a:srcRect/>
                    <a:stretch>
                      <a:fillRect/>
                    </a:stretch>
                  </pic:blipFill>
                  <pic:spPr bwMode="auto">
                    <a:xfrm>
                      <a:off x="0" y="0"/>
                      <a:ext cx="3695700" cy="3924300"/>
                    </a:xfrm>
                    <a:prstGeom prst="rect">
                      <a:avLst/>
                    </a:prstGeom>
                    <a:noFill/>
                    <a:ln w="9525">
                      <a:noFill/>
                      <a:miter lim="800000"/>
                      <a:headEnd/>
                      <a:tailEnd/>
                    </a:ln>
                  </pic:spPr>
                </pic:pic>
              </a:graphicData>
            </a:graphic>
          </wp:inline>
        </w:drawing>
      </w:r>
    </w:p>
    <w:p w:rsidR="009F6217" w:rsidRDefault="009F6217" w:rsidP="007E5ECA">
      <w:pPr>
        <w:pStyle w:val="ListParagraph"/>
        <w:numPr>
          <w:ilvl w:val="0"/>
          <w:numId w:val="127"/>
        </w:numPr>
      </w:pPr>
      <w:r w:rsidRPr="009F6217">
        <w:lastRenderedPageBreak/>
        <w:t>Simply to know about PWM consider the figure as shown below in which the saw tooth line indicates the period value of PWM, dots indicates compare value, Till compare value output of PWM will be high and after the compare value output value of PWM will be Low.</w:t>
      </w:r>
      <w:r w:rsidR="00245A1F">
        <w:t xml:space="preserve"> </w:t>
      </w:r>
      <w:r w:rsidR="006D4F3A">
        <w:t xml:space="preserve">By this you clearly see that pulse width is varying.   </w:t>
      </w:r>
    </w:p>
    <w:p w:rsidR="009F6217" w:rsidRDefault="009F6217" w:rsidP="009F6217">
      <w:r w:rsidRPr="009F6217">
        <w:rPr>
          <w:noProof/>
          <w:lang w:eastAsia="en-IN"/>
        </w:rPr>
        <w:drawing>
          <wp:inline distT="0" distB="0" distL="0" distR="0">
            <wp:extent cx="5731510" cy="1739923"/>
            <wp:effectExtent l="19050" t="0" r="0" b="0"/>
            <wp:docPr id="1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0"/>
                    <a:srcRect/>
                    <a:stretch>
                      <a:fillRect/>
                    </a:stretch>
                  </pic:blipFill>
                  <pic:spPr bwMode="auto">
                    <a:xfrm>
                      <a:off x="0" y="0"/>
                      <a:ext cx="5731510" cy="1739923"/>
                    </a:xfrm>
                    <a:prstGeom prst="rect">
                      <a:avLst/>
                    </a:prstGeom>
                    <a:noFill/>
                    <a:ln w="9525">
                      <a:noFill/>
                      <a:miter lim="800000"/>
                      <a:headEnd/>
                      <a:tailEnd/>
                    </a:ln>
                  </pic:spPr>
                </pic:pic>
              </a:graphicData>
            </a:graphic>
          </wp:inline>
        </w:drawing>
      </w:r>
    </w:p>
    <w:p w:rsidR="006E2D70" w:rsidRDefault="006E2D70">
      <w:pPr>
        <w:rPr>
          <w:b/>
          <w:sz w:val="32"/>
        </w:rPr>
      </w:pPr>
      <w:r>
        <w:rPr>
          <w:b/>
          <w:sz w:val="32"/>
        </w:rPr>
        <w:br w:type="page"/>
      </w:r>
    </w:p>
    <w:p w:rsidR="00166D7E" w:rsidRDefault="00166D7E" w:rsidP="00166D7E">
      <w:pPr>
        <w:rPr>
          <w:b/>
          <w:sz w:val="32"/>
        </w:rPr>
      </w:pPr>
      <w:r>
        <w:rPr>
          <w:b/>
          <w:sz w:val="32"/>
        </w:rPr>
        <w:lastRenderedPageBreak/>
        <w:t>Project B6- SEVEN SEGMENT Interfacing</w:t>
      </w:r>
    </w:p>
    <w:p w:rsidR="00166D7E" w:rsidRDefault="00166D7E" w:rsidP="00166D7E">
      <w:r>
        <w:t>Objective:</w:t>
      </w:r>
    </w:p>
    <w:p w:rsidR="00166D7E" w:rsidRDefault="00166D7E" w:rsidP="00166D7E">
      <w:pPr>
        <w:pStyle w:val="ListParagraph"/>
        <w:numPr>
          <w:ilvl w:val="0"/>
          <w:numId w:val="125"/>
        </w:numPr>
      </w:pPr>
      <w:r>
        <w:t>Interfacing 7 segment to beaglebone and display number from 0 to 9 with 1 second delay.</w:t>
      </w:r>
    </w:p>
    <w:p w:rsidR="00166D7E" w:rsidRDefault="00166D7E" w:rsidP="00166D7E">
      <w:r>
        <w:t>System block diagram:</w:t>
      </w:r>
    </w:p>
    <w:p w:rsidR="00245A1F" w:rsidRDefault="006E2D70" w:rsidP="009F6217">
      <w:r w:rsidRPr="006E2D70">
        <w:rPr>
          <w:noProof/>
          <w:lang w:eastAsia="en-IN"/>
        </w:rPr>
        <w:drawing>
          <wp:inline distT="0" distB="0" distL="0" distR="0">
            <wp:extent cx="5731510" cy="4065272"/>
            <wp:effectExtent l="19050" t="0" r="2540" b="0"/>
            <wp:docPr id="1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1"/>
                    <a:srcRect/>
                    <a:stretch>
                      <a:fillRect/>
                    </a:stretch>
                  </pic:blipFill>
                  <pic:spPr bwMode="auto">
                    <a:xfrm>
                      <a:off x="0" y="0"/>
                      <a:ext cx="5731510" cy="4065272"/>
                    </a:xfrm>
                    <a:prstGeom prst="rect">
                      <a:avLst/>
                    </a:prstGeom>
                    <a:noFill/>
                    <a:ln w="9525">
                      <a:noFill/>
                      <a:miter lim="800000"/>
                      <a:headEnd/>
                      <a:tailEnd/>
                    </a:ln>
                  </pic:spPr>
                </pic:pic>
              </a:graphicData>
            </a:graphic>
          </wp:inline>
        </w:drawing>
      </w:r>
    </w:p>
    <w:p w:rsidR="003C4799" w:rsidRDefault="003C4799" w:rsidP="009F6217"/>
    <w:p w:rsidR="003C4799" w:rsidRDefault="003C4799" w:rsidP="003C4799">
      <w:r>
        <w:t>Wiring:</w:t>
      </w:r>
    </w:p>
    <w:p w:rsidR="003C4799" w:rsidRDefault="003C4799" w:rsidP="003C4799">
      <w:pPr>
        <w:pStyle w:val="ListParagraph"/>
        <w:numPr>
          <w:ilvl w:val="0"/>
          <w:numId w:val="119"/>
        </w:numPr>
      </w:pPr>
      <w:r>
        <w:t xml:space="preserve">Connect pin of 7 </w:t>
      </w:r>
      <w:r w:rsidR="001B6B8B">
        <w:t>segments</w:t>
      </w:r>
      <w:r>
        <w:t xml:space="preserve"> to beaglebone as shown below.</w:t>
      </w:r>
    </w:p>
    <w:p w:rsidR="002E3821" w:rsidRDefault="002E3821" w:rsidP="002E3821">
      <w:pPr>
        <w:ind w:left="360"/>
      </w:pPr>
      <w:r w:rsidRPr="002E3821">
        <w:rPr>
          <w:noProof/>
          <w:lang w:eastAsia="en-IN"/>
        </w:rPr>
        <w:lastRenderedPageBreak/>
        <w:drawing>
          <wp:inline distT="0" distB="0" distL="0" distR="0">
            <wp:extent cx="2771775" cy="3228975"/>
            <wp:effectExtent l="19050" t="0" r="9525" b="0"/>
            <wp:docPr id="1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2"/>
                    <a:srcRect/>
                    <a:stretch>
                      <a:fillRect/>
                    </a:stretch>
                  </pic:blipFill>
                  <pic:spPr bwMode="auto">
                    <a:xfrm>
                      <a:off x="0" y="0"/>
                      <a:ext cx="2771775" cy="3228975"/>
                    </a:xfrm>
                    <a:prstGeom prst="rect">
                      <a:avLst/>
                    </a:prstGeom>
                    <a:noFill/>
                    <a:ln w="9525">
                      <a:noFill/>
                      <a:miter lim="800000"/>
                      <a:headEnd/>
                      <a:tailEnd/>
                    </a:ln>
                  </pic:spPr>
                </pic:pic>
              </a:graphicData>
            </a:graphic>
          </wp:inline>
        </w:drawing>
      </w:r>
    </w:p>
    <w:p w:rsidR="003C4799" w:rsidRDefault="003C4799" w:rsidP="003C4799">
      <w:r>
        <w:t>Create a new project</w:t>
      </w:r>
    </w:p>
    <w:p w:rsidR="009C6A5E" w:rsidRPr="00E26595" w:rsidRDefault="009C6A5E" w:rsidP="009C6A5E">
      <w:pPr>
        <w:pStyle w:val="MyCCode"/>
        <w:rPr>
          <w:sz w:val="24"/>
        </w:rPr>
      </w:pPr>
      <w:r>
        <w:rPr>
          <w:sz w:val="24"/>
        </w:rPr>
        <w:t>vim</w:t>
      </w:r>
      <w:r>
        <w:t xml:space="preserve"> </w:t>
      </w:r>
      <w:r>
        <w:rPr>
          <w:sz w:val="24"/>
        </w:rPr>
        <w:t>SevenSegment_Basic</w:t>
      </w:r>
      <w:r w:rsidRPr="00E26595">
        <w:rPr>
          <w:sz w:val="24"/>
        </w:rPr>
        <w:t>.py</w:t>
      </w:r>
    </w:p>
    <w:p w:rsidR="00231D0B" w:rsidRDefault="00231D0B" w:rsidP="00231D0B">
      <w:r>
        <w:t xml:space="preserve">Press </w:t>
      </w:r>
      <w:r w:rsidRPr="0092374A">
        <w:rPr>
          <w:i/>
        </w:rPr>
        <w:t>Insert</w:t>
      </w:r>
      <w:r>
        <w:t xml:space="preserve"> key to write following code</w:t>
      </w:r>
    </w:p>
    <w:p w:rsidR="00624C1D" w:rsidRPr="00520F8F" w:rsidRDefault="00624C1D" w:rsidP="00624C1D">
      <w:pPr>
        <w:pStyle w:val="MyCCode"/>
        <w:rPr>
          <w:sz w:val="22"/>
        </w:rPr>
      </w:pPr>
      <w:r w:rsidRPr="00520F8F">
        <w:rPr>
          <w:sz w:val="22"/>
        </w:rPr>
        <w:t>import Adafruit_BBIO.GPIO as GPIO;</w:t>
      </w:r>
    </w:p>
    <w:p w:rsidR="00624C1D" w:rsidRPr="00520F8F" w:rsidRDefault="00624C1D" w:rsidP="00624C1D">
      <w:pPr>
        <w:pStyle w:val="MyCCode"/>
        <w:rPr>
          <w:sz w:val="22"/>
        </w:rPr>
      </w:pPr>
      <w:r w:rsidRPr="00520F8F">
        <w:rPr>
          <w:sz w:val="22"/>
        </w:rPr>
        <w:t>import time;</w:t>
      </w:r>
    </w:p>
    <w:p w:rsidR="00624C1D" w:rsidRPr="00520F8F" w:rsidRDefault="00624C1D" w:rsidP="00624C1D">
      <w:pPr>
        <w:pStyle w:val="MyCCode"/>
        <w:rPr>
          <w:sz w:val="22"/>
        </w:rPr>
      </w:pPr>
      <w:r w:rsidRPr="00520F8F">
        <w:rPr>
          <w:sz w:val="22"/>
        </w:rPr>
        <w:t>Segment_Display_value = [0x3F,0x06,0x5B,0x4F,0x66,0x6D,0x7D,0x07,0x7E,0x6F];</w:t>
      </w:r>
    </w:p>
    <w:p w:rsidR="00624C1D" w:rsidRPr="00520F8F" w:rsidRDefault="00624C1D" w:rsidP="00624C1D">
      <w:pPr>
        <w:pStyle w:val="MyCCode"/>
        <w:rPr>
          <w:sz w:val="22"/>
        </w:rPr>
      </w:pPr>
      <w:r w:rsidRPr="00520F8F">
        <w:rPr>
          <w:sz w:val="22"/>
        </w:rPr>
        <w:t>Segment_Pins = ["P9_14","P8_12","P8_13","P8_14","P8_15","P8_16","P8_17","P8_18"];</w:t>
      </w:r>
    </w:p>
    <w:p w:rsidR="00624C1D" w:rsidRPr="00520F8F" w:rsidRDefault="00624C1D" w:rsidP="00624C1D">
      <w:pPr>
        <w:pStyle w:val="MyCCode"/>
        <w:rPr>
          <w:sz w:val="22"/>
        </w:rPr>
      </w:pPr>
    </w:p>
    <w:p w:rsidR="00624C1D" w:rsidRPr="00520F8F" w:rsidRDefault="0029322B" w:rsidP="00624C1D">
      <w:pPr>
        <w:pStyle w:val="MyCCode"/>
        <w:rPr>
          <w:sz w:val="22"/>
        </w:rPr>
      </w:pPr>
      <w:r>
        <w:rPr>
          <w:sz w:val="22"/>
        </w:rPr>
        <w:t>def Seg</w:t>
      </w:r>
      <w:r w:rsidR="00624C1D" w:rsidRPr="00520F8F">
        <w:rPr>
          <w:sz w:val="22"/>
        </w:rPr>
        <w:t>ment_Pins_Start():</w:t>
      </w:r>
    </w:p>
    <w:p w:rsidR="00624C1D" w:rsidRPr="00520F8F" w:rsidRDefault="00206C22" w:rsidP="00624C1D">
      <w:pPr>
        <w:pStyle w:val="MyCCode"/>
        <w:rPr>
          <w:sz w:val="22"/>
        </w:rPr>
      </w:pPr>
      <w:r w:rsidRPr="00520F8F">
        <w:rPr>
          <w:sz w:val="22"/>
        </w:rPr>
        <w:t xml:space="preserve">    </w:t>
      </w:r>
      <w:r w:rsidR="00624C1D" w:rsidRPr="00520F8F">
        <w:rPr>
          <w:sz w:val="22"/>
        </w:rPr>
        <w:t>Counter_Pins = 7;</w:t>
      </w:r>
    </w:p>
    <w:p w:rsidR="00624C1D" w:rsidRPr="00520F8F" w:rsidRDefault="00206C22" w:rsidP="00624C1D">
      <w:pPr>
        <w:pStyle w:val="MyCCode"/>
        <w:rPr>
          <w:sz w:val="22"/>
        </w:rPr>
      </w:pPr>
      <w:r w:rsidRPr="00520F8F">
        <w:rPr>
          <w:sz w:val="22"/>
        </w:rPr>
        <w:t xml:space="preserve">    </w:t>
      </w:r>
      <w:r w:rsidR="00624C1D" w:rsidRPr="00520F8F">
        <w:rPr>
          <w:sz w:val="22"/>
        </w:rPr>
        <w:t>while Counter_Pins &gt;=0:</w:t>
      </w:r>
    </w:p>
    <w:p w:rsidR="00624C1D" w:rsidRPr="00520F8F" w:rsidRDefault="00206C22" w:rsidP="00624C1D">
      <w:pPr>
        <w:pStyle w:val="MyCCode"/>
        <w:rPr>
          <w:sz w:val="22"/>
        </w:rPr>
      </w:pPr>
      <w:r w:rsidRPr="00520F8F">
        <w:rPr>
          <w:sz w:val="22"/>
        </w:rPr>
        <w:t xml:space="preserve">         </w:t>
      </w:r>
      <w:r w:rsidR="00624C1D" w:rsidRPr="00520F8F">
        <w:rPr>
          <w:sz w:val="22"/>
        </w:rPr>
        <w:t>GPIO.setup(Segment_Pins[Counter_Pins],GPIO.OUT);</w:t>
      </w:r>
    </w:p>
    <w:p w:rsidR="00624C1D" w:rsidRPr="00520F8F" w:rsidRDefault="00206C22" w:rsidP="00624C1D">
      <w:pPr>
        <w:pStyle w:val="MyCCode"/>
        <w:rPr>
          <w:sz w:val="22"/>
        </w:rPr>
      </w:pPr>
      <w:r w:rsidRPr="00520F8F">
        <w:rPr>
          <w:sz w:val="22"/>
        </w:rPr>
        <w:t xml:space="preserve">         </w:t>
      </w:r>
      <w:r w:rsidR="00624C1D" w:rsidRPr="00520F8F">
        <w:rPr>
          <w:sz w:val="22"/>
        </w:rPr>
        <w:t>Counter_Pins -=1;</w:t>
      </w:r>
    </w:p>
    <w:p w:rsidR="00624C1D" w:rsidRPr="00520F8F" w:rsidRDefault="00624C1D" w:rsidP="00624C1D">
      <w:pPr>
        <w:pStyle w:val="MyCCode"/>
        <w:rPr>
          <w:sz w:val="22"/>
        </w:rPr>
      </w:pPr>
    </w:p>
    <w:p w:rsidR="00624C1D" w:rsidRPr="00520F8F" w:rsidRDefault="007778B0" w:rsidP="00624C1D">
      <w:pPr>
        <w:pStyle w:val="MyCCode"/>
        <w:rPr>
          <w:sz w:val="22"/>
        </w:rPr>
      </w:pPr>
      <w:r>
        <w:rPr>
          <w:sz w:val="22"/>
        </w:rPr>
        <w:t>def Segm</w:t>
      </w:r>
      <w:r w:rsidR="00624C1D" w:rsidRPr="00520F8F">
        <w:rPr>
          <w:sz w:val="22"/>
        </w:rPr>
        <w:t>ent_BBB_Decode(Display_Value):</w:t>
      </w:r>
    </w:p>
    <w:p w:rsidR="00624C1D" w:rsidRPr="00520F8F" w:rsidRDefault="00206C22" w:rsidP="00624C1D">
      <w:pPr>
        <w:pStyle w:val="MyCCode"/>
        <w:rPr>
          <w:sz w:val="22"/>
        </w:rPr>
      </w:pPr>
      <w:r w:rsidRPr="00520F8F">
        <w:rPr>
          <w:sz w:val="22"/>
        </w:rPr>
        <w:t xml:space="preserve">    </w:t>
      </w:r>
      <w:r w:rsidR="00624C1D" w:rsidRPr="00520F8F">
        <w:rPr>
          <w:sz w:val="22"/>
        </w:rPr>
        <w:t>Segment_Value = S</w:t>
      </w:r>
      <w:r w:rsidR="00A40FD7">
        <w:rPr>
          <w:sz w:val="22"/>
        </w:rPr>
        <w:t>eg</w:t>
      </w:r>
      <w:r w:rsidR="00A877FF">
        <w:rPr>
          <w:sz w:val="22"/>
        </w:rPr>
        <w:t>ment_Display_Value[Display_Va</w:t>
      </w:r>
      <w:r w:rsidR="00624C1D" w:rsidRPr="00520F8F">
        <w:rPr>
          <w:sz w:val="22"/>
        </w:rPr>
        <w:t>lue];</w:t>
      </w:r>
    </w:p>
    <w:p w:rsidR="00624C1D" w:rsidRPr="00520F8F" w:rsidRDefault="00206C22" w:rsidP="00624C1D">
      <w:pPr>
        <w:pStyle w:val="MyCCode"/>
        <w:rPr>
          <w:sz w:val="22"/>
        </w:rPr>
      </w:pPr>
      <w:r w:rsidRPr="00520F8F">
        <w:rPr>
          <w:sz w:val="22"/>
        </w:rPr>
        <w:t xml:space="preserve">    </w:t>
      </w:r>
      <w:r w:rsidR="00A40FD7">
        <w:rPr>
          <w:sz w:val="22"/>
        </w:rPr>
        <w:t>Segment_Value_Bin = bin (Seg</w:t>
      </w:r>
      <w:r w:rsidR="00624C1D" w:rsidRPr="00520F8F">
        <w:rPr>
          <w:sz w:val="22"/>
        </w:rPr>
        <w:t>ment_Value);</w:t>
      </w:r>
    </w:p>
    <w:p w:rsidR="00624C1D" w:rsidRPr="00520F8F" w:rsidRDefault="00206C22" w:rsidP="00624C1D">
      <w:pPr>
        <w:pStyle w:val="MyCCode"/>
        <w:rPr>
          <w:sz w:val="22"/>
        </w:rPr>
      </w:pPr>
      <w:r w:rsidRPr="00520F8F">
        <w:rPr>
          <w:sz w:val="22"/>
        </w:rPr>
        <w:t xml:space="preserve">    </w:t>
      </w:r>
      <w:r w:rsidR="00A40FD7">
        <w:rPr>
          <w:sz w:val="22"/>
        </w:rPr>
        <w:t>Segment_Value_Bin_Length = len(Seg</w:t>
      </w:r>
      <w:r w:rsidR="00624C1D" w:rsidRPr="00520F8F">
        <w:rPr>
          <w:sz w:val="22"/>
        </w:rPr>
        <w:t>ment_Value_Bin);</w:t>
      </w:r>
    </w:p>
    <w:p w:rsidR="00624C1D" w:rsidRPr="00520F8F" w:rsidRDefault="00206C22" w:rsidP="00624C1D">
      <w:pPr>
        <w:pStyle w:val="MyCCode"/>
        <w:rPr>
          <w:sz w:val="22"/>
        </w:rPr>
      </w:pPr>
      <w:r w:rsidRPr="00520F8F">
        <w:rPr>
          <w:sz w:val="22"/>
        </w:rPr>
        <w:t xml:space="preserve">    </w:t>
      </w:r>
      <w:r w:rsidR="00624C1D" w:rsidRPr="00520F8F">
        <w:rPr>
          <w:sz w:val="22"/>
        </w:rPr>
        <w:t>Seg_Count = 1;</w:t>
      </w:r>
    </w:p>
    <w:p w:rsidR="00624C1D" w:rsidRPr="00520F8F" w:rsidRDefault="00206C22" w:rsidP="00624C1D">
      <w:pPr>
        <w:pStyle w:val="MyCCode"/>
        <w:rPr>
          <w:sz w:val="22"/>
        </w:rPr>
      </w:pPr>
      <w:r w:rsidRPr="00520F8F">
        <w:rPr>
          <w:sz w:val="22"/>
        </w:rPr>
        <w:t xml:space="preserve">    </w:t>
      </w:r>
      <w:r w:rsidR="00624C1D" w:rsidRPr="00520F8F">
        <w:rPr>
          <w:sz w:val="22"/>
        </w:rPr>
        <w:t>Seg_Pin_Count = 0;</w:t>
      </w:r>
    </w:p>
    <w:p w:rsidR="00624C1D" w:rsidRPr="00520F8F" w:rsidRDefault="00206C22" w:rsidP="00624C1D">
      <w:pPr>
        <w:pStyle w:val="MyCCode"/>
        <w:rPr>
          <w:sz w:val="22"/>
        </w:rPr>
      </w:pPr>
      <w:r w:rsidRPr="00520F8F">
        <w:rPr>
          <w:sz w:val="22"/>
        </w:rPr>
        <w:t xml:space="preserve">    </w:t>
      </w:r>
      <w:r w:rsidR="006F4BAE">
        <w:rPr>
          <w:sz w:val="22"/>
        </w:rPr>
        <w:t>while Seg</w:t>
      </w:r>
      <w:r w:rsidR="00624C1D" w:rsidRPr="00520F8F">
        <w:rPr>
          <w:sz w:val="22"/>
        </w:rPr>
        <w:t>ment_Value_Bin[-Seg_Count] != 'b':</w:t>
      </w:r>
    </w:p>
    <w:p w:rsidR="00624C1D" w:rsidRPr="00520F8F" w:rsidRDefault="00206C22" w:rsidP="00624C1D">
      <w:pPr>
        <w:pStyle w:val="MyCCode"/>
        <w:rPr>
          <w:sz w:val="22"/>
        </w:rPr>
      </w:pPr>
      <w:r w:rsidRPr="00520F8F">
        <w:rPr>
          <w:sz w:val="22"/>
        </w:rPr>
        <w:t xml:space="preserve">         </w:t>
      </w:r>
      <w:r w:rsidR="00730300">
        <w:rPr>
          <w:sz w:val="22"/>
        </w:rPr>
        <w:t>if Seg</w:t>
      </w:r>
      <w:r w:rsidR="00624C1D" w:rsidRPr="00520F8F">
        <w:rPr>
          <w:sz w:val="22"/>
        </w:rPr>
        <w:t>ment_Value_Bin[-Seg_Count] == '1':</w:t>
      </w:r>
    </w:p>
    <w:p w:rsidR="00624C1D" w:rsidRPr="00520F8F" w:rsidRDefault="00206C22" w:rsidP="00624C1D">
      <w:pPr>
        <w:pStyle w:val="MyCCode"/>
        <w:rPr>
          <w:sz w:val="22"/>
        </w:rPr>
      </w:pPr>
      <w:r w:rsidRPr="00520F8F">
        <w:rPr>
          <w:sz w:val="22"/>
        </w:rPr>
        <w:t xml:space="preserve">            </w:t>
      </w:r>
      <w:r w:rsidR="00624C1D" w:rsidRPr="00520F8F">
        <w:rPr>
          <w:sz w:val="22"/>
        </w:rPr>
        <w:t>GPIO.output(Segment_Pins[Seg_Pin_Count],GPIO.HIGH);</w:t>
      </w:r>
    </w:p>
    <w:p w:rsidR="00624C1D" w:rsidRPr="00520F8F" w:rsidRDefault="00206C22" w:rsidP="00624C1D">
      <w:pPr>
        <w:pStyle w:val="MyCCode"/>
        <w:rPr>
          <w:sz w:val="22"/>
        </w:rPr>
      </w:pPr>
      <w:r w:rsidRPr="00520F8F">
        <w:rPr>
          <w:sz w:val="22"/>
        </w:rPr>
        <w:t xml:space="preserve">         </w:t>
      </w:r>
      <w:r w:rsidR="00624C1D" w:rsidRPr="00520F8F">
        <w:rPr>
          <w:sz w:val="22"/>
        </w:rPr>
        <w:t>else:</w:t>
      </w:r>
    </w:p>
    <w:p w:rsidR="00624C1D" w:rsidRPr="00520F8F" w:rsidRDefault="00624C1D" w:rsidP="00624C1D">
      <w:pPr>
        <w:pStyle w:val="MyCCode"/>
        <w:rPr>
          <w:sz w:val="22"/>
        </w:rPr>
      </w:pPr>
      <w:r w:rsidRPr="00520F8F">
        <w:rPr>
          <w:sz w:val="22"/>
        </w:rPr>
        <w:lastRenderedPageBreak/>
        <w:t xml:space="preserve">           </w:t>
      </w:r>
      <w:r w:rsidR="00206C22" w:rsidRPr="00520F8F">
        <w:rPr>
          <w:sz w:val="22"/>
        </w:rPr>
        <w:t xml:space="preserve"> </w:t>
      </w:r>
      <w:r w:rsidRPr="00520F8F">
        <w:rPr>
          <w:sz w:val="22"/>
        </w:rPr>
        <w:t>GPIO.output(Segment_Pins[Seg_Pin_Count],GPIO.LOW);</w:t>
      </w:r>
    </w:p>
    <w:p w:rsidR="00624C1D" w:rsidRPr="00520F8F" w:rsidRDefault="00206C22" w:rsidP="00624C1D">
      <w:pPr>
        <w:pStyle w:val="MyCCode"/>
        <w:rPr>
          <w:sz w:val="22"/>
        </w:rPr>
      </w:pPr>
      <w:r w:rsidRPr="00520F8F">
        <w:rPr>
          <w:sz w:val="22"/>
        </w:rPr>
        <w:t xml:space="preserve">         </w:t>
      </w:r>
      <w:r w:rsidR="00624C1D" w:rsidRPr="00520F8F">
        <w:rPr>
          <w:sz w:val="22"/>
        </w:rPr>
        <w:t>Seg_Pin_Count +=1;</w:t>
      </w:r>
    </w:p>
    <w:p w:rsidR="00624C1D" w:rsidRPr="00520F8F" w:rsidRDefault="00206C22" w:rsidP="00624C1D">
      <w:pPr>
        <w:pStyle w:val="MyCCode"/>
        <w:rPr>
          <w:sz w:val="22"/>
        </w:rPr>
      </w:pPr>
      <w:r w:rsidRPr="00520F8F">
        <w:rPr>
          <w:sz w:val="22"/>
        </w:rPr>
        <w:t xml:space="preserve">         </w:t>
      </w:r>
      <w:r w:rsidR="00624C1D" w:rsidRPr="00520F8F">
        <w:rPr>
          <w:sz w:val="22"/>
        </w:rPr>
        <w:t>Seg_Count +=1;</w:t>
      </w:r>
    </w:p>
    <w:p w:rsidR="00624C1D" w:rsidRPr="00520F8F" w:rsidRDefault="00624C1D" w:rsidP="00624C1D">
      <w:pPr>
        <w:pStyle w:val="MyCCode"/>
        <w:rPr>
          <w:sz w:val="22"/>
        </w:rPr>
      </w:pPr>
      <w:r w:rsidRPr="00520F8F">
        <w:rPr>
          <w:sz w:val="22"/>
        </w:rPr>
        <w:t xml:space="preserve">        </w:t>
      </w:r>
      <w:r w:rsidR="00206C22" w:rsidRPr="00520F8F">
        <w:rPr>
          <w:sz w:val="22"/>
        </w:rPr>
        <w:t xml:space="preserve"> </w:t>
      </w:r>
      <w:r w:rsidRPr="00520F8F">
        <w:rPr>
          <w:sz w:val="22"/>
        </w:rPr>
        <w:t>Seg_Left_Pins = 11 - (Segment_Value_Bin_Length + 1);</w:t>
      </w:r>
    </w:p>
    <w:p w:rsidR="00624C1D" w:rsidRPr="00520F8F" w:rsidRDefault="00624C1D" w:rsidP="00624C1D">
      <w:pPr>
        <w:pStyle w:val="MyCCode"/>
        <w:rPr>
          <w:sz w:val="22"/>
        </w:rPr>
      </w:pPr>
      <w:r w:rsidRPr="00520F8F">
        <w:rPr>
          <w:sz w:val="22"/>
        </w:rPr>
        <w:t xml:space="preserve">        </w:t>
      </w:r>
      <w:r w:rsidR="00206C22" w:rsidRPr="00520F8F">
        <w:rPr>
          <w:sz w:val="22"/>
        </w:rPr>
        <w:t xml:space="preserve"> </w:t>
      </w:r>
      <w:r w:rsidRPr="00520F8F">
        <w:rPr>
          <w:sz w:val="22"/>
        </w:rPr>
        <w:t>while Seg_Left_Pins:</w:t>
      </w:r>
    </w:p>
    <w:p w:rsidR="00624C1D" w:rsidRPr="00520F8F" w:rsidRDefault="00206C22" w:rsidP="00624C1D">
      <w:pPr>
        <w:pStyle w:val="MyCCode"/>
        <w:rPr>
          <w:sz w:val="22"/>
        </w:rPr>
      </w:pPr>
      <w:r w:rsidRPr="00520F8F">
        <w:rPr>
          <w:sz w:val="22"/>
        </w:rPr>
        <w:t xml:space="preserve">               </w:t>
      </w:r>
      <w:r w:rsidR="00624C1D" w:rsidRPr="00520F8F">
        <w:rPr>
          <w:sz w:val="22"/>
        </w:rPr>
        <w:t>GPIO.output(segment_Pins[Seg_pin_Count],GPIO.LOW);</w:t>
      </w:r>
    </w:p>
    <w:p w:rsidR="00624C1D" w:rsidRPr="00520F8F" w:rsidRDefault="00206C22" w:rsidP="00624C1D">
      <w:pPr>
        <w:pStyle w:val="MyCCode"/>
        <w:rPr>
          <w:sz w:val="22"/>
        </w:rPr>
      </w:pPr>
      <w:r w:rsidRPr="00520F8F">
        <w:rPr>
          <w:sz w:val="22"/>
        </w:rPr>
        <w:t xml:space="preserve">               </w:t>
      </w:r>
      <w:r w:rsidR="00624C1D" w:rsidRPr="00520F8F">
        <w:rPr>
          <w:sz w:val="22"/>
        </w:rPr>
        <w:t>Seg_Pin_Count +=1;</w:t>
      </w:r>
    </w:p>
    <w:p w:rsidR="00624C1D" w:rsidRPr="00520F8F" w:rsidRDefault="00206C22" w:rsidP="00624C1D">
      <w:pPr>
        <w:pStyle w:val="MyCCode"/>
        <w:rPr>
          <w:sz w:val="22"/>
        </w:rPr>
      </w:pPr>
      <w:r w:rsidRPr="00520F8F">
        <w:rPr>
          <w:sz w:val="22"/>
        </w:rPr>
        <w:t xml:space="preserve">               </w:t>
      </w:r>
      <w:r w:rsidR="00624C1D" w:rsidRPr="00520F8F">
        <w:rPr>
          <w:sz w:val="22"/>
        </w:rPr>
        <w:t>Seg_Left_Pins -=1;</w:t>
      </w:r>
    </w:p>
    <w:p w:rsidR="00206C22" w:rsidRPr="00520F8F" w:rsidRDefault="00206C22" w:rsidP="00624C1D">
      <w:pPr>
        <w:pStyle w:val="MyCCode"/>
        <w:rPr>
          <w:sz w:val="22"/>
        </w:rPr>
      </w:pPr>
    </w:p>
    <w:p w:rsidR="00624C1D" w:rsidRPr="00520F8F" w:rsidRDefault="00624C1D" w:rsidP="00624C1D">
      <w:pPr>
        <w:pStyle w:val="MyCCode"/>
        <w:rPr>
          <w:sz w:val="22"/>
        </w:rPr>
      </w:pPr>
      <w:r w:rsidRPr="00520F8F">
        <w:rPr>
          <w:sz w:val="22"/>
        </w:rPr>
        <w:t>Segment_Pins_Start();</w:t>
      </w:r>
    </w:p>
    <w:p w:rsidR="00624C1D" w:rsidRPr="00520F8F" w:rsidRDefault="00624C1D" w:rsidP="00624C1D">
      <w:pPr>
        <w:pStyle w:val="MyCCode"/>
        <w:rPr>
          <w:sz w:val="22"/>
        </w:rPr>
      </w:pPr>
      <w:r w:rsidRPr="00520F8F">
        <w:rPr>
          <w:sz w:val="22"/>
        </w:rPr>
        <w:t>Counter = 0;</w:t>
      </w:r>
    </w:p>
    <w:p w:rsidR="00624C1D" w:rsidRPr="00520F8F" w:rsidRDefault="00624C1D" w:rsidP="00624C1D">
      <w:pPr>
        <w:pStyle w:val="MyCCode"/>
        <w:rPr>
          <w:sz w:val="22"/>
        </w:rPr>
      </w:pPr>
      <w:r w:rsidRPr="00520F8F">
        <w:rPr>
          <w:sz w:val="22"/>
        </w:rPr>
        <w:t>while True:</w:t>
      </w:r>
    </w:p>
    <w:p w:rsidR="00624C1D" w:rsidRPr="00520F8F" w:rsidRDefault="00206C22" w:rsidP="00624C1D">
      <w:pPr>
        <w:pStyle w:val="MyCCode"/>
        <w:rPr>
          <w:sz w:val="22"/>
        </w:rPr>
      </w:pPr>
      <w:r w:rsidRPr="00520F8F">
        <w:rPr>
          <w:sz w:val="22"/>
        </w:rPr>
        <w:t xml:space="preserve">      </w:t>
      </w:r>
      <w:r w:rsidR="00624C1D" w:rsidRPr="00520F8F">
        <w:rPr>
          <w:sz w:val="22"/>
        </w:rPr>
        <w:t>Segment_BBB_Decode(Counter);</w:t>
      </w:r>
    </w:p>
    <w:p w:rsidR="00624C1D" w:rsidRPr="00520F8F" w:rsidRDefault="00206C22" w:rsidP="00624C1D">
      <w:pPr>
        <w:pStyle w:val="MyCCode"/>
        <w:rPr>
          <w:sz w:val="22"/>
        </w:rPr>
      </w:pPr>
      <w:r w:rsidRPr="00520F8F">
        <w:rPr>
          <w:sz w:val="22"/>
        </w:rPr>
        <w:t xml:space="preserve">      </w:t>
      </w:r>
      <w:r w:rsidR="00730300">
        <w:rPr>
          <w:sz w:val="22"/>
        </w:rPr>
        <w:t>print "Seg</w:t>
      </w:r>
      <w:r w:rsidR="00624C1D" w:rsidRPr="00520F8F">
        <w:rPr>
          <w:sz w:val="22"/>
        </w:rPr>
        <w:t>ment Display",Counter;</w:t>
      </w:r>
    </w:p>
    <w:p w:rsidR="00624C1D" w:rsidRPr="00520F8F" w:rsidRDefault="00624C1D" w:rsidP="00624C1D">
      <w:pPr>
        <w:pStyle w:val="MyCCode"/>
        <w:rPr>
          <w:sz w:val="22"/>
        </w:rPr>
      </w:pPr>
      <w:r w:rsidRPr="00520F8F">
        <w:rPr>
          <w:sz w:val="22"/>
        </w:rPr>
        <w:t xml:space="preserve">      Counter +=1;</w:t>
      </w:r>
    </w:p>
    <w:p w:rsidR="00624C1D" w:rsidRPr="00520F8F" w:rsidRDefault="00206C22" w:rsidP="00624C1D">
      <w:pPr>
        <w:pStyle w:val="MyCCode"/>
        <w:rPr>
          <w:sz w:val="22"/>
        </w:rPr>
      </w:pPr>
      <w:r w:rsidRPr="00520F8F">
        <w:rPr>
          <w:sz w:val="22"/>
        </w:rPr>
        <w:t xml:space="preserve">      </w:t>
      </w:r>
      <w:r w:rsidR="00624C1D" w:rsidRPr="00520F8F">
        <w:rPr>
          <w:sz w:val="22"/>
        </w:rPr>
        <w:t>if Counter &gt; 9:</w:t>
      </w:r>
    </w:p>
    <w:p w:rsidR="00624C1D" w:rsidRPr="00520F8F" w:rsidRDefault="00206C22" w:rsidP="00624C1D">
      <w:pPr>
        <w:pStyle w:val="MyCCode"/>
        <w:rPr>
          <w:sz w:val="22"/>
        </w:rPr>
      </w:pPr>
      <w:r w:rsidRPr="00520F8F">
        <w:rPr>
          <w:sz w:val="22"/>
        </w:rPr>
        <w:t xml:space="preserve">         </w:t>
      </w:r>
      <w:r w:rsidR="00624C1D" w:rsidRPr="00520F8F">
        <w:rPr>
          <w:sz w:val="22"/>
        </w:rPr>
        <w:t>Counter = 0;</w:t>
      </w:r>
    </w:p>
    <w:p w:rsidR="003C4799" w:rsidRPr="00520F8F" w:rsidRDefault="00206C22" w:rsidP="00624C1D">
      <w:pPr>
        <w:pStyle w:val="MyCCode"/>
        <w:rPr>
          <w:sz w:val="22"/>
        </w:rPr>
      </w:pPr>
      <w:r w:rsidRPr="00520F8F">
        <w:rPr>
          <w:sz w:val="22"/>
        </w:rPr>
        <w:t xml:space="preserve">      </w:t>
      </w:r>
      <w:r w:rsidR="00624C1D" w:rsidRPr="00520F8F">
        <w:rPr>
          <w:sz w:val="22"/>
        </w:rPr>
        <w:t>time.sleep(1);</w:t>
      </w:r>
    </w:p>
    <w:p w:rsidR="00C96C6C" w:rsidRDefault="00C96C6C" w:rsidP="00C96C6C">
      <w:r>
        <w:t xml:space="preserve">Code will look like this </w:t>
      </w:r>
    </w:p>
    <w:p w:rsidR="00C96C6C" w:rsidRDefault="00C96C6C" w:rsidP="00C96C6C">
      <w:r>
        <w:t xml:space="preserve">Press </w:t>
      </w:r>
      <w:r w:rsidRPr="0011236D">
        <w:rPr>
          <w:b/>
          <w:i/>
        </w:rPr>
        <w:t>esc</w:t>
      </w:r>
      <w:r>
        <w:t xml:space="preserve"> write </w:t>
      </w:r>
      <w:r w:rsidRPr="0011236D">
        <w:rPr>
          <w:b/>
          <w:i/>
        </w:rPr>
        <w:t>:wq</w:t>
      </w:r>
      <w:r>
        <w:t xml:space="preserve"> which is nothing but write and quit </w:t>
      </w:r>
    </w:p>
    <w:p w:rsidR="00C96C6C" w:rsidRDefault="00C96C6C" w:rsidP="00C96C6C">
      <w:r>
        <w:t xml:space="preserve">Now you will back to METI_BBB directory </w:t>
      </w:r>
    </w:p>
    <w:p w:rsidR="00C96C6C" w:rsidRDefault="00C96C6C" w:rsidP="00C96C6C">
      <w:r>
        <w:t>Write command</w:t>
      </w:r>
    </w:p>
    <w:p w:rsidR="00C96C6C" w:rsidRDefault="00C96C6C" w:rsidP="00C96C6C">
      <w:pPr>
        <w:pStyle w:val="MyCCode"/>
      </w:pPr>
      <w:r w:rsidRPr="00E26595">
        <w:rPr>
          <w:sz w:val="24"/>
        </w:rPr>
        <w:t>python</w:t>
      </w:r>
      <w:r>
        <w:t xml:space="preserve"> </w:t>
      </w:r>
      <w:r>
        <w:rPr>
          <w:sz w:val="24"/>
        </w:rPr>
        <w:t>SevenSegment_Basic</w:t>
      </w:r>
      <w:r w:rsidRPr="00E26595">
        <w:rPr>
          <w:sz w:val="24"/>
        </w:rPr>
        <w:t>.py</w:t>
      </w:r>
      <w:r>
        <w:t xml:space="preserve"> </w:t>
      </w:r>
    </w:p>
    <w:p w:rsidR="0001667B" w:rsidRPr="0001667B" w:rsidRDefault="0001667B" w:rsidP="00C96C6C">
      <w:r>
        <w:t xml:space="preserve">You can see that seven segment will displays values from 0 to 9 with 1 second delay. </w:t>
      </w:r>
    </w:p>
    <w:p w:rsidR="00C96C6C" w:rsidRPr="00512CEC" w:rsidRDefault="00C96C6C" w:rsidP="00C96C6C">
      <w:r w:rsidRPr="00E26595">
        <w:rPr>
          <w:b/>
        </w:rPr>
        <w:t xml:space="preserve"> Code explanation</w:t>
      </w:r>
      <w:r>
        <w:t>:</w:t>
      </w:r>
    </w:p>
    <w:p w:rsidR="001268A9" w:rsidRPr="006C42AB" w:rsidRDefault="001268A9" w:rsidP="001268A9">
      <w:pPr>
        <w:pStyle w:val="ListParagraph"/>
        <w:numPr>
          <w:ilvl w:val="0"/>
          <w:numId w:val="119"/>
        </w:numPr>
        <w:rPr>
          <w:rFonts w:ascii="Cambria" w:hAnsi="Cambria"/>
          <w:i/>
        </w:rPr>
      </w:pPr>
      <w:r w:rsidRPr="006C42AB">
        <w:rPr>
          <w:rFonts w:ascii="Cambria" w:hAnsi="Cambria"/>
          <w:i/>
        </w:rPr>
        <w:t>import Adafruit_BBIO.GPIO as GPIO;</w:t>
      </w:r>
    </w:p>
    <w:p w:rsidR="001268A9" w:rsidRDefault="00701109" w:rsidP="00701109">
      <w:pPr>
        <w:pStyle w:val="ListParagraph"/>
        <w:numPr>
          <w:ilvl w:val="0"/>
          <w:numId w:val="123"/>
        </w:numPr>
      </w:pPr>
      <w:r>
        <w:t>I</w:t>
      </w:r>
      <w:r w:rsidR="001268A9">
        <w:t>mports the Adafruit's GPIO library and allows you to use functions from Adafruit's GPIO library and refer to them with prefix GPIO</w:t>
      </w:r>
    </w:p>
    <w:p w:rsidR="006C42AB" w:rsidRDefault="006C42AB" w:rsidP="006C42AB">
      <w:pPr>
        <w:pStyle w:val="ListParagraph"/>
        <w:ind w:left="1440"/>
      </w:pPr>
    </w:p>
    <w:p w:rsidR="001268A9" w:rsidRPr="006C42AB" w:rsidRDefault="001268A9" w:rsidP="001268A9">
      <w:pPr>
        <w:pStyle w:val="ListParagraph"/>
        <w:numPr>
          <w:ilvl w:val="0"/>
          <w:numId w:val="119"/>
        </w:numPr>
        <w:rPr>
          <w:rFonts w:ascii="Cambria" w:hAnsi="Cambria"/>
          <w:i/>
        </w:rPr>
      </w:pPr>
      <w:r w:rsidRPr="006C42AB">
        <w:rPr>
          <w:rFonts w:ascii="Cambria" w:hAnsi="Cambria"/>
          <w:i/>
        </w:rPr>
        <w:t>import time;</w:t>
      </w:r>
    </w:p>
    <w:p w:rsidR="001268A9" w:rsidRDefault="001268A9" w:rsidP="00701109">
      <w:pPr>
        <w:pStyle w:val="ListParagraph"/>
        <w:numPr>
          <w:ilvl w:val="0"/>
          <w:numId w:val="123"/>
        </w:numPr>
      </w:pPr>
      <w:r>
        <w:t>Imports the time module and allows you to use functions like sleep.</w:t>
      </w:r>
    </w:p>
    <w:p w:rsidR="006C42AB" w:rsidRDefault="006C42AB" w:rsidP="006C42AB">
      <w:pPr>
        <w:pStyle w:val="ListParagraph"/>
        <w:ind w:left="1440"/>
      </w:pPr>
    </w:p>
    <w:p w:rsidR="00701109" w:rsidRPr="006C42AB" w:rsidRDefault="001268A9" w:rsidP="001268A9">
      <w:pPr>
        <w:pStyle w:val="ListParagraph"/>
        <w:numPr>
          <w:ilvl w:val="0"/>
          <w:numId w:val="119"/>
        </w:numPr>
        <w:rPr>
          <w:rFonts w:ascii="Cambria" w:hAnsi="Cambria"/>
          <w:i/>
        </w:rPr>
      </w:pPr>
      <w:r w:rsidRPr="006C42AB">
        <w:rPr>
          <w:rFonts w:ascii="Cambria" w:hAnsi="Cambria"/>
          <w:i/>
        </w:rPr>
        <w:t>Segment_Display_value = [0x3F,0x06,0x5B,0x4F,0x66,0x6D,0x7D,0x07,0x7E,0x6F];</w:t>
      </w:r>
    </w:p>
    <w:p w:rsidR="001268A9" w:rsidRDefault="00701109" w:rsidP="00701109">
      <w:pPr>
        <w:pStyle w:val="ListParagraph"/>
        <w:numPr>
          <w:ilvl w:val="0"/>
          <w:numId w:val="123"/>
        </w:numPr>
      </w:pPr>
      <w:r>
        <w:lastRenderedPageBreak/>
        <w:t>V</w:t>
      </w:r>
      <w:r w:rsidR="001268A9">
        <w:t xml:space="preserve">ariable </w:t>
      </w:r>
      <w:r w:rsidR="001268A9" w:rsidRPr="00A145E6">
        <w:rPr>
          <w:i/>
        </w:rPr>
        <w:t>Segment_Display_value</w:t>
      </w:r>
      <w:r w:rsidR="001268A9">
        <w:t xml:space="preserve"> st</w:t>
      </w:r>
      <w:r>
        <w:t>ores the seven segment values. F</w:t>
      </w:r>
      <w:r w:rsidR="001268A9">
        <w:t>or example value 0 represents as 0x3F.</w:t>
      </w:r>
    </w:p>
    <w:p w:rsidR="00A80041" w:rsidRDefault="00A80041" w:rsidP="00A80041">
      <w:pPr>
        <w:pStyle w:val="ListParagraph"/>
        <w:ind w:left="1440"/>
      </w:pPr>
    </w:p>
    <w:p w:rsidR="001268A9" w:rsidRPr="006C42AB" w:rsidRDefault="001268A9" w:rsidP="001268A9">
      <w:pPr>
        <w:pStyle w:val="ListParagraph"/>
        <w:numPr>
          <w:ilvl w:val="0"/>
          <w:numId w:val="119"/>
        </w:numPr>
        <w:rPr>
          <w:rFonts w:ascii="Cambria" w:hAnsi="Cambria"/>
          <w:i/>
        </w:rPr>
      </w:pPr>
      <w:r w:rsidRPr="006C42AB">
        <w:rPr>
          <w:rFonts w:ascii="Cambria" w:hAnsi="Cambria"/>
          <w:i/>
        </w:rPr>
        <w:t>Segment_Pins = ["P9_14","P8_12","P8_13","P8_14","P8_15","P8_16","P8_17","P8_18"];</w:t>
      </w:r>
    </w:p>
    <w:p w:rsidR="001268A9" w:rsidRDefault="001C5355" w:rsidP="00A145E6">
      <w:pPr>
        <w:pStyle w:val="ListParagraph"/>
        <w:numPr>
          <w:ilvl w:val="0"/>
          <w:numId w:val="123"/>
        </w:numPr>
      </w:pPr>
      <w:r>
        <w:t>Seven s</w:t>
      </w:r>
      <w:r w:rsidR="001268A9">
        <w:t xml:space="preserve">egment pins </w:t>
      </w:r>
      <w:r>
        <w:t>which connected to beaglebone. O</w:t>
      </w:r>
      <w:r w:rsidR="001268A9">
        <w:t>rder of arrange</w:t>
      </w:r>
      <w:r>
        <w:t xml:space="preserve">ment is a, b, c, d, e, f, g and </w:t>
      </w:r>
      <w:r w:rsidR="001268A9">
        <w:t>dot</w:t>
      </w:r>
    </w:p>
    <w:p w:rsidR="00A80041" w:rsidRDefault="00A80041" w:rsidP="00A80041">
      <w:pPr>
        <w:pStyle w:val="ListParagraph"/>
        <w:ind w:left="1440"/>
      </w:pPr>
    </w:p>
    <w:p w:rsidR="00A80041" w:rsidRDefault="006C42AB" w:rsidP="00A80041">
      <w:pPr>
        <w:pStyle w:val="ListParagraph"/>
        <w:numPr>
          <w:ilvl w:val="0"/>
          <w:numId w:val="119"/>
        </w:numPr>
        <w:rPr>
          <w:rFonts w:ascii="Cambria" w:hAnsi="Cambria"/>
          <w:i/>
        </w:rPr>
      </w:pPr>
      <w:r>
        <w:rPr>
          <w:rFonts w:ascii="Cambria" w:hAnsi="Cambria"/>
          <w:i/>
        </w:rPr>
        <w:t>F</w:t>
      </w:r>
      <w:r w:rsidR="00ED63FB" w:rsidRPr="006C42AB">
        <w:rPr>
          <w:rFonts w:ascii="Cambria" w:hAnsi="Cambria"/>
          <w:i/>
        </w:rPr>
        <w:t>unction for GPIO setting</w:t>
      </w:r>
      <w:r w:rsidR="001268A9" w:rsidRPr="006C42AB">
        <w:rPr>
          <w:rFonts w:ascii="Cambria" w:hAnsi="Cambria"/>
          <w:i/>
        </w:rPr>
        <w:t xml:space="preserve"> as output:</w:t>
      </w:r>
    </w:p>
    <w:p w:rsidR="00A80041" w:rsidRPr="00A80041" w:rsidRDefault="00A80041" w:rsidP="00A80041">
      <w:pPr>
        <w:pStyle w:val="ListParagraph"/>
        <w:rPr>
          <w:rFonts w:ascii="Cambria" w:hAnsi="Cambria"/>
          <w:i/>
        </w:rPr>
      </w:pPr>
    </w:p>
    <w:p w:rsidR="001268A9" w:rsidRPr="00A80041" w:rsidRDefault="00E84827" w:rsidP="00692C20">
      <w:pPr>
        <w:pStyle w:val="ListParagraph"/>
        <w:numPr>
          <w:ilvl w:val="0"/>
          <w:numId w:val="119"/>
        </w:numPr>
        <w:rPr>
          <w:rFonts w:ascii="Cambria" w:hAnsi="Cambria"/>
          <w:i/>
        </w:rPr>
      </w:pPr>
      <w:r>
        <w:rPr>
          <w:rFonts w:ascii="Cambria" w:hAnsi="Cambria"/>
          <w:i/>
        </w:rPr>
        <w:t>def Seg</w:t>
      </w:r>
      <w:r w:rsidR="001268A9" w:rsidRPr="00A80041">
        <w:rPr>
          <w:rFonts w:ascii="Cambria" w:hAnsi="Cambria"/>
          <w:i/>
        </w:rPr>
        <w:t>ment_Pins_Start():</w:t>
      </w:r>
    </w:p>
    <w:p w:rsidR="00692C20" w:rsidRDefault="00692C20" w:rsidP="00A145E6">
      <w:pPr>
        <w:pStyle w:val="ListParagraph"/>
        <w:numPr>
          <w:ilvl w:val="0"/>
          <w:numId w:val="123"/>
        </w:numPr>
      </w:pPr>
      <w:r>
        <w:t xml:space="preserve">function name: </w:t>
      </w:r>
      <w:r w:rsidRPr="00A145E6">
        <w:rPr>
          <w:i/>
        </w:rPr>
        <w:t>Segment_Pins_Start</w:t>
      </w:r>
    </w:p>
    <w:p w:rsidR="001268A9" w:rsidRDefault="00692C20" w:rsidP="00A145E6">
      <w:pPr>
        <w:pStyle w:val="ListParagraph"/>
        <w:numPr>
          <w:ilvl w:val="0"/>
          <w:numId w:val="123"/>
        </w:numPr>
      </w:pPr>
      <w:r w:rsidRPr="00A145E6">
        <w:rPr>
          <w:i/>
        </w:rPr>
        <w:t>def</w:t>
      </w:r>
      <w:r>
        <w:t xml:space="preserve"> : function key word</w:t>
      </w:r>
    </w:p>
    <w:p w:rsidR="00A80041" w:rsidRDefault="00A80041" w:rsidP="00A80041">
      <w:pPr>
        <w:pStyle w:val="ListParagraph"/>
        <w:ind w:left="1440"/>
      </w:pPr>
    </w:p>
    <w:p w:rsidR="001268A9" w:rsidRDefault="00A80041" w:rsidP="001268A9">
      <w:pPr>
        <w:pStyle w:val="ListParagraph"/>
        <w:numPr>
          <w:ilvl w:val="0"/>
          <w:numId w:val="119"/>
        </w:numPr>
        <w:rPr>
          <w:rFonts w:ascii="Cambria" w:hAnsi="Cambria"/>
          <w:i/>
        </w:rPr>
      </w:pPr>
      <w:r w:rsidRPr="00A80041">
        <w:rPr>
          <w:rFonts w:ascii="Cambria" w:hAnsi="Cambria"/>
          <w:i/>
        </w:rPr>
        <w:t>F</w:t>
      </w:r>
      <w:r w:rsidR="003560C4" w:rsidRPr="00A80041">
        <w:rPr>
          <w:rFonts w:ascii="Cambria" w:hAnsi="Cambria"/>
          <w:i/>
        </w:rPr>
        <w:t>unction for Seg</w:t>
      </w:r>
      <w:r w:rsidR="001268A9" w:rsidRPr="00A80041">
        <w:rPr>
          <w:rFonts w:ascii="Cambria" w:hAnsi="Cambria"/>
          <w:i/>
        </w:rPr>
        <w:t>ment display:</w:t>
      </w:r>
    </w:p>
    <w:p w:rsidR="00A80041" w:rsidRPr="00A80041" w:rsidRDefault="00A80041" w:rsidP="00A80041">
      <w:pPr>
        <w:pStyle w:val="ListParagraph"/>
        <w:rPr>
          <w:rFonts w:ascii="Cambria" w:hAnsi="Cambria"/>
          <w:i/>
        </w:rPr>
      </w:pPr>
    </w:p>
    <w:p w:rsidR="001268A9" w:rsidRPr="00A80041" w:rsidRDefault="00E84827" w:rsidP="00A145E6">
      <w:pPr>
        <w:pStyle w:val="ListParagraph"/>
        <w:numPr>
          <w:ilvl w:val="0"/>
          <w:numId w:val="119"/>
        </w:numPr>
        <w:rPr>
          <w:rFonts w:ascii="Cambria" w:hAnsi="Cambria"/>
          <w:i/>
        </w:rPr>
      </w:pPr>
      <w:r>
        <w:rPr>
          <w:rFonts w:ascii="Cambria" w:hAnsi="Cambria"/>
          <w:i/>
        </w:rPr>
        <w:t>def Segm</w:t>
      </w:r>
      <w:r w:rsidR="001268A9" w:rsidRPr="00A80041">
        <w:rPr>
          <w:rFonts w:ascii="Cambria" w:hAnsi="Cambria"/>
          <w:i/>
        </w:rPr>
        <w:t>ent_BBB_Decode(Display_Value):</w:t>
      </w:r>
    </w:p>
    <w:p w:rsidR="00692C20" w:rsidRDefault="00692C20" w:rsidP="00A145E6">
      <w:pPr>
        <w:pStyle w:val="ListParagraph"/>
        <w:numPr>
          <w:ilvl w:val="0"/>
          <w:numId w:val="129"/>
        </w:numPr>
      </w:pPr>
      <w:r>
        <w:t xml:space="preserve">function name: </w:t>
      </w:r>
      <w:r w:rsidR="00E84827">
        <w:rPr>
          <w:i/>
        </w:rPr>
        <w:t>Segm</w:t>
      </w:r>
      <w:r w:rsidRPr="00A145E6">
        <w:rPr>
          <w:i/>
        </w:rPr>
        <w:t>ent_BBB_Decode</w:t>
      </w:r>
    </w:p>
    <w:p w:rsidR="00692C20" w:rsidRDefault="00692C20" w:rsidP="00A145E6">
      <w:pPr>
        <w:pStyle w:val="ListParagraph"/>
        <w:numPr>
          <w:ilvl w:val="0"/>
          <w:numId w:val="129"/>
        </w:numPr>
      </w:pPr>
      <w:r>
        <w:t>def : function key word</w:t>
      </w:r>
    </w:p>
    <w:p w:rsidR="00701109" w:rsidRPr="00A145E6" w:rsidRDefault="00692C20" w:rsidP="00A145E6">
      <w:pPr>
        <w:pStyle w:val="ListParagraph"/>
        <w:numPr>
          <w:ilvl w:val="0"/>
          <w:numId w:val="129"/>
        </w:numPr>
        <w:rPr>
          <w:i/>
        </w:rPr>
      </w:pPr>
      <w:r>
        <w:t xml:space="preserve">Arguments: </w:t>
      </w:r>
      <w:r w:rsidRPr="00A145E6">
        <w:rPr>
          <w:i/>
        </w:rPr>
        <w:t>Display_Value</w:t>
      </w:r>
    </w:p>
    <w:p w:rsidR="001268A9" w:rsidRDefault="00701109" w:rsidP="00A145E6">
      <w:pPr>
        <w:pStyle w:val="ListParagraph"/>
        <w:numPr>
          <w:ilvl w:val="0"/>
          <w:numId w:val="129"/>
        </w:numPr>
      </w:pPr>
      <w:r>
        <w:t xml:space="preserve">This function will take decimal and makes segment pins high or low based on decimal value.  </w:t>
      </w:r>
    </w:p>
    <w:p w:rsidR="00A80041" w:rsidRDefault="00A80041" w:rsidP="00A80041">
      <w:pPr>
        <w:pStyle w:val="ListParagraph"/>
        <w:ind w:left="1440"/>
      </w:pPr>
    </w:p>
    <w:p w:rsidR="001268A9" w:rsidRPr="00A80041" w:rsidRDefault="001268A9" w:rsidP="00A145E6">
      <w:pPr>
        <w:pStyle w:val="ListParagraph"/>
        <w:numPr>
          <w:ilvl w:val="0"/>
          <w:numId w:val="131"/>
        </w:numPr>
        <w:rPr>
          <w:rFonts w:ascii="Cambria" w:hAnsi="Cambria"/>
          <w:i/>
        </w:rPr>
      </w:pPr>
      <w:r w:rsidRPr="00A80041">
        <w:rPr>
          <w:rFonts w:ascii="Cambria" w:hAnsi="Cambria"/>
          <w:i/>
        </w:rPr>
        <w:t>Segment_Pins_Start();</w:t>
      </w:r>
    </w:p>
    <w:p w:rsidR="00701109" w:rsidRDefault="00701109" w:rsidP="00A145E6">
      <w:pPr>
        <w:pStyle w:val="ListParagraph"/>
        <w:numPr>
          <w:ilvl w:val="0"/>
          <w:numId w:val="133"/>
        </w:numPr>
        <w:rPr>
          <w:i/>
        </w:rPr>
      </w:pPr>
      <w:r>
        <w:t xml:space="preserve">Calling function </w:t>
      </w:r>
      <w:r w:rsidRPr="009A3974">
        <w:rPr>
          <w:i/>
        </w:rPr>
        <w:t>Segment_Pins_Start.</w:t>
      </w:r>
    </w:p>
    <w:p w:rsidR="00A80041" w:rsidRPr="009A3974" w:rsidRDefault="00A80041" w:rsidP="00A80041">
      <w:pPr>
        <w:pStyle w:val="ListParagraph"/>
        <w:ind w:left="1485"/>
        <w:rPr>
          <w:i/>
        </w:rPr>
      </w:pPr>
    </w:p>
    <w:p w:rsidR="001268A9" w:rsidRPr="00A80041" w:rsidRDefault="001268A9" w:rsidP="009A3974">
      <w:pPr>
        <w:pStyle w:val="ListParagraph"/>
        <w:numPr>
          <w:ilvl w:val="0"/>
          <w:numId w:val="131"/>
        </w:numPr>
        <w:rPr>
          <w:rFonts w:ascii="Cambria" w:hAnsi="Cambria"/>
          <w:i/>
        </w:rPr>
      </w:pPr>
      <w:r w:rsidRPr="00A80041">
        <w:rPr>
          <w:rFonts w:ascii="Cambria" w:hAnsi="Cambria"/>
          <w:i/>
        </w:rPr>
        <w:t>Counter = 0;</w:t>
      </w:r>
    </w:p>
    <w:p w:rsidR="00A145E6" w:rsidRDefault="00A145E6" w:rsidP="009A3974">
      <w:pPr>
        <w:pStyle w:val="ListParagraph"/>
        <w:numPr>
          <w:ilvl w:val="0"/>
          <w:numId w:val="133"/>
        </w:numPr>
      </w:pPr>
      <w:r>
        <w:t xml:space="preserve">Initialize the variable </w:t>
      </w:r>
      <w:r w:rsidRPr="009A3974">
        <w:rPr>
          <w:i/>
        </w:rPr>
        <w:t xml:space="preserve">Counter </w:t>
      </w:r>
      <w:r>
        <w:t>to 0.</w:t>
      </w:r>
    </w:p>
    <w:p w:rsidR="00A80041" w:rsidRDefault="00A80041" w:rsidP="00A80041">
      <w:pPr>
        <w:pStyle w:val="ListParagraph"/>
        <w:ind w:left="1485"/>
      </w:pPr>
    </w:p>
    <w:p w:rsidR="001268A9" w:rsidRPr="00A80041" w:rsidRDefault="001268A9" w:rsidP="009A3974">
      <w:pPr>
        <w:pStyle w:val="ListParagraph"/>
        <w:numPr>
          <w:ilvl w:val="0"/>
          <w:numId w:val="131"/>
        </w:numPr>
        <w:rPr>
          <w:rFonts w:ascii="Cambria" w:hAnsi="Cambria"/>
          <w:i/>
        </w:rPr>
      </w:pPr>
      <w:r w:rsidRPr="00A80041">
        <w:rPr>
          <w:rFonts w:ascii="Cambria" w:hAnsi="Cambria"/>
          <w:i/>
        </w:rPr>
        <w:t>while True:</w:t>
      </w:r>
    </w:p>
    <w:p w:rsidR="00A145E6" w:rsidRDefault="00A145E6" w:rsidP="009A3974">
      <w:pPr>
        <w:pStyle w:val="ListParagraph"/>
        <w:numPr>
          <w:ilvl w:val="0"/>
          <w:numId w:val="133"/>
        </w:numPr>
      </w:pPr>
      <w:r>
        <w:t>Infinite loop.</w:t>
      </w:r>
    </w:p>
    <w:p w:rsidR="00A80041" w:rsidRDefault="00A80041" w:rsidP="00A80041">
      <w:pPr>
        <w:pStyle w:val="ListParagraph"/>
        <w:ind w:left="1485"/>
      </w:pPr>
    </w:p>
    <w:p w:rsidR="001268A9" w:rsidRPr="00A80041" w:rsidRDefault="001268A9" w:rsidP="009A3974">
      <w:pPr>
        <w:pStyle w:val="ListParagraph"/>
        <w:numPr>
          <w:ilvl w:val="0"/>
          <w:numId w:val="131"/>
        </w:numPr>
        <w:rPr>
          <w:rFonts w:ascii="Cambria" w:hAnsi="Cambria"/>
          <w:i/>
        </w:rPr>
      </w:pPr>
      <w:r w:rsidRPr="00A80041">
        <w:rPr>
          <w:rFonts w:ascii="Cambria" w:hAnsi="Cambria"/>
          <w:i/>
        </w:rPr>
        <w:t>Segment_BBB_Decode(Counter);</w:t>
      </w:r>
    </w:p>
    <w:p w:rsidR="00A145E6" w:rsidRDefault="00A145E6" w:rsidP="009A3974">
      <w:pPr>
        <w:pStyle w:val="ListParagraph"/>
        <w:numPr>
          <w:ilvl w:val="0"/>
          <w:numId w:val="133"/>
        </w:numPr>
      </w:pPr>
      <w:r>
        <w:t xml:space="preserve">Calling the function </w:t>
      </w:r>
      <w:r w:rsidRPr="009A3974">
        <w:rPr>
          <w:i/>
        </w:rPr>
        <w:t>Segment_BBB_Decode</w:t>
      </w:r>
      <w:r>
        <w:t xml:space="preserve"> and passing the value of variable </w:t>
      </w:r>
      <w:r w:rsidRPr="009A3974">
        <w:rPr>
          <w:i/>
        </w:rPr>
        <w:t>Counter</w:t>
      </w:r>
      <w:r>
        <w:t xml:space="preserve">. </w:t>
      </w:r>
    </w:p>
    <w:p w:rsidR="00A80041" w:rsidRDefault="00A80041" w:rsidP="00A80041">
      <w:pPr>
        <w:pStyle w:val="ListParagraph"/>
        <w:ind w:left="1485"/>
      </w:pPr>
    </w:p>
    <w:p w:rsidR="001268A9" w:rsidRPr="00A80041" w:rsidRDefault="00A145E6" w:rsidP="009A3974">
      <w:pPr>
        <w:pStyle w:val="ListParagraph"/>
        <w:numPr>
          <w:ilvl w:val="0"/>
          <w:numId w:val="131"/>
        </w:numPr>
        <w:rPr>
          <w:rFonts w:ascii="Cambria" w:hAnsi="Cambria"/>
          <w:i/>
        </w:rPr>
      </w:pPr>
      <w:r w:rsidRPr="00A80041">
        <w:rPr>
          <w:rFonts w:ascii="Cambria" w:hAnsi="Cambria"/>
          <w:i/>
        </w:rPr>
        <w:lastRenderedPageBreak/>
        <w:t>print "Seg</w:t>
      </w:r>
      <w:r w:rsidR="001268A9" w:rsidRPr="00A80041">
        <w:rPr>
          <w:rFonts w:ascii="Cambria" w:hAnsi="Cambria"/>
          <w:i/>
        </w:rPr>
        <w:t>ment Display",</w:t>
      </w:r>
      <w:r w:rsidR="000719CB">
        <w:rPr>
          <w:rFonts w:ascii="Cambria" w:hAnsi="Cambria"/>
          <w:i/>
        </w:rPr>
        <w:t xml:space="preserve"> </w:t>
      </w:r>
      <w:r w:rsidR="001268A9" w:rsidRPr="00A80041">
        <w:rPr>
          <w:rFonts w:ascii="Cambria" w:hAnsi="Cambria"/>
          <w:i/>
        </w:rPr>
        <w:t>Counter;</w:t>
      </w:r>
    </w:p>
    <w:p w:rsidR="00A145E6" w:rsidRPr="00A80041" w:rsidRDefault="00A145E6" w:rsidP="009A3974">
      <w:pPr>
        <w:pStyle w:val="ListParagraph"/>
        <w:numPr>
          <w:ilvl w:val="0"/>
          <w:numId w:val="133"/>
        </w:numPr>
      </w:pPr>
      <w:r>
        <w:t xml:space="preserve">Displaying the message </w:t>
      </w:r>
      <w:r w:rsidRPr="009A3974">
        <w:rPr>
          <w:i/>
        </w:rPr>
        <w:t>Segment Display</w:t>
      </w:r>
      <w:r>
        <w:t xml:space="preserve"> and </w:t>
      </w:r>
      <w:r w:rsidRPr="009A3974">
        <w:rPr>
          <w:i/>
        </w:rPr>
        <w:t>Counter</w:t>
      </w:r>
    </w:p>
    <w:p w:rsidR="00A80041" w:rsidRDefault="00A80041" w:rsidP="00A80041">
      <w:pPr>
        <w:pStyle w:val="ListParagraph"/>
        <w:ind w:left="1485"/>
      </w:pPr>
    </w:p>
    <w:p w:rsidR="00B26046" w:rsidRPr="00A80041" w:rsidRDefault="001268A9" w:rsidP="009A3974">
      <w:pPr>
        <w:pStyle w:val="ListParagraph"/>
        <w:numPr>
          <w:ilvl w:val="0"/>
          <w:numId w:val="131"/>
        </w:numPr>
        <w:rPr>
          <w:rFonts w:ascii="Cambria" w:hAnsi="Cambria"/>
          <w:i/>
        </w:rPr>
      </w:pPr>
      <w:r w:rsidRPr="00A80041">
        <w:rPr>
          <w:rFonts w:ascii="Cambria" w:hAnsi="Cambria"/>
          <w:i/>
        </w:rPr>
        <w:t>Counter +=1;</w:t>
      </w:r>
    </w:p>
    <w:p w:rsidR="00B26046" w:rsidRPr="009A3974" w:rsidRDefault="00B26046" w:rsidP="009A3974">
      <w:pPr>
        <w:pStyle w:val="ListParagraph"/>
        <w:numPr>
          <w:ilvl w:val="0"/>
          <w:numId w:val="133"/>
        </w:numPr>
        <w:rPr>
          <w:i/>
        </w:rPr>
      </w:pPr>
      <w:r>
        <w:t xml:space="preserve">Incrementing the value of variable </w:t>
      </w:r>
      <w:r w:rsidRPr="009A3974">
        <w:rPr>
          <w:i/>
        </w:rPr>
        <w:t>Counter.</w:t>
      </w:r>
    </w:p>
    <w:p w:rsidR="001268A9" w:rsidRPr="00A80041" w:rsidRDefault="001268A9" w:rsidP="009A3974">
      <w:pPr>
        <w:pStyle w:val="ListParagraph"/>
        <w:numPr>
          <w:ilvl w:val="0"/>
          <w:numId w:val="131"/>
        </w:numPr>
        <w:rPr>
          <w:rFonts w:ascii="Cambria" w:hAnsi="Cambria"/>
          <w:i/>
        </w:rPr>
      </w:pPr>
      <w:r w:rsidRPr="00A80041">
        <w:rPr>
          <w:rFonts w:ascii="Cambria" w:hAnsi="Cambria"/>
          <w:i/>
        </w:rPr>
        <w:t>if Counter &gt; 9:</w:t>
      </w:r>
    </w:p>
    <w:p w:rsidR="001268A9" w:rsidRPr="00A80041" w:rsidRDefault="001268A9" w:rsidP="001268A9">
      <w:pPr>
        <w:rPr>
          <w:rFonts w:ascii="Cambria" w:hAnsi="Cambria"/>
          <w:i/>
        </w:rPr>
      </w:pPr>
      <w:r w:rsidRPr="00A80041">
        <w:rPr>
          <w:rFonts w:ascii="Cambria" w:hAnsi="Cambria"/>
          <w:i/>
        </w:rPr>
        <w:t xml:space="preserve">         Counter = 0;</w:t>
      </w:r>
    </w:p>
    <w:p w:rsidR="00B26046" w:rsidRDefault="00B26046" w:rsidP="009A3974">
      <w:pPr>
        <w:pStyle w:val="ListParagraph"/>
        <w:numPr>
          <w:ilvl w:val="0"/>
          <w:numId w:val="133"/>
        </w:numPr>
      </w:pPr>
      <w:r>
        <w:t xml:space="preserve">If it is reaches 9 reload 0 to variable </w:t>
      </w:r>
      <w:r w:rsidRPr="009A3974">
        <w:rPr>
          <w:i/>
        </w:rPr>
        <w:t>Counter</w:t>
      </w:r>
      <w:r>
        <w:t>.</w:t>
      </w:r>
    </w:p>
    <w:p w:rsidR="00A80041" w:rsidRPr="00B26046" w:rsidRDefault="00A80041" w:rsidP="00A80041">
      <w:pPr>
        <w:pStyle w:val="ListParagraph"/>
        <w:ind w:left="1485"/>
      </w:pPr>
    </w:p>
    <w:p w:rsidR="00624C1D" w:rsidRPr="00A80041" w:rsidRDefault="001268A9" w:rsidP="009A3974">
      <w:pPr>
        <w:pStyle w:val="ListParagraph"/>
        <w:numPr>
          <w:ilvl w:val="0"/>
          <w:numId w:val="131"/>
        </w:numPr>
        <w:rPr>
          <w:rFonts w:ascii="Cambria" w:hAnsi="Cambria"/>
          <w:i/>
        </w:rPr>
      </w:pPr>
      <w:r w:rsidRPr="00A80041">
        <w:rPr>
          <w:rFonts w:ascii="Cambria" w:hAnsi="Cambria"/>
          <w:i/>
        </w:rPr>
        <w:t>time.sleep(1);</w:t>
      </w:r>
    </w:p>
    <w:p w:rsidR="00A8235C" w:rsidRDefault="00A8235C" w:rsidP="009A3974">
      <w:pPr>
        <w:pStyle w:val="ListParagraph"/>
        <w:numPr>
          <w:ilvl w:val="0"/>
          <w:numId w:val="133"/>
        </w:numPr>
      </w:pPr>
      <w:r>
        <w:t>Delay of 1 second.</w:t>
      </w:r>
    </w:p>
    <w:p w:rsidR="0002616C" w:rsidRDefault="0002616C" w:rsidP="0002616C"/>
    <w:p w:rsidR="00805FA9" w:rsidRDefault="00805FA9">
      <w:pPr>
        <w:rPr>
          <w:b/>
          <w:sz w:val="32"/>
        </w:rPr>
      </w:pPr>
      <w:r>
        <w:rPr>
          <w:b/>
          <w:sz w:val="32"/>
        </w:rPr>
        <w:br w:type="page"/>
      </w:r>
    </w:p>
    <w:p w:rsidR="0002616C" w:rsidRDefault="0002616C" w:rsidP="0002616C">
      <w:pPr>
        <w:rPr>
          <w:b/>
          <w:sz w:val="32"/>
        </w:rPr>
      </w:pPr>
      <w:r>
        <w:rPr>
          <w:b/>
          <w:sz w:val="32"/>
        </w:rPr>
        <w:lastRenderedPageBreak/>
        <w:t>Project B7- Buzzer Interfacing</w:t>
      </w:r>
    </w:p>
    <w:p w:rsidR="0002616C" w:rsidRDefault="0002616C" w:rsidP="0002616C">
      <w:r>
        <w:t>Objective:</w:t>
      </w:r>
    </w:p>
    <w:p w:rsidR="0002616C" w:rsidRDefault="0002616C" w:rsidP="0002616C">
      <w:pPr>
        <w:pStyle w:val="ListParagraph"/>
        <w:numPr>
          <w:ilvl w:val="0"/>
          <w:numId w:val="125"/>
        </w:numPr>
      </w:pPr>
      <w:r>
        <w:t>Interfacing buzzer to beaglebone as raise in temperature indicator.</w:t>
      </w:r>
    </w:p>
    <w:p w:rsidR="0002616C" w:rsidRDefault="0002616C" w:rsidP="0002616C">
      <w:r>
        <w:t>System block diagram:</w:t>
      </w:r>
    </w:p>
    <w:p w:rsidR="0002616C" w:rsidRDefault="0053221A" w:rsidP="0002616C">
      <w:r w:rsidRPr="0053221A">
        <w:rPr>
          <w:noProof/>
          <w:lang w:eastAsia="en-IN"/>
        </w:rPr>
        <w:drawing>
          <wp:inline distT="0" distB="0" distL="0" distR="0">
            <wp:extent cx="5731510" cy="4876533"/>
            <wp:effectExtent l="19050" t="0" r="2540" b="0"/>
            <wp:docPr id="1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3"/>
                    <a:srcRect/>
                    <a:stretch>
                      <a:fillRect/>
                    </a:stretch>
                  </pic:blipFill>
                  <pic:spPr bwMode="auto">
                    <a:xfrm>
                      <a:off x="0" y="0"/>
                      <a:ext cx="5731510" cy="4876533"/>
                    </a:xfrm>
                    <a:prstGeom prst="rect">
                      <a:avLst/>
                    </a:prstGeom>
                    <a:noFill/>
                    <a:ln w="9525">
                      <a:noFill/>
                      <a:miter lim="800000"/>
                      <a:headEnd/>
                      <a:tailEnd/>
                    </a:ln>
                  </pic:spPr>
                </pic:pic>
              </a:graphicData>
            </a:graphic>
          </wp:inline>
        </w:drawing>
      </w:r>
    </w:p>
    <w:p w:rsidR="002C2D2A" w:rsidRDefault="002C2D2A" w:rsidP="002C2D2A">
      <w:r>
        <w:t>Wiring:</w:t>
      </w:r>
    </w:p>
    <w:p w:rsidR="002C2D2A" w:rsidRDefault="002C2D2A" w:rsidP="002C2D2A">
      <w:pPr>
        <w:pStyle w:val="ListParagraph"/>
        <w:numPr>
          <w:ilvl w:val="0"/>
          <w:numId w:val="121"/>
        </w:numPr>
      </w:pPr>
      <w:r>
        <w:t xml:space="preserve">Connect </w:t>
      </w:r>
      <w:r w:rsidRPr="00030167">
        <w:rPr>
          <w:i/>
        </w:rPr>
        <w:t>vcc</w:t>
      </w:r>
      <w:r>
        <w:t xml:space="preserve"> pin of LM35 to 5V pin of beaglebone, </w:t>
      </w:r>
      <w:r w:rsidRPr="00030167">
        <w:rPr>
          <w:i/>
        </w:rPr>
        <w:t>out</w:t>
      </w:r>
      <w:r>
        <w:t xml:space="preserve"> pin of LM35 to voltage divider circuit as shown in figure and </w:t>
      </w:r>
      <w:r w:rsidRPr="00030167">
        <w:rPr>
          <w:i/>
        </w:rPr>
        <w:t>GND</w:t>
      </w:r>
      <w:r>
        <w:t xml:space="preserve"> pin of LM35 to </w:t>
      </w:r>
      <w:r w:rsidRPr="00030167">
        <w:rPr>
          <w:i/>
        </w:rPr>
        <w:t>GND</w:t>
      </w:r>
      <w:r>
        <w:t xml:space="preserve"> pin of beaglebone.</w:t>
      </w:r>
    </w:p>
    <w:p w:rsidR="002C2D2A" w:rsidRDefault="002C2D2A" w:rsidP="002C2D2A">
      <w:pPr>
        <w:pStyle w:val="ListParagraph"/>
        <w:numPr>
          <w:ilvl w:val="0"/>
          <w:numId w:val="121"/>
        </w:numPr>
      </w:pPr>
      <w:r>
        <w:t>Connect voltage divider as shown in figure.</w:t>
      </w:r>
    </w:p>
    <w:p w:rsidR="002C2D2A" w:rsidRDefault="002C2D2A" w:rsidP="002C2D2A">
      <w:pPr>
        <w:pStyle w:val="ListParagraph"/>
        <w:numPr>
          <w:ilvl w:val="0"/>
          <w:numId w:val="121"/>
        </w:numPr>
      </w:pPr>
      <w:r>
        <w:t xml:space="preserve">Connect </w:t>
      </w:r>
      <w:r w:rsidRPr="00B561F8">
        <w:rPr>
          <w:i/>
        </w:rPr>
        <w:t>Vout</w:t>
      </w:r>
      <w:r>
        <w:rPr>
          <w:i/>
        </w:rPr>
        <w:t xml:space="preserve"> </w:t>
      </w:r>
      <w:r>
        <w:t>to pin 33 of port P9 and ground pin to GND.</w:t>
      </w:r>
    </w:p>
    <w:p w:rsidR="002C2D2A" w:rsidRDefault="002C2D2A" w:rsidP="002C2D2A">
      <w:r>
        <w:t>Create a new project</w:t>
      </w:r>
    </w:p>
    <w:p w:rsidR="002C2D2A" w:rsidRPr="00E26595" w:rsidRDefault="002C2D2A" w:rsidP="002C2D2A">
      <w:pPr>
        <w:pStyle w:val="MyCCode"/>
        <w:rPr>
          <w:sz w:val="24"/>
        </w:rPr>
      </w:pPr>
      <w:r w:rsidRPr="00E26595">
        <w:rPr>
          <w:sz w:val="24"/>
        </w:rPr>
        <w:lastRenderedPageBreak/>
        <w:t xml:space="preserve">vim </w:t>
      </w:r>
      <w:r w:rsidR="007C7FD4">
        <w:rPr>
          <w:sz w:val="24"/>
        </w:rPr>
        <w:t>Temp_Buzzer</w:t>
      </w:r>
      <w:r w:rsidRPr="00E26595">
        <w:rPr>
          <w:sz w:val="24"/>
        </w:rPr>
        <w:t>.py</w:t>
      </w:r>
    </w:p>
    <w:p w:rsidR="002C2D2A" w:rsidRDefault="002C2D2A" w:rsidP="002C2D2A">
      <w:r>
        <w:t xml:space="preserve">Press </w:t>
      </w:r>
      <w:r w:rsidRPr="0092374A">
        <w:rPr>
          <w:i/>
        </w:rPr>
        <w:t>Insert</w:t>
      </w:r>
      <w:r>
        <w:t xml:space="preserve"> key in your keyboard and write following code</w:t>
      </w:r>
    </w:p>
    <w:p w:rsidR="003F782A" w:rsidRPr="00B67727" w:rsidRDefault="003F782A" w:rsidP="00B67727">
      <w:pPr>
        <w:pStyle w:val="MyCCode"/>
        <w:rPr>
          <w:sz w:val="24"/>
        </w:rPr>
      </w:pPr>
      <w:r w:rsidRPr="00B67727">
        <w:rPr>
          <w:sz w:val="24"/>
        </w:rPr>
        <w:t>import Adafruit_BBIO.ADC as ADC;</w:t>
      </w:r>
    </w:p>
    <w:p w:rsidR="003F782A" w:rsidRPr="00B67727" w:rsidRDefault="003F782A" w:rsidP="00B67727">
      <w:pPr>
        <w:pStyle w:val="MyCCode"/>
        <w:rPr>
          <w:sz w:val="24"/>
        </w:rPr>
      </w:pPr>
      <w:r w:rsidRPr="00B67727">
        <w:rPr>
          <w:sz w:val="24"/>
        </w:rPr>
        <w:t>import Adafruit_BBIO.GPIO as GPIO;</w:t>
      </w:r>
    </w:p>
    <w:p w:rsidR="003F782A" w:rsidRPr="00B67727" w:rsidRDefault="003F782A" w:rsidP="00B67727">
      <w:pPr>
        <w:pStyle w:val="MyCCode"/>
        <w:rPr>
          <w:sz w:val="24"/>
        </w:rPr>
      </w:pPr>
      <w:r w:rsidRPr="00B67727">
        <w:rPr>
          <w:sz w:val="24"/>
        </w:rPr>
        <w:t>import time;</w:t>
      </w:r>
    </w:p>
    <w:p w:rsidR="003F782A" w:rsidRPr="00B67727" w:rsidRDefault="003F782A" w:rsidP="00B67727">
      <w:pPr>
        <w:pStyle w:val="MyCCode"/>
        <w:rPr>
          <w:sz w:val="24"/>
        </w:rPr>
      </w:pPr>
    </w:p>
    <w:p w:rsidR="003F782A" w:rsidRPr="00B67727" w:rsidRDefault="003F782A" w:rsidP="00B67727">
      <w:pPr>
        <w:pStyle w:val="MyCCode"/>
        <w:rPr>
          <w:sz w:val="24"/>
        </w:rPr>
      </w:pPr>
      <w:r w:rsidRPr="00B67727">
        <w:rPr>
          <w:sz w:val="24"/>
        </w:rPr>
        <w:t>ADC.setup();</w:t>
      </w:r>
    </w:p>
    <w:p w:rsidR="003F782A" w:rsidRPr="00B67727" w:rsidRDefault="003F782A" w:rsidP="00B67727">
      <w:pPr>
        <w:pStyle w:val="MyCCode"/>
        <w:rPr>
          <w:sz w:val="24"/>
        </w:rPr>
      </w:pPr>
      <w:r w:rsidRPr="00B67727">
        <w:rPr>
          <w:sz w:val="24"/>
        </w:rPr>
        <w:t>GPIO.setup("P8_12",GPIO.OUT);</w:t>
      </w:r>
    </w:p>
    <w:p w:rsidR="003F782A" w:rsidRPr="00B67727" w:rsidRDefault="003F782A" w:rsidP="00B67727">
      <w:pPr>
        <w:pStyle w:val="MyCCode"/>
        <w:rPr>
          <w:sz w:val="24"/>
        </w:rPr>
      </w:pPr>
      <w:r w:rsidRPr="00B67727">
        <w:rPr>
          <w:sz w:val="24"/>
        </w:rPr>
        <w:t>Amb_Temp_Volt = 0;</w:t>
      </w:r>
    </w:p>
    <w:p w:rsidR="003F782A" w:rsidRPr="00B67727" w:rsidRDefault="003F782A" w:rsidP="00B67727">
      <w:pPr>
        <w:pStyle w:val="MyCCode"/>
        <w:rPr>
          <w:sz w:val="24"/>
        </w:rPr>
      </w:pPr>
      <w:r w:rsidRPr="00B67727">
        <w:rPr>
          <w:sz w:val="24"/>
        </w:rPr>
        <w:t>Amb_Temp = 0;</w:t>
      </w:r>
    </w:p>
    <w:p w:rsidR="003F782A" w:rsidRPr="00B67727" w:rsidRDefault="003F782A" w:rsidP="00B67727">
      <w:pPr>
        <w:pStyle w:val="MyCCode"/>
        <w:rPr>
          <w:sz w:val="24"/>
        </w:rPr>
      </w:pPr>
      <w:r w:rsidRPr="00B67727">
        <w:rPr>
          <w:sz w:val="24"/>
        </w:rPr>
        <w:t>Amb_Temp_Init = 0;</w:t>
      </w:r>
    </w:p>
    <w:p w:rsidR="003F782A" w:rsidRPr="00B67727" w:rsidRDefault="003F782A" w:rsidP="00B67727">
      <w:pPr>
        <w:pStyle w:val="MyCCode"/>
        <w:rPr>
          <w:sz w:val="24"/>
        </w:rPr>
      </w:pPr>
      <w:r w:rsidRPr="00B67727">
        <w:rPr>
          <w:sz w:val="24"/>
        </w:rPr>
        <w:t>time.sleep(5);</w:t>
      </w:r>
    </w:p>
    <w:p w:rsidR="003F782A" w:rsidRPr="00B67727" w:rsidRDefault="003F782A" w:rsidP="00B67727">
      <w:pPr>
        <w:pStyle w:val="MyCCode"/>
        <w:rPr>
          <w:sz w:val="24"/>
        </w:rPr>
      </w:pPr>
      <w:r w:rsidRPr="00B67727">
        <w:rPr>
          <w:sz w:val="24"/>
        </w:rPr>
        <w:t>Amb_Temp_Init = ADC.read("P9_33")*3.136763*1.8;</w:t>
      </w:r>
    </w:p>
    <w:p w:rsidR="003F782A" w:rsidRPr="00B67727" w:rsidRDefault="003F782A" w:rsidP="00B67727">
      <w:pPr>
        <w:pStyle w:val="MyCCode"/>
        <w:rPr>
          <w:sz w:val="24"/>
        </w:rPr>
      </w:pPr>
      <w:r w:rsidRPr="00B67727">
        <w:rPr>
          <w:sz w:val="24"/>
        </w:rPr>
        <w:t>Amb_Temp_Init = Amb_Temp_Init/0.01;</w:t>
      </w:r>
    </w:p>
    <w:p w:rsidR="003F782A" w:rsidRPr="00B67727" w:rsidRDefault="003F782A" w:rsidP="00B67727">
      <w:pPr>
        <w:pStyle w:val="MyCCode"/>
        <w:rPr>
          <w:sz w:val="24"/>
        </w:rPr>
      </w:pPr>
      <w:r w:rsidRPr="00B67727">
        <w:rPr>
          <w:sz w:val="24"/>
        </w:rPr>
        <w:t>Amb_Temp_Init = round(Amb_Temp_Init,2);</w:t>
      </w:r>
    </w:p>
    <w:p w:rsidR="003F782A" w:rsidRPr="00B67727" w:rsidRDefault="003F782A" w:rsidP="00B67727">
      <w:pPr>
        <w:pStyle w:val="MyCCode"/>
        <w:rPr>
          <w:sz w:val="24"/>
        </w:rPr>
      </w:pPr>
      <w:r w:rsidRPr="00B67727">
        <w:rPr>
          <w:sz w:val="24"/>
        </w:rPr>
        <w:t>Amb_Diff = 0;</w:t>
      </w:r>
    </w:p>
    <w:p w:rsidR="003F782A" w:rsidRPr="00B67727" w:rsidRDefault="003F782A" w:rsidP="00B67727">
      <w:pPr>
        <w:pStyle w:val="MyCCode"/>
        <w:rPr>
          <w:sz w:val="24"/>
        </w:rPr>
      </w:pPr>
    </w:p>
    <w:p w:rsidR="003F782A" w:rsidRPr="00B67727" w:rsidRDefault="003F782A" w:rsidP="00B67727">
      <w:pPr>
        <w:pStyle w:val="MyCCode"/>
        <w:rPr>
          <w:sz w:val="24"/>
        </w:rPr>
      </w:pPr>
      <w:r w:rsidRPr="00B67727">
        <w:rPr>
          <w:sz w:val="24"/>
        </w:rPr>
        <w:t>while True:</w:t>
      </w:r>
    </w:p>
    <w:p w:rsidR="003F782A" w:rsidRPr="00B67727" w:rsidRDefault="003F782A" w:rsidP="00B67727">
      <w:pPr>
        <w:pStyle w:val="MyCCode"/>
        <w:rPr>
          <w:sz w:val="24"/>
        </w:rPr>
      </w:pPr>
      <w:r w:rsidRPr="00B67727">
        <w:rPr>
          <w:sz w:val="24"/>
        </w:rPr>
        <w:t xml:space="preserve">      Amb_Temp_Volt = ADC.read("P9_33") * 3.136763 * 1.8;</w:t>
      </w:r>
    </w:p>
    <w:p w:rsidR="003F782A" w:rsidRPr="00B67727" w:rsidRDefault="003F782A" w:rsidP="00B67727">
      <w:pPr>
        <w:pStyle w:val="MyCCode"/>
        <w:rPr>
          <w:sz w:val="24"/>
        </w:rPr>
      </w:pPr>
      <w:r w:rsidRPr="00B67727">
        <w:rPr>
          <w:sz w:val="24"/>
        </w:rPr>
        <w:t xml:space="preserve">      Amb_Temp = Amb_Temp_Volt / 0.01;</w:t>
      </w:r>
    </w:p>
    <w:p w:rsidR="003F782A" w:rsidRPr="00B67727" w:rsidRDefault="003F782A" w:rsidP="00B67727">
      <w:pPr>
        <w:pStyle w:val="MyCCode"/>
        <w:rPr>
          <w:sz w:val="24"/>
        </w:rPr>
      </w:pPr>
      <w:r w:rsidRPr="00B67727">
        <w:rPr>
          <w:sz w:val="24"/>
        </w:rPr>
        <w:t xml:space="preserve">      Amb_Temp = round(Amb_Temp,2);</w:t>
      </w:r>
    </w:p>
    <w:p w:rsidR="003F782A" w:rsidRPr="00B67727" w:rsidRDefault="003F782A" w:rsidP="00B67727">
      <w:pPr>
        <w:pStyle w:val="MyCCode"/>
        <w:rPr>
          <w:sz w:val="24"/>
        </w:rPr>
      </w:pPr>
      <w:r w:rsidRPr="00B67727">
        <w:rPr>
          <w:sz w:val="24"/>
        </w:rPr>
        <w:t xml:space="preserve">      print "Ambient Tempreture: ",Amb_Temp," Deg C";</w:t>
      </w:r>
    </w:p>
    <w:p w:rsidR="003F782A" w:rsidRPr="00B67727" w:rsidRDefault="003F782A" w:rsidP="00B67727">
      <w:pPr>
        <w:pStyle w:val="MyCCode"/>
        <w:rPr>
          <w:sz w:val="24"/>
        </w:rPr>
      </w:pPr>
      <w:r w:rsidRPr="00B67727">
        <w:rPr>
          <w:sz w:val="24"/>
        </w:rPr>
        <w:t xml:space="preserve">      if Amb_Temp &gt; Amb_Temp_Init:</w:t>
      </w:r>
    </w:p>
    <w:p w:rsidR="003F782A" w:rsidRPr="00B67727" w:rsidRDefault="003F782A" w:rsidP="00B67727">
      <w:pPr>
        <w:pStyle w:val="MyCCode"/>
        <w:rPr>
          <w:sz w:val="24"/>
        </w:rPr>
      </w:pPr>
      <w:r w:rsidRPr="00B67727">
        <w:rPr>
          <w:sz w:val="24"/>
        </w:rPr>
        <w:t xml:space="preserve">            Temp_Diff = Amb_Temp - Amb_Temp_Init;</w:t>
      </w:r>
    </w:p>
    <w:p w:rsidR="003F782A" w:rsidRPr="00B67727" w:rsidRDefault="003F782A" w:rsidP="00B67727">
      <w:pPr>
        <w:pStyle w:val="MyCCode"/>
        <w:rPr>
          <w:sz w:val="24"/>
        </w:rPr>
      </w:pPr>
      <w:r w:rsidRPr="00B67727">
        <w:rPr>
          <w:sz w:val="24"/>
        </w:rPr>
        <w:t xml:space="preserve">      if Temp_Diff &gt; 2.00:</w:t>
      </w:r>
    </w:p>
    <w:p w:rsidR="003F782A" w:rsidRPr="00B67727" w:rsidRDefault="003F782A" w:rsidP="00B67727">
      <w:pPr>
        <w:pStyle w:val="MyCCode"/>
        <w:rPr>
          <w:sz w:val="24"/>
        </w:rPr>
      </w:pPr>
      <w:r w:rsidRPr="00B67727">
        <w:rPr>
          <w:sz w:val="24"/>
        </w:rPr>
        <w:t xml:space="preserve">             GPIO.output("P8_12",GPIO.HIGH);</w:t>
      </w:r>
    </w:p>
    <w:p w:rsidR="003F782A" w:rsidRPr="00B67727" w:rsidRDefault="003F782A" w:rsidP="00B67727">
      <w:pPr>
        <w:pStyle w:val="MyCCode"/>
        <w:rPr>
          <w:sz w:val="24"/>
        </w:rPr>
      </w:pPr>
      <w:r w:rsidRPr="00B67727">
        <w:rPr>
          <w:sz w:val="24"/>
        </w:rPr>
        <w:t xml:space="preserve">      else:</w:t>
      </w:r>
    </w:p>
    <w:p w:rsidR="003F782A" w:rsidRPr="00B67727" w:rsidRDefault="003F782A" w:rsidP="00B67727">
      <w:pPr>
        <w:pStyle w:val="MyCCode"/>
        <w:rPr>
          <w:sz w:val="24"/>
        </w:rPr>
      </w:pPr>
      <w:r w:rsidRPr="00B67727">
        <w:rPr>
          <w:sz w:val="24"/>
        </w:rPr>
        <w:t xml:space="preserve">              GPIO.output("P8_12",GPIO.LOW);</w:t>
      </w:r>
    </w:p>
    <w:p w:rsidR="00681EE5" w:rsidRPr="00D65F36" w:rsidRDefault="003F782A" w:rsidP="00D65F36">
      <w:pPr>
        <w:pStyle w:val="MyCCode"/>
        <w:rPr>
          <w:sz w:val="24"/>
        </w:rPr>
      </w:pPr>
      <w:r w:rsidRPr="00B67727">
        <w:rPr>
          <w:sz w:val="24"/>
        </w:rPr>
        <w:t xml:space="preserve">      time.sleep(5)</w:t>
      </w:r>
      <w:r w:rsidR="00D65F36">
        <w:rPr>
          <w:sz w:val="24"/>
        </w:rPr>
        <w:t>;</w:t>
      </w:r>
    </w:p>
    <w:p w:rsidR="00681EE5" w:rsidRDefault="00681EE5" w:rsidP="00681EE5">
      <w:r>
        <w:t xml:space="preserve">Press </w:t>
      </w:r>
      <w:r w:rsidRPr="0011236D">
        <w:rPr>
          <w:b/>
          <w:i/>
        </w:rPr>
        <w:t>esc</w:t>
      </w:r>
      <w:r>
        <w:t xml:space="preserve"> write </w:t>
      </w:r>
      <w:r w:rsidRPr="0011236D">
        <w:rPr>
          <w:b/>
          <w:i/>
        </w:rPr>
        <w:t>:wq</w:t>
      </w:r>
      <w:r>
        <w:t xml:space="preserve"> which is nothing but write and quit </w:t>
      </w:r>
    </w:p>
    <w:p w:rsidR="00681EE5" w:rsidRDefault="00681EE5" w:rsidP="00681EE5">
      <w:r>
        <w:t xml:space="preserve">Now you will back to METI_BBB directory </w:t>
      </w:r>
    </w:p>
    <w:p w:rsidR="00681EE5" w:rsidRDefault="00681EE5" w:rsidP="00681EE5">
      <w:r>
        <w:t>Write command</w:t>
      </w:r>
    </w:p>
    <w:p w:rsidR="00681EE5" w:rsidRPr="00681EE5" w:rsidRDefault="00681EE5" w:rsidP="00681EE5">
      <w:pPr>
        <w:pStyle w:val="MyCCode"/>
        <w:rPr>
          <w:sz w:val="24"/>
        </w:rPr>
      </w:pPr>
      <w:r w:rsidRPr="00E26595">
        <w:rPr>
          <w:sz w:val="24"/>
        </w:rPr>
        <w:t>python</w:t>
      </w:r>
      <w:r>
        <w:t xml:space="preserve"> </w:t>
      </w:r>
      <w:r>
        <w:rPr>
          <w:sz w:val="24"/>
        </w:rPr>
        <w:t>Temp_Buzzer</w:t>
      </w:r>
      <w:r w:rsidRPr="00E26595">
        <w:rPr>
          <w:sz w:val="24"/>
        </w:rPr>
        <w:t>.py</w:t>
      </w:r>
    </w:p>
    <w:p w:rsidR="00571C61" w:rsidRDefault="00D65F36" w:rsidP="007B5C75">
      <w:r>
        <w:t xml:space="preserve">First 5 second Beaglebone will read ambient temperature and stored in a variable.  After this time out beaglebone enter into infinite loop. It will read the temperature and stored in one more variable. Every time loop executes it will </w:t>
      </w:r>
      <w:r>
        <w:lastRenderedPageBreak/>
        <w:t>read LM35 value and compare with Initial temp value if the difference is more than 2 buzzer will ON else buzzer will OFF.</w:t>
      </w:r>
    </w:p>
    <w:p w:rsidR="00861682" w:rsidRDefault="00861682"/>
    <w:p w:rsidR="00861682" w:rsidRDefault="00143375" w:rsidP="00861682">
      <w:pPr>
        <w:rPr>
          <w:b/>
          <w:sz w:val="32"/>
        </w:rPr>
      </w:pPr>
      <w:r>
        <w:rPr>
          <w:b/>
          <w:sz w:val="32"/>
        </w:rPr>
        <w:t>Project B8</w:t>
      </w:r>
      <w:r w:rsidR="00861682">
        <w:rPr>
          <w:b/>
          <w:sz w:val="32"/>
        </w:rPr>
        <w:t>- email the beaglebone temperature</w:t>
      </w:r>
    </w:p>
    <w:p w:rsidR="00861682" w:rsidRDefault="00861682" w:rsidP="00861682">
      <w:r>
        <w:t>Objective:</w:t>
      </w:r>
    </w:p>
    <w:p w:rsidR="00861682" w:rsidRDefault="00861682" w:rsidP="00861682">
      <w:pPr>
        <w:pStyle w:val="ListParagraph"/>
        <w:numPr>
          <w:ilvl w:val="0"/>
          <w:numId w:val="125"/>
        </w:numPr>
      </w:pPr>
      <w:r>
        <w:t>Reading temperature value from LM35 and sending that value email address specified.</w:t>
      </w:r>
    </w:p>
    <w:p w:rsidR="00861682" w:rsidRDefault="00861682" w:rsidP="00861682">
      <w:r>
        <w:t>System block diagram:</w:t>
      </w:r>
    </w:p>
    <w:p w:rsidR="00861682" w:rsidRDefault="00861682">
      <w:r w:rsidRPr="00861682">
        <w:rPr>
          <w:noProof/>
          <w:lang w:eastAsia="en-IN"/>
        </w:rPr>
        <w:drawing>
          <wp:inline distT="0" distB="0" distL="0" distR="0">
            <wp:extent cx="5695950" cy="5867400"/>
            <wp:effectExtent l="19050" t="0" r="0" b="0"/>
            <wp:docPr id="1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5"/>
                    <a:srcRect/>
                    <a:stretch>
                      <a:fillRect/>
                    </a:stretch>
                  </pic:blipFill>
                  <pic:spPr bwMode="auto">
                    <a:xfrm>
                      <a:off x="0" y="0"/>
                      <a:ext cx="5695950" cy="5867400"/>
                    </a:xfrm>
                    <a:prstGeom prst="rect">
                      <a:avLst/>
                    </a:prstGeom>
                    <a:noFill/>
                    <a:ln w="9525">
                      <a:noFill/>
                      <a:miter lim="800000"/>
                      <a:headEnd/>
                      <a:tailEnd/>
                    </a:ln>
                  </pic:spPr>
                </pic:pic>
              </a:graphicData>
            </a:graphic>
          </wp:inline>
        </w:drawing>
      </w:r>
    </w:p>
    <w:p w:rsidR="00861682" w:rsidRDefault="00861682" w:rsidP="00861682">
      <w:r>
        <w:lastRenderedPageBreak/>
        <w:t>Wiring:</w:t>
      </w:r>
    </w:p>
    <w:p w:rsidR="00861682" w:rsidRDefault="00861682" w:rsidP="00861682">
      <w:pPr>
        <w:pStyle w:val="ListParagraph"/>
        <w:numPr>
          <w:ilvl w:val="0"/>
          <w:numId w:val="121"/>
        </w:numPr>
      </w:pPr>
      <w:r>
        <w:t xml:space="preserve">Connect </w:t>
      </w:r>
      <w:r w:rsidRPr="00030167">
        <w:rPr>
          <w:i/>
        </w:rPr>
        <w:t>vcc</w:t>
      </w:r>
      <w:r>
        <w:t xml:space="preserve"> pin of LM35 to 5V pin of beaglebone, </w:t>
      </w:r>
      <w:r w:rsidRPr="00030167">
        <w:rPr>
          <w:i/>
        </w:rPr>
        <w:t>out</w:t>
      </w:r>
      <w:r>
        <w:t xml:space="preserve"> pin of LM35 to voltage divider circuit as shown in figure and </w:t>
      </w:r>
      <w:r w:rsidRPr="00030167">
        <w:rPr>
          <w:i/>
        </w:rPr>
        <w:t>GND</w:t>
      </w:r>
      <w:r>
        <w:t xml:space="preserve"> pin of LM35 to </w:t>
      </w:r>
      <w:r w:rsidRPr="00030167">
        <w:rPr>
          <w:i/>
        </w:rPr>
        <w:t>GND</w:t>
      </w:r>
      <w:r>
        <w:t xml:space="preserve"> pin of beaglebone.</w:t>
      </w:r>
    </w:p>
    <w:p w:rsidR="00861682" w:rsidRDefault="00861682" w:rsidP="00861682">
      <w:pPr>
        <w:pStyle w:val="ListParagraph"/>
        <w:numPr>
          <w:ilvl w:val="0"/>
          <w:numId w:val="121"/>
        </w:numPr>
      </w:pPr>
      <w:r>
        <w:t>Connect voltage divider as shown in figure.</w:t>
      </w:r>
    </w:p>
    <w:p w:rsidR="00861682" w:rsidRDefault="00861682" w:rsidP="00861682">
      <w:pPr>
        <w:pStyle w:val="ListParagraph"/>
        <w:numPr>
          <w:ilvl w:val="0"/>
          <w:numId w:val="121"/>
        </w:numPr>
      </w:pPr>
      <w:r>
        <w:t xml:space="preserve">Connect </w:t>
      </w:r>
      <w:r w:rsidRPr="00B561F8">
        <w:rPr>
          <w:i/>
        </w:rPr>
        <w:t>Vout</w:t>
      </w:r>
      <w:r>
        <w:rPr>
          <w:i/>
        </w:rPr>
        <w:t xml:space="preserve"> </w:t>
      </w:r>
      <w:r>
        <w:t>to pin 33 of port P9 and ground pin to GND.</w:t>
      </w:r>
    </w:p>
    <w:p w:rsidR="00861682" w:rsidRDefault="00861682" w:rsidP="00861682">
      <w:r>
        <w:t>Create a new project</w:t>
      </w:r>
    </w:p>
    <w:p w:rsidR="00861682" w:rsidRPr="00E26595" w:rsidRDefault="00861682" w:rsidP="00861682">
      <w:pPr>
        <w:pStyle w:val="MyCCode"/>
        <w:rPr>
          <w:sz w:val="24"/>
        </w:rPr>
      </w:pPr>
      <w:r w:rsidRPr="00E26595">
        <w:rPr>
          <w:sz w:val="24"/>
        </w:rPr>
        <w:t xml:space="preserve">vim </w:t>
      </w:r>
      <w:r>
        <w:rPr>
          <w:sz w:val="24"/>
        </w:rPr>
        <w:t>Ambient_temp_email</w:t>
      </w:r>
      <w:r w:rsidRPr="00E26595">
        <w:rPr>
          <w:sz w:val="24"/>
        </w:rPr>
        <w:t>.py</w:t>
      </w:r>
    </w:p>
    <w:p w:rsidR="00861682" w:rsidRDefault="00861682" w:rsidP="00861682">
      <w:r>
        <w:t xml:space="preserve">Press </w:t>
      </w:r>
      <w:r w:rsidRPr="0092374A">
        <w:rPr>
          <w:i/>
        </w:rPr>
        <w:t>Insert</w:t>
      </w:r>
      <w:r>
        <w:t xml:space="preserve"> key in your keyboard and write following code</w:t>
      </w:r>
    </w:p>
    <w:p w:rsidR="00137C8C" w:rsidRPr="00137C8C" w:rsidRDefault="00137C8C" w:rsidP="00137C8C">
      <w:pPr>
        <w:pStyle w:val="MyCCode"/>
      </w:pPr>
      <w:r w:rsidRPr="00137C8C">
        <w:t>import Adafruit_BBIO.ADC as ADC;</w:t>
      </w:r>
    </w:p>
    <w:p w:rsidR="00137C8C" w:rsidRPr="00137C8C" w:rsidRDefault="00137C8C" w:rsidP="00137C8C">
      <w:pPr>
        <w:pStyle w:val="MyCCode"/>
      </w:pPr>
      <w:r w:rsidRPr="00137C8C">
        <w:t>import time;</w:t>
      </w:r>
    </w:p>
    <w:p w:rsidR="00137C8C" w:rsidRPr="00137C8C" w:rsidRDefault="00137C8C" w:rsidP="00137C8C">
      <w:pPr>
        <w:pStyle w:val="MyCCode"/>
      </w:pPr>
    </w:p>
    <w:p w:rsidR="00137C8C" w:rsidRPr="00137C8C" w:rsidRDefault="00137C8C" w:rsidP="00137C8C">
      <w:pPr>
        <w:pStyle w:val="MyCCode"/>
      </w:pPr>
      <w:r w:rsidRPr="00137C8C">
        <w:t>import smtplib;</w:t>
      </w:r>
    </w:p>
    <w:p w:rsidR="00137C8C" w:rsidRPr="00137C8C" w:rsidRDefault="00137C8C" w:rsidP="00137C8C">
      <w:pPr>
        <w:pStyle w:val="MyCCode"/>
      </w:pPr>
      <w:r w:rsidRPr="00137C8C">
        <w:t>from email.mime.text import MIMEText</w:t>
      </w:r>
    </w:p>
    <w:p w:rsidR="00137C8C" w:rsidRPr="00137C8C" w:rsidRDefault="00137C8C" w:rsidP="00137C8C">
      <w:pPr>
        <w:pStyle w:val="MyCCode"/>
      </w:pPr>
    </w:p>
    <w:p w:rsidR="00137C8C" w:rsidRPr="00137C8C" w:rsidRDefault="00137C8C" w:rsidP="00137C8C">
      <w:pPr>
        <w:pStyle w:val="MyCCode"/>
      </w:pPr>
      <w:r w:rsidRPr="00137C8C">
        <w:t>def emailAlert(subject,body):</w:t>
      </w:r>
    </w:p>
    <w:p w:rsidR="00137C8C" w:rsidRPr="00137C8C" w:rsidRDefault="00137C8C" w:rsidP="00137C8C">
      <w:pPr>
        <w:pStyle w:val="MyCCode"/>
      </w:pPr>
      <w:r w:rsidRPr="00137C8C">
        <w:t xml:space="preserve">        From_emailID = "metibeaglebone@gmail.com"</w:t>
      </w:r>
    </w:p>
    <w:p w:rsidR="00137C8C" w:rsidRPr="00137C8C" w:rsidRDefault="00137C8C" w:rsidP="00137C8C">
      <w:pPr>
        <w:pStyle w:val="MyCCode"/>
      </w:pPr>
      <w:r w:rsidRPr="00137C8C">
        <w:t xml:space="preserve">        To_emailID="yogesh.ineclat@gmail.com"</w:t>
      </w:r>
    </w:p>
    <w:p w:rsidR="00137C8C" w:rsidRPr="00137C8C" w:rsidRDefault="00137C8C" w:rsidP="00137C8C">
      <w:pPr>
        <w:pStyle w:val="MyCCode"/>
      </w:pPr>
      <w:r w:rsidRPr="00137C8C">
        <w:t xml:space="preserve">        msg = MIMEText(body);</w:t>
      </w:r>
    </w:p>
    <w:p w:rsidR="00137C8C" w:rsidRPr="00137C8C" w:rsidRDefault="00137C8C" w:rsidP="00137C8C">
      <w:pPr>
        <w:pStyle w:val="MyCCode"/>
      </w:pPr>
      <w:r w:rsidRPr="00137C8C">
        <w:t xml:space="preserve">        msg['subject']= subject;</w:t>
      </w:r>
    </w:p>
    <w:p w:rsidR="00137C8C" w:rsidRPr="00137C8C" w:rsidRDefault="00137C8C" w:rsidP="00137C8C">
      <w:pPr>
        <w:pStyle w:val="MyCCode"/>
      </w:pPr>
      <w:r w:rsidRPr="00137C8C">
        <w:t xml:space="preserve">        msg['From']= From_emailID;</w:t>
      </w:r>
    </w:p>
    <w:p w:rsidR="00137C8C" w:rsidRPr="00137C8C" w:rsidRDefault="00137C8C" w:rsidP="00137C8C">
      <w:pPr>
        <w:pStyle w:val="MyCCode"/>
      </w:pPr>
      <w:r w:rsidRPr="00137C8C">
        <w:t xml:space="preserve">        msg['To']=To_emailID;</w:t>
      </w:r>
    </w:p>
    <w:p w:rsidR="00137C8C" w:rsidRPr="00137C8C" w:rsidRDefault="00137C8C" w:rsidP="00137C8C">
      <w:pPr>
        <w:pStyle w:val="MyCCode"/>
      </w:pPr>
      <w:r w:rsidRPr="00137C8C">
        <w:t xml:space="preserve">        msg['Reply-To']=From_emailID;</w:t>
      </w:r>
    </w:p>
    <w:p w:rsidR="00137C8C" w:rsidRPr="00137C8C" w:rsidRDefault="00137C8C" w:rsidP="00137C8C">
      <w:pPr>
        <w:pStyle w:val="MyCCode"/>
      </w:pPr>
      <w:r w:rsidRPr="00137C8C">
        <w:t xml:space="preserve">        server = smtplib.SMTP('smtp.gmail.com',587);</w:t>
      </w:r>
    </w:p>
    <w:p w:rsidR="00137C8C" w:rsidRPr="00137C8C" w:rsidRDefault="00137C8C" w:rsidP="00137C8C">
      <w:pPr>
        <w:pStyle w:val="MyCCode"/>
      </w:pPr>
      <w:r w:rsidRPr="00137C8C">
        <w:t xml:space="preserve">        server.starttls();</w:t>
      </w:r>
    </w:p>
    <w:p w:rsidR="00137C8C" w:rsidRPr="00137C8C" w:rsidRDefault="00137C8C" w:rsidP="00137C8C">
      <w:pPr>
        <w:pStyle w:val="MyCCode"/>
      </w:pPr>
      <w:r w:rsidRPr="00137C8C">
        <w:t xml:space="preserve">        server.login(FromemailID,'metibeaglebone1');</w:t>
      </w:r>
    </w:p>
    <w:p w:rsidR="00137C8C" w:rsidRPr="00137C8C" w:rsidRDefault="00137C8C" w:rsidP="00137C8C">
      <w:pPr>
        <w:pStyle w:val="MyCCode"/>
      </w:pPr>
      <w:r w:rsidRPr="00137C8C">
        <w:t xml:space="preserve">        server.sendmail(From_emailID,ToemailID,msg.as_string());</w:t>
      </w:r>
    </w:p>
    <w:p w:rsidR="00137C8C" w:rsidRPr="00137C8C" w:rsidRDefault="00137C8C" w:rsidP="00137C8C">
      <w:pPr>
        <w:pStyle w:val="MyCCode"/>
      </w:pPr>
      <w:r w:rsidRPr="00137C8C">
        <w:t xml:space="preserve">        server.quit();</w:t>
      </w:r>
    </w:p>
    <w:p w:rsidR="00137C8C" w:rsidRPr="00137C8C" w:rsidRDefault="00137C8C" w:rsidP="00137C8C">
      <w:pPr>
        <w:pStyle w:val="MyCCode"/>
      </w:pPr>
    </w:p>
    <w:p w:rsidR="00137C8C" w:rsidRPr="00137C8C" w:rsidRDefault="00137C8C" w:rsidP="00137C8C">
      <w:pPr>
        <w:pStyle w:val="MyCCode"/>
      </w:pPr>
      <w:r w:rsidRPr="00137C8C">
        <w:t>ADC.setup();</w:t>
      </w:r>
    </w:p>
    <w:p w:rsidR="00137C8C" w:rsidRPr="00137C8C" w:rsidRDefault="00137C8C" w:rsidP="00137C8C">
      <w:pPr>
        <w:pStyle w:val="MyCCode"/>
      </w:pPr>
      <w:r w:rsidRPr="00137C8C">
        <w:t>Amb_Temp_Volt = 0;</w:t>
      </w:r>
    </w:p>
    <w:p w:rsidR="00137C8C" w:rsidRPr="00137C8C" w:rsidRDefault="00137C8C" w:rsidP="00137C8C">
      <w:pPr>
        <w:pStyle w:val="MyCCode"/>
      </w:pPr>
      <w:r w:rsidRPr="00137C8C">
        <w:t>Amb_Temp = 0;</w:t>
      </w:r>
    </w:p>
    <w:p w:rsidR="00137C8C" w:rsidRPr="00137C8C" w:rsidRDefault="00137C8C" w:rsidP="00137C8C">
      <w:pPr>
        <w:pStyle w:val="MyCCode"/>
      </w:pPr>
    </w:p>
    <w:p w:rsidR="00137C8C" w:rsidRPr="00137C8C" w:rsidRDefault="00137C8C" w:rsidP="00137C8C">
      <w:pPr>
        <w:pStyle w:val="MyCCode"/>
      </w:pPr>
      <w:r w:rsidRPr="00137C8C">
        <w:t>while True:</w:t>
      </w:r>
    </w:p>
    <w:p w:rsidR="00137C8C" w:rsidRPr="00137C8C" w:rsidRDefault="00137C8C" w:rsidP="00137C8C">
      <w:pPr>
        <w:pStyle w:val="MyCCode"/>
      </w:pPr>
      <w:r w:rsidRPr="00137C8C">
        <w:t xml:space="preserve">         Amb_Temp_Volt = ADC.read("P9_33")*3.136763*1.8;</w:t>
      </w:r>
    </w:p>
    <w:p w:rsidR="00137C8C" w:rsidRPr="00137C8C" w:rsidRDefault="00137C8C" w:rsidP="00137C8C">
      <w:pPr>
        <w:pStyle w:val="MyCCode"/>
      </w:pPr>
      <w:r w:rsidRPr="00137C8C">
        <w:t xml:space="preserve">         Amb_Temp = Amb_Temp_Volt / 0.01;</w:t>
      </w:r>
    </w:p>
    <w:p w:rsidR="00137C8C" w:rsidRPr="00137C8C" w:rsidRDefault="00137C8C" w:rsidP="00137C8C">
      <w:pPr>
        <w:pStyle w:val="MyCCode"/>
      </w:pPr>
      <w:r w:rsidRPr="00137C8C">
        <w:t xml:space="preserve">         Amb_Temp = round(Amb_Temp,2);</w:t>
      </w:r>
    </w:p>
    <w:p w:rsidR="00137C8C" w:rsidRPr="00137C8C" w:rsidRDefault="00137C8C" w:rsidP="00137C8C">
      <w:pPr>
        <w:pStyle w:val="MyCCode"/>
      </w:pPr>
      <w:r w:rsidRPr="00137C8C">
        <w:t xml:space="preserve">         print "Ambient Tempreture: ",Amb_Temp," Degree celsius";</w:t>
      </w:r>
    </w:p>
    <w:p w:rsidR="00137C8C" w:rsidRPr="00137C8C" w:rsidRDefault="00137C8C" w:rsidP="00137C8C">
      <w:pPr>
        <w:pStyle w:val="MyCCode"/>
      </w:pPr>
      <w:r w:rsidRPr="00137C8C">
        <w:t xml:space="preserve">         message = "Time is : " + time.ctime() + "\n" + "Temperature: "+ str(Amb_Temp)+ " degree celsius";</w:t>
      </w:r>
    </w:p>
    <w:p w:rsidR="00137C8C" w:rsidRPr="00137C8C" w:rsidRDefault="00137C8C" w:rsidP="00137C8C">
      <w:pPr>
        <w:pStyle w:val="MyCCode"/>
      </w:pPr>
      <w:r w:rsidRPr="00137C8C">
        <w:t xml:space="preserve">         emailAlert("METI Office Tempreture",message);</w:t>
      </w:r>
    </w:p>
    <w:p w:rsidR="00137C8C" w:rsidRPr="00137C8C" w:rsidRDefault="00137C8C" w:rsidP="00137C8C">
      <w:pPr>
        <w:pStyle w:val="MyCCode"/>
      </w:pPr>
      <w:r w:rsidRPr="00137C8C">
        <w:t xml:space="preserve">         time.sleep(60);</w:t>
      </w:r>
    </w:p>
    <w:p w:rsidR="00137C8C" w:rsidRDefault="00137C8C" w:rsidP="00137C8C"/>
    <w:p w:rsidR="00961D87" w:rsidRDefault="00961D87" w:rsidP="00961D87">
      <w:r>
        <w:lastRenderedPageBreak/>
        <w:t xml:space="preserve">Press </w:t>
      </w:r>
      <w:r w:rsidRPr="0011236D">
        <w:rPr>
          <w:b/>
          <w:i/>
        </w:rPr>
        <w:t>esc</w:t>
      </w:r>
      <w:r>
        <w:t xml:space="preserve"> write </w:t>
      </w:r>
      <w:r w:rsidRPr="0011236D">
        <w:rPr>
          <w:b/>
          <w:i/>
        </w:rPr>
        <w:t>:wq</w:t>
      </w:r>
      <w:r>
        <w:t xml:space="preserve"> which is nothing but write and quit </w:t>
      </w:r>
    </w:p>
    <w:p w:rsidR="00961D87" w:rsidRDefault="00961D87" w:rsidP="00961D87">
      <w:r>
        <w:t xml:space="preserve">Now you will back to METI_BBB directory </w:t>
      </w:r>
    </w:p>
    <w:p w:rsidR="00961D87" w:rsidRDefault="00961D87" w:rsidP="00961D87">
      <w:r>
        <w:t>Write command</w:t>
      </w:r>
    </w:p>
    <w:p w:rsidR="00137C8C" w:rsidRDefault="00961D87" w:rsidP="00961D87">
      <w:pPr>
        <w:pStyle w:val="MyCCode"/>
      </w:pPr>
      <w:r w:rsidRPr="00E26595">
        <w:rPr>
          <w:sz w:val="24"/>
        </w:rPr>
        <w:t>python</w:t>
      </w:r>
      <w:r>
        <w:t xml:space="preserve"> </w:t>
      </w:r>
      <w:r>
        <w:rPr>
          <w:sz w:val="24"/>
        </w:rPr>
        <w:t>Ambient_temp_email</w:t>
      </w:r>
      <w:r w:rsidRPr="00E26595">
        <w:rPr>
          <w:sz w:val="24"/>
        </w:rPr>
        <w:t>.py</w:t>
      </w:r>
    </w:p>
    <w:p w:rsidR="00961D87" w:rsidRDefault="00961D87">
      <w:r>
        <w:t>In this program beaglebone will read temperature from LM35 and email to given email ID. Now you open your email ID and see the message. Remember in this code I given my email ID.</w:t>
      </w:r>
    </w:p>
    <w:p w:rsidR="00AB15E9" w:rsidRDefault="00961D87">
      <w:r>
        <w:rPr>
          <w:noProof/>
          <w:lang w:eastAsia="en-IN"/>
        </w:rPr>
        <w:drawing>
          <wp:inline distT="0" distB="0" distL="0" distR="0">
            <wp:extent cx="5731510" cy="1816880"/>
            <wp:effectExtent l="19050" t="0" r="2540" b="0"/>
            <wp:docPr id="163" name="Picture 11" descr="C:\Documents and Settings\Admin5\Desktop\e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email.PNG"/>
                    <pic:cNvPicPr>
                      <a:picLocks noChangeAspect="1" noChangeArrowheads="1"/>
                    </pic:cNvPicPr>
                  </pic:nvPicPr>
                  <pic:blipFill>
                    <a:blip r:embed="rId184"/>
                    <a:srcRect/>
                    <a:stretch>
                      <a:fillRect/>
                    </a:stretch>
                  </pic:blipFill>
                  <pic:spPr bwMode="auto">
                    <a:xfrm>
                      <a:off x="0" y="0"/>
                      <a:ext cx="5731510" cy="1816880"/>
                    </a:xfrm>
                    <a:prstGeom prst="rect">
                      <a:avLst/>
                    </a:prstGeom>
                    <a:noFill/>
                    <a:ln w="9525">
                      <a:noFill/>
                      <a:miter lim="800000"/>
                      <a:headEnd/>
                      <a:tailEnd/>
                    </a:ln>
                  </pic:spPr>
                </pic:pic>
              </a:graphicData>
            </a:graphic>
          </wp:inline>
        </w:drawing>
      </w:r>
      <w:r>
        <w:t xml:space="preserve"> The default sending ID will a dummy created </w:t>
      </w:r>
      <w:hyperlink r:id="rId185" w:history="1">
        <w:r w:rsidRPr="009C7361">
          <w:rPr>
            <w:rStyle w:val="Hyperlink"/>
          </w:rPr>
          <w:t>metibeaglebone@gmail.com</w:t>
        </w:r>
      </w:hyperlink>
      <w:r>
        <w:t xml:space="preserve"> if we give our ID then we need to give our password.  </w:t>
      </w:r>
    </w:p>
    <w:p w:rsidR="00AB15E9" w:rsidRPr="00512CEC" w:rsidRDefault="00AB15E9" w:rsidP="00AB15E9">
      <w:r w:rsidRPr="00E26595">
        <w:rPr>
          <w:b/>
        </w:rPr>
        <w:t>Code explanation</w:t>
      </w:r>
      <w:r>
        <w:t>:</w:t>
      </w:r>
    </w:p>
    <w:p w:rsidR="00AB15E9" w:rsidRPr="00B31B9D" w:rsidRDefault="00AB15E9" w:rsidP="00AB15E9">
      <w:pPr>
        <w:pStyle w:val="ListParagraph"/>
        <w:numPr>
          <w:ilvl w:val="0"/>
          <w:numId w:val="121"/>
        </w:numPr>
        <w:rPr>
          <w:rFonts w:ascii="Cambria" w:hAnsi="Cambria"/>
          <w:i/>
        </w:rPr>
      </w:pPr>
      <w:r>
        <w:rPr>
          <w:rFonts w:ascii="Cambria" w:hAnsi="Cambria"/>
          <w:i/>
        </w:rPr>
        <w:t>import Adafruit_BBIO.ADC as ADC</w:t>
      </w:r>
      <w:r w:rsidRPr="00B31B9D">
        <w:rPr>
          <w:rFonts w:ascii="Cambria" w:hAnsi="Cambria"/>
          <w:i/>
        </w:rPr>
        <w:t>;</w:t>
      </w:r>
    </w:p>
    <w:p w:rsidR="00AB15E9" w:rsidRDefault="00AB15E9" w:rsidP="00AB15E9">
      <w:pPr>
        <w:pStyle w:val="ListParagraph"/>
        <w:numPr>
          <w:ilvl w:val="0"/>
          <w:numId w:val="123"/>
        </w:numPr>
      </w:pPr>
      <w:r>
        <w:t>Imports the Adafruit's ADC library and allows you to use functions from Adafruit's ADC library and refer to them with prefix ADC</w:t>
      </w:r>
    </w:p>
    <w:p w:rsidR="00AB15E9" w:rsidRDefault="00AB15E9" w:rsidP="00AB15E9">
      <w:pPr>
        <w:pStyle w:val="ListParagraph"/>
        <w:ind w:left="1440"/>
      </w:pPr>
    </w:p>
    <w:p w:rsidR="00AB15E9" w:rsidRPr="00B31B9D" w:rsidRDefault="00AB15E9" w:rsidP="00AB15E9">
      <w:pPr>
        <w:pStyle w:val="ListParagraph"/>
        <w:numPr>
          <w:ilvl w:val="0"/>
          <w:numId w:val="121"/>
        </w:numPr>
        <w:rPr>
          <w:rFonts w:ascii="Cambria" w:hAnsi="Cambria"/>
          <w:i/>
        </w:rPr>
      </w:pPr>
      <w:r w:rsidRPr="00B31B9D">
        <w:rPr>
          <w:rFonts w:ascii="Cambria" w:hAnsi="Cambria"/>
          <w:i/>
        </w:rPr>
        <w:t>import time;</w:t>
      </w:r>
    </w:p>
    <w:p w:rsidR="00AB15E9" w:rsidRDefault="00AB15E9" w:rsidP="00DD3135">
      <w:pPr>
        <w:pStyle w:val="ListParagraph"/>
        <w:numPr>
          <w:ilvl w:val="0"/>
          <w:numId w:val="123"/>
        </w:numPr>
      </w:pPr>
      <w:r>
        <w:t>Imports the time module and allows you to use functions like sleep.</w:t>
      </w:r>
    </w:p>
    <w:p w:rsidR="00DD3135" w:rsidRPr="00A8710E" w:rsidRDefault="00DD3135" w:rsidP="00DD3135">
      <w:pPr>
        <w:pStyle w:val="ListParagraph"/>
        <w:numPr>
          <w:ilvl w:val="0"/>
          <w:numId w:val="121"/>
        </w:numPr>
        <w:rPr>
          <w:rFonts w:ascii="Cambria" w:hAnsi="Cambria"/>
          <w:i/>
        </w:rPr>
      </w:pPr>
      <w:r w:rsidRPr="00A8710E">
        <w:rPr>
          <w:rFonts w:ascii="Cambria" w:hAnsi="Cambria"/>
          <w:i/>
        </w:rPr>
        <w:t>import smtplib;</w:t>
      </w:r>
    </w:p>
    <w:p w:rsidR="00DD3135" w:rsidRDefault="00DD3135" w:rsidP="00DD3135">
      <w:pPr>
        <w:pStyle w:val="ListParagraph"/>
        <w:numPr>
          <w:ilvl w:val="0"/>
          <w:numId w:val="123"/>
        </w:numPr>
      </w:pPr>
      <w:r>
        <w:t>importing simple mail tranfer protocol library to send mail</w:t>
      </w:r>
    </w:p>
    <w:p w:rsidR="00DD3135" w:rsidRPr="00A8710E" w:rsidRDefault="00DD3135" w:rsidP="00DD3135">
      <w:pPr>
        <w:pStyle w:val="ListParagraph"/>
        <w:numPr>
          <w:ilvl w:val="0"/>
          <w:numId w:val="121"/>
        </w:numPr>
        <w:rPr>
          <w:rFonts w:ascii="Cambria" w:hAnsi="Cambria"/>
          <w:i/>
        </w:rPr>
      </w:pPr>
      <w:r w:rsidRPr="00A8710E">
        <w:rPr>
          <w:rFonts w:ascii="Cambria" w:hAnsi="Cambria"/>
          <w:i/>
        </w:rPr>
        <w:t>from email.mime.text import MIMEText</w:t>
      </w:r>
    </w:p>
    <w:p w:rsidR="00DD3135" w:rsidRDefault="00A8710E" w:rsidP="00DD3135">
      <w:pPr>
        <w:pStyle w:val="ListParagraph"/>
        <w:numPr>
          <w:ilvl w:val="0"/>
          <w:numId w:val="123"/>
        </w:numPr>
      </w:pPr>
      <w:r>
        <w:t>I</w:t>
      </w:r>
      <w:r w:rsidR="00DD3135">
        <w:t>mporting Multipurpose Internet Mail Extension</w:t>
      </w:r>
      <w:r>
        <w:t xml:space="preserve"> </w:t>
      </w:r>
      <w:r w:rsidR="00DD3135">
        <w:t>(MIME) a standard that extends the for</w:t>
      </w:r>
      <w:r>
        <w:t>mat</w:t>
      </w:r>
      <w:r w:rsidR="00DD3135">
        <w:t xml:space="preserve"> of email to support.</w:t>
      </w:r>
    </w:p>
    <w:p w:rsidR="00DD3135" w:rsidRDefault="00DD3135" w:rsidP="00DD3135"/>
    <w:p w:rsidR="00DD3135" w:rsidRDefault="00A8710E" w:rsidP="00A8710E">
      <w:pPr>
        <w:pStyle w:val="ListParagraph"/>
        <w:numPr>
          <w:ilvl w:val="0"/>
          <w:numId w:val="121"/>
        </w:numPr>
      </w:pPr>
      <w:r w:rsidRPr="00A8710E">
        <w:rPr>
          <w:rFonts w:ascii="Cambria" w:hAnsi="Cambria"/>
          <w:i/>
        </w:rPr>
        <w:lastRenderedPageBreak/>
        <w:t>F</w:t>
      </w:r>
      <w:r w:rsidR="00DD3135" w:rsidRPr="00A8710E">
        <w:rPr>
          <w:rFonts w:ascii="Cambria" w:hAnsi="Cambria"/>
          <w:i/>
        </w:rPr>
        <w:t>unction to send email with two parameter subject which indicates</w:t>
      </w:r>
      <w:r w:rsidR="00DD3135">
        <w:t xml:space="preserve"> </w:t>
      </w:r>
      <w:r w:rsidR="00DD3135" w:rsidRPr="00A8710E">
        <w:rPr>
          <w:rFonts w:ascii="Cambria" w:hAnsi="Cambria"/>
          <w:i/>
        </w:rPr>
        <w:t>subject of mail to be send and body is message to be send.</w:t>
      </w:r>
    </w:p>
    <w:p w:rsidR="00DD3135" w:rsidRDefault="00DD3135" w:rsidP="00A8710E">
      <w:pPr>
        <w:pStyle w:val="ListParagraph"/>
        <w:numPr>
          <w:ilvl w:val="0"/>
          <w:numId w:val="123"/>
        </w:numPr>
        <w:rPr>
          <w:rFonts w:asciiTheme="majorHAnsi" w:hAnsiTheme="majorHAnsi"/>
        </w:rPr>
      </w:pPr>
      <w:r w:rsidRPr="00A8710E">
        <w:rPr>
          <w:rFonts w:asciiTheme="majorHAnsi" w:hAnsiTheme="majorHAnsi"/>
        </w:rPr>
        <w:t>def emailAlert(subject,body):</w:t>
      </w:r>
    </w:p>
    <w:p w:rsidR="00A8710E" w:rsidRPr="00A8710E" w:rsidRDefault="00A8710E" w:rsidP="00A8710E">
      <w:pPr>
        <w:pStyle w:val="ListParagraph"/>
        <w:ind w:left="1440"/>
        <w:rPr>
          <w:rFonts w:asciiTheme="majorHAnsi" w:hAnsiTheme="majorHAnsi"/>
        </w:rPr>
      </w:pPr>
    </w:p>
    <w:p w:rsidR="00DD3135" w:rsidRPr="00A8710E" w:rsidRDefault="00DD3135" w:rsidP="00A8710E">
      <w:pPr>
        <w:pStyle w:val="ListParagraph"/>
        <w:numPr>
          <w:ilvl w:val="0"/>
          <w:numId w:val="121"/>
        </w:numPr>
        <w:rPr>
          <w:rFonts w:ascii="Cambria" w:hAnsi="Cambria"/>
          <w:i/>
        </w:rPr>
      </w:pPr>
      <w:r w:rsidRPr="00A8710E">
        <w:rPr>
          <w:rFonts w:ascii="Cambria" w:hAnsi="Cambria"/>
          <w:i/>
        </w:rPr>
        <w:t>server = smtplib.SMTP('smtp.gmail.com',587);</w:t>
      </w:r>
    </w:p>
    <w:p w:rsidR="00DD3135" w:rsidRDefault="00DD3135" w:rsidP="00A8710E">
      <w:pPr>
        <w:pStyle w:val="ListParagraph"/>
        <w:numPr>
          <w:ilvl w:val="0"/>
          <w:numId w:val="123"/>
        </w:numPr>
      </w:pPr>
      <w:r>
        <w:t>server to send gmail</w:t>
      </w:r>
    </w:p>
    <w:p w:rsidR="00A8710E" w:rsidRDefault="00A8710E" w:rsidP="00A8710E">
      <w:pPr>
        <w:pStyle w:val="ListParagraph"/>
        <w:ind w:left="1440"/>
      </w:pPr>
    </w:p>
    <w:p w:rsidR="00DD3135" w:rsidRPr="00A8710E" w:rsidRDefault="00DD3135" w:rsidP="00A8710E">
      <w:pPr>
        <w:pStyle w:val="ListParagraph"/>
        <w:numPr>
          <w:ilvl w:val="0"/>
          <w:numId w:val="135"/>
        </w:numPr>
        <w:rPr>
          <w:rFonts w:ascii="Cambria" w:hAnsi="Cambria"/>
          <w:i/>
        </w:rPr>
      </w:pPr>
      <w:r w:rsidRPr="00A8710E">
        <w:rPr>
          <w:rFonts w:ascii="Cambria" w:hAnsi="Cambria"/>
          <w:i/>
        </w:rPr>
        <w:t>server.starttls();</w:t>
      </w:r>
    </w:p>
    <w:p w:rsidR="00DD3135" w:rsidRDefault="00DD3135" w:rsidP="00A8710E">
      <w:pPr>
        <w:pStyle w:val="ListParagraph"/>
        <w:numPr>
          <w:ilvl w:val="0"/>
          <w:numId w:val="123"/>
        </w:numPr>
      </w:pPr>
      <w:r>
        <w:t>starting the server</w:t>
      </w:r>
    </w:p>
    <w:p w:rsidR="00A8710E" w:rsidRDefault="00A8710E" w:rsidP="00A8710E">
      <w:pPr>
        <w:pStyle w:val="ListParagraph"/>
        <w:ind w:left="1440"/>
      </w:pPr>
    </w:p>
    <w:p w:rsidR="00DD3135" w:rsidRPr="00A8710E" w:rsidRDefault="00DD3135" w:rsidP="00A8710E">
      <w:pPr>
        <w:pStyle w:val="ListParagraph"/>
        <w:numPr>
          <w:ilvl w:val="0"/>
          <w:numId w:val="135"/>
        </w:numPr>
        <w:rPr>
          <w:rFonts w:ascii="Cambria" w:hAnsi="Cambria"/>
          <w:i/>
        </w:rPr>
      </w:pPr>
      <w:r w:rsidRPr="00A8710E">
        <w:rPr>
          <w:rFonts w:ascii="Cambria" w:hAnsi="Cambria"/>
          <w:i/>
        </w:rPr>
        <w:t>server.login(FromemailID,'metibeaglebone1');</w:t>
      </w:r>
    </w:p>
    <w:p w:rsidR="00DD3135" w:rsidRDefault="00DD3135" w:rsidP="00A8710E">
      <w:pPr>
        <w:pStyle w:val="ListParagraph"/>
        <w:numPr>
          <w:ilvl w:val="0"/>
          <w:numId w:val="123"/>
        </w:numPr>
      </w:pPr>
      <w:r>
        <w:t>login to email id with user name and password</w:t>
      </w:r>
    </w:p>
    <w:p w:rsidR="00A8710E" w:rsidRDefault="00A8710E" w:rsidP="00A8710E">
      <w:pPr>
        <w:pStyle w:val="ListParagraph"/>
        <w:ind w:left="1440"/>
      </w:pPr>
    </w:p>
    <w:p w:rsidR="00DD3135" w:rsidRPr="00A8710E" w:rsidRDefault="00DD3135" w:rsidP="00A8710E">
      <w:pPr>
        <w:pStyle w:val="ListParagraph"/>
        <w:numPr>
          <w:ilvl w:val="0"/>
          <w:numId w:val="135"/>
        </w:numPr>
        <w:rPr>
          <w:rFonts w:ascii="Cambria" w:hAnsi="Cambria"/>
          <w:i/>
        </w:rPr>
      </w:pPr>
      <w:r w:rsidRPr="00A8710E">
        <w:rPr>
          <w:rFonts w:ascii="Cambria" w:hAnsi="Cambria"/>
          <w:i/>
        </w:rPr>
        <w:t>server.sendmail(From_emailID,ToemailID,msg.as_string());</w:t>
      </w:r>
    </w:p>
    <w:p w:rsidR="00DD3135" w:rsidRDefault="00485AE9" w:rsidP="00A8710E">
      <w:pPr>
        <w:pStyle w:val="ListParagraph"/>
        <w:numPr>
          <w:ilvl w:val="0"/>
          <w:numId w:val="123"/>
        </w:numPr>
      </w:pPr>
      <w:r>
        <w:t>S</w:t>
      </w:r>
      <w:r w:rsidR="00DD3135">
        <w:t>ending email from whom to whom with what message to be send.</w:t>
      </w:r>
    </w:p>
    <w:p w:rsidR="00A8710E" w:rsidRDefault="00A8710E" w:rsidP="00A8710E">
      <w:pPr>
        <w:pStyle w:val="ListParagraph"/>
        <w:ind w:left="1440"/>
      </w:pPr>
    </w:p>
    <w:p w:rsidR="00DD3135" w:rsidRPr="00A8710E" w:rsidRDefault="00DD3135" w:rsidP="00A8710E">
      <w:pPr>
        <w:pStyle w:val="ListParagraph"/>
        <w:numPr>
          <w:ilvl w:val="0"/>
          <w:numId w:val="135"/>
        </w:numPr>
        <w:rPr>
          <w:rFonts w:ascii="Cambria" w:hAnsi="Cambria"/>
          <w:i/>
        </w:rPr>
      </w:pPr>
      <w:r w:rsidRPr="00A8710E">
        <w:rPr>
          <w:rFonts w:ascii="Cambria" w:hAnsi="Cambria"/>
          <w:i/>
        </w:rPr>
        <w:t>server.quit();</w:t>
      </w:r>
    </w:p>
    <w:p w:rsidR="00DD3135" w:rsidRDefault="00363C22" w:rsidP="00DD3135">
      <w:pPr>
        <w:pStyle w:val="ListParagraph"/>
        <w:numPr>
          <w:ilvl w:val="0"/>
          <w:numId w:val="123"/>
        </w:numPr>
      </w:pPr>
      <w:r>
        <w:t>Logout</w:t>
      </w:r>
      <w:r w:rsidR="00DD3135">
        <w:t xml:space="preserve"> after sending message.</w:t>
      </w:r>
    </w:p>
    <w:p w:rsidR="00A8710E" w:rsidRDefault="00A8710E" w:rsidP="00A8710E">
      <w:pPr>
        <w:pStyle w:val="ListParagraph"/>
        <w:ind w:left="1440"/>
      </w:pPr>
    </w:p>
    <w:p w:rsidR="00DD3135" w:rsidRDefault="00DD3135" w:rsidP="00DD3135">
      <w:pPr>
        <w:pStyle w:val="ListParagraph"/>
        <w:numPr>
          <w:ilvl w:val="0"/>
          <w:numId w:val="135"/>
        </w:numPr>
        <w:rPr>
          <w:rFonts w:ascii="Cambria" w:hAnsi="Cambria"/>
          <w:i/>
        </w:rPr>
      </w:pPr>
      <w:r w:rsidRPr="00A8710E">
        <w:rPr>
          <w:rFonts w:ascii="Cambria" w:hAnsi="Cambria"/>
          <w:i/>
        </w:rPr>
        <w:t>emailAlert("METI Office Tempreture",message);</w:t>
      </w:r>
    </w:p>
    <w:p w:rsidR="009635E0" w:rsidRPr="009635E0" w:rsidRDefault="009635E0" w:rsidP="009635E0">
      <w:pPr>
        <w:pStyle w:val="ListParagraph"/>
        <w:numPr>
          <w:ilvl w:val="0"/>
          <w:numId w:val="123"/>
        </w:numPr>
        <w:rPr>
          <w:rFonts w:ascii="Cambria" w:hAnsi="Cambria"/>
          <w:i/>
        </w:rPr>
      </w:pPr>
      <w:r>
        <w:rPr>
          <w:rFonts w:cstheme="minorHAnsi"/>
        </w:rPr>
        <w:t xml:space="preserve">Calling the function </w:t>
      </w:r>
      <w:r w:rsidRPr="009635E0">
        <w:rPr>
          <w:rFonts w:cstheme="minorHAnsi"/>
          <w:i/>
        </w:rPr>
        <w:t>emailAlert("METI Office Tempreture",message);</w:t>
      </w:r>
    </w:p>
    <w:p w:rsidR="00571C61" w:rsidRDefault="00571C61">
      <w:r>
        <w:br w:type="page"/>
      </w:r>
    </w:p>
    <w:p w:rsidR="0071717D" w:rsidRDefault="0071717D" w:rsidP="0071717D">
      <w:pPr>
        <w:rPr>
          <w:b/>
          <w:sz w:val="32"/>
        </w:rPr>
      </w:pPr>
      <w:r>
        <w:rPr>
          <w:b/>
          <w:sz w:val="32"/>
        </w:rPr>
        <w:lastRenderedPageBreak/>
        <w:t>Project B9</w:t>
      </w:r>
      <w:r w:rsidR="008734EF">
        <w:rPr>
          <w:b/>
          <w:sz w:val="32"/>
        </w:rPr>
        <w:t xml:space="preserve">- </w:t>
      </w:r>
      <w:r w:rsidR="009636DC">
        <w:rPr>
          <w:b/>
          <w:sz w:val="32"/>
        </w:rPr>
        <w:t>B</w:t>
      </w:r>
      <w:r>
        <w:rPr>
          <w:b/>
          <w:sz w:val="32"/>
        </w:rPr>
        <w:t>eaglebone temperature</w:t>
      </w:r>
      <w:r w:rsidR="009636DC">
        <w:rPr>
          <w:b/>
          <w:sz w:val="32"/>
        </w:rPr>
        <w:t xml:space="preserve"> Online.</w:t>
      </w:r>
    </w:p>
    <w:p w:rsidR="008734EF" w:rsidRDefault="008734EF" w:rsidP="008734EF">
      <w:r>
        <w:t>Objective:</w:t>
      </w:r>
    </w:p>
    <w:p w:rsidR="008900CD" w:rsidRDefault="008734EF" w:rsidP="008734EF">
      <w:pPr>
        <w:pStyle w:val="ListParagraph"/>
        <w:numPr>
          <w:ilvl w:val="0"/>
          <w:numId w:val="125"/>
        </w:numPr>
      </w:pPr>
      <w:r>
        <w:t xml:space="preserve">Reading temperature value from LM35 and sending that value </w:t>
      </w:r>
      <w:r w:rsidR="008900CD">
        <w:t xml:space="preserve">web page </w:t>
      </w:r>
    </w:p>
    <w:p w:rsidR="008734EF" w:rsidRDefault="008734EF" w:rsidP="008900CD">
      <w:r>
        <w:t>System block diagram:</w:t>
      </w:r>
    </w:p>
    <w:p w:rsidR="007B5C75" w:rsidRDefault="008900CD" w:rsidP="007B5C75">
      <w:r w:rsidRPr="008900CD">
        <w:rPr>
          <w:noProof/>
          <w:lang w:eastAsia="en-IN"/>
        </w:rPr>
        <w:drawing>
          <wp:inline distT="0" distB="0" distL="0" distR="0">
            <wp:extent cx="5695950" cy="5867400"/>
            <wp:effectExtent l="19050" t="0" r="0" b="0"/>
            <wp:docPr id="1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5"/>
                    <a:srcRect/>
                    <a:stretch>
                      <a:fillRect/>
                    </a:stretch>
                  </pic:blipFill>
                  <pic:spPr bwMode="auto">
                    <a:xfrm>
                      <a:off x="0" y="0"/>
                      <a:ext cx="5695950" cy="5867400"/>
                    </a:xfrm>
                    <a:prstGeom prst="rect">
                      <a:avLst/>
                    </a:prstGeom>
                    <a:noFill/>
                    <a:ln w="9525">
                      <a:noFill/>
                      <a:miter lim="800000"/>
                      <a:headEnd/>
                      <a:tailEnd/>
                    </a:ln>
                  </pic:spPr>
                </pic:pic>
              </a:graphicData>
            </a:graphic>
          </wp:inline>
        </w:drawing>
      </w:r>
    </w:p>
    <w:p w:rsidR="000C7CCC" w:rsidRDefault="000C7CCC" w:rsidP="000C7CCC">
      <w:r>
        <w:t>Wiring:</w:t>
      </w:r>
    </w:p>
    <w:p w:rsidR="000C7CCC" w:rsidRDefault="000C7CCC" w:rsidP="000C7CCC">
      <w:pPr>
        <w:pStyle w:val="ListParagraph"/>
        <w:numPr>
          <w:ilvl w:val="0"/>
          <w:numId w:val="121"/>
        </w:numPr>
      </w:pPr>
      <w:r>
        <w:t xml:space="preserve">Connect </w:t>
      </w:r>
      <w:r w:rsidRPr="00030167">
        <w:rPr>
          <w:i/>
        </w:rPr>
        <w:t>vcc</w:t>
      </w:r>
      <w:r>
        <w:t xml:space="preserve"> pin of LM35 to 5V pin of beaglebone, </w:t>
      </w:r>
      <w:r w:rsidRPr="00030167">
        <w:rPr>
          <w:i/>
        </w:rPr>
        <w:t>out</w:t>
      </w:r>
      <w:r>
        <w:t xml:space="preserve"> pin of LM35 to voltage divider circuit as shown in figure and </w:t>
      </w:r>
      <w:r w:rsidRPr="00030167">
        <w:rPr>
          <w:i/>
        </w:rPr>
        <w:t>GND</w:t>
      </w:r>
      <w:r>
        <w:t xml:space="preserve"> pin of LM35 to </w:t>
      </w:r>
      <w:r w:rsidRPr="00030167">
        <w:rPr>
          <w:i/>
        </w:rPr>
        <w:t>GND</w:t>
      </w:r>
      <w:r>
        <w:t xml:space="preserve"> pin of beaglebone.</w:t>
      </w:r>
    </w:p>
    <w:p w:rsidR="000C7CCC" w:rsidRDefault="000C7CCC" w:rsidP="000C7CCC">
      <w:pPr>
        <w:pStyle w:val="ListParagraph"/>
        <w:numPr>
          <w:ilvl w:val="0"/>
          <w:numId w:val="121"/>
        </w:numPr>
      </w:pPr>
      <w:r>
        <w:lastRenderedPageBreak/>
        <w:t>Connect voltage divider as shown in figure.</w:t>
      </w:r>
    </w:p>
    <w:p w:rsidR="000C7CCC" w:rsidRDefault="000C7CCC" w:rsidP="000C7CCC">
      <w:pPr>
        <w:pStyle w:val="ListParagraph"/>
        <w:numPr>
          <w:ilvl w:val="0"/>
          <w:numId w:val="121"/>
        </w:numPr>
      </w:pPr>
      <w:r>
        <w:t xml:space="preserve">Connect </w:t>
      </w:r>
      <w:r w:rsidRPr="00B561F8">
        <w:rPr>
          <w:i/>
        </w:rPr>
        <w:t>Vout</w:t>
      </w:r>
      <w:r>
        <w:rPr>
          <w:i/>
        </w:rPr>
        <w:t xml:space="preserve"> </w:t>
      </w:r>
      <w:r>
        <w:t>to pin 33 of port P9 and ground pin to GND.</w:t>
      </w:r>
    </w:p>
    <w:p w:rsidR="000C7CCC" w:rsidRDefault="000C7CCC" w:rsidP="000C7CCC">
      <w:r>
        <w:t>Create a new project</w:t>
      </w:r>
    </w:p>
    <w:p w:rsidR="000C7CCC" w:rsidRPr="00E26595" w:rsidRDefault="000C7CCC" w:rsidP="000C7CCC">
      <w:pPr>
        <w:pStyle w:val="MyCCode"/>
        <w:rPr>
          <w:sz w:val="24"/>
        </w:rPr>
      </w:pPr>
      <w:r w:rsidRPr="00E26595">
        <w:rPr>
          <w:sz w:val="24"/>
        </w:rPr>
        <w:t xml:space="preserve">vim </w:t>
      </w:r>
      <w:r>
        <w:rPr>
          <w:sz w:val="24"/>
        </w:rPr>
        <w:t>Online_temp</w:t>
      </w:r>
      <w:r w:rsidRPr="00E26595">
        <w:rPr>
          <w:sz w:val="24"/>
        </w:rPr>
        <w:t>.py</w:t>
      </w:r>
    </w:p>
    <w:p w:rsidR="000C7CCC" w:rsidRDefault="000C7CCC" w:rsidP="000C7CCC">
      <w:r>
        <w:t xml:space="preserve">Press </w:t>
      </w:r>
      <w:r w:rsidRPr="0092374A">
        <w:rPr>
          <w:i/>
        </w:rPr>
        <w:t>Insert</w:t>
      </w:r>
      <w:r>
        <w:t xml:space="preserve"> key in your keyboard and write following code</w:t>
      </w:r>
    </w:p>
    <w:p w:rsidR="00AA64F5" w:rsidRPr="00AA64F5" w:rsidRDefault="00AA64F5" w:rsidP="00AA64F5">
      <w:pPr>
        <w:pStyle w:val="MyCCode"/>
        <w:rPr>
          <w:sz w:val="22"/>
          <w:lang w:val="en-US"/>
        </w:rPr>
      </w:pPr>
      <w:r w:rsidRPr="00AA64F5">
        <w:rPr>
          <w:sz w:val="22"/>
          <w:lang w:val="en-US"/>
        </w:rPr>
        <w:t>from flask import Flask,render_template;</w:t>
      </w:r>
    </w:p>
    <w:p w:rsidR="00AA64F5" w:rsidRPr="00AA64F5" w:rsidRDefault="00AA64F5" w:rsidP="00AA64F5">
      <w:pPr>
        <w:pStyle w:val="MyCCode"/>
        <w:rPr>
          <w:sz w:val="22"/>
          <w:lang w:val="en-US"/>
        </w:rPr>
      </w:pPr>
      <w:r w:rsidRPr="00AA64F5">
        <w:rPr>
          <w:sz w:val="22"/>
          <w:lang w:val="en-US"/>
        </w:rPr>
        <w:t>app = Flask(__name__);</w:t>
      </w:r>
    </w:p>
    <w:p w:rsidR="00AA64F5" w:rsidRPr="00AA64F5" w:rsidRDefault="00AA64F5" w:rsidP="00AA64F5">
      <w:pPr>
        <w:pStyle w:val="MyCCode"/>
        <w:rPr>
          <w:sz w:val="22"/>
          <w:lang w:val="en-US"/>
        </w:rPr>
      </w:pPr>
      <w:r w:rsidRPr="00AA64F5">
        <w:rPr>
          <w:sz w:val="22"/>
          <w:lang w:val="en-US"/>
        </w:rPr>
        <w:t>import Adafruit_BBIO.ADC as ADC;</w:t>
      </w:r>
    </w:p>
    <w:p w:rsidR="00AA64F5" w:rsidRPr="00AA64F5" w:rsidRDefault="00AA64F5" w:rsidP="00AA64F5">
      <w:pPr>
        <w:pStyle w:val="MyCCode"/>
        <w:rPr>
          <w:sz w:val="22"/>
          <w:lang w:val="en-US"/>
        </w:rPr>
      </w:pPr>
      <w:r w:rsidRPr="00AA64F5">
        <w:rPr>
          <w:sz w:val="22"/>
          <w:lang w:val="en-US"/>
        </w:rPr>
        <w:t>import time;</w:t>
      </w:r>
    </w:p>
    <w:p w:rsidR="00AA64F5" w:rsidRPr="00AA64F5" w:rsidRDefault="00AA64F5" w:rsidP="00AA64F5">
      <w:pPr>
        <w:pStyle w:val="MyCCode"/>
        <w:rPr>
          <w:sz w:val="22"/>
          <w:lang w:val="en-US"/>
        </w:rPr>
      </w:pPr>
      <w:r w:rsidRPr="00AA64F5">
        <w:rPr>
          <w:sz w:val="22"/>
          <w:lang w:val="en-US"/>
        </w:rPr>
        <w:t>import datetime;</w:t>
      </w:r>
    </w:p>
    <w:p w:rsidR="00AA64F5" w:rsidRPr="00AA64F5" w:rsidRDefault="00AA64F5" w:rsidP="00AA64F5">
      <w:pPr>
        <w:pStyle w:val="MyCCode"/>
        <w:rPr>
          <w:sz w:val="22"/>
          <w:lang w:val="en-US"/>
        </w:rPr>
      </w:pPr>
    </w:p>
    <w:p w:rsidR="00AA64F5" w:rsidRDefault="00AA64F5" w:rsidP="00AA64F5">
      <w:pPr>
        <w:pStyle w:val="MyCCode"/>
        <w:jc w:val="both"/>
        <w:rPr>
          <w:sz w:val="22"/>
          <w:lang w:val="en-US"/>
        </w:rPr>
      </w:pPr>
      <w:r>
        <w:rPr>
          <w:sz w:val="22"/>
          <w:lang w:val="en-US"/>
        </w:rPr>
        <w:t>thermometer</w:t>
      </w:r>
      <w:r w:rsidRPr="00AA64F5">
        <w:rPr>
          <w:sz w:val="22"/>
          <w:lang w:val="en-US"/>
        </w:rPr>
        <w:t>=["thermometer0.jpg","thermometer1.jpg","thermometer2.jpg</w:t>
      </w:r>
      <w:r>
        <w:rPr>
          <w:sz w:val="22"/>
          <w:lang w:val="en-US"/>
        </w:rPr>
        <w:t xml:space="preserve">            </w:t>
      </w:r>
      <w:r w:rsidRPr="00AA64F5">
        <w:rPr>
          <w:sz w:val="22"/>
          <w:lang w:val="en-US"/>
        </w:rPr>
        <w:t>","thermometer3.jpg"</w:t>
      </w:r>
      <w:r>
        <w:rPr>
          <w:sz w:val="22"/>
          <w:lang w:val="en-US"/>
        </w:rPr>
        <w:t>,"thermometer4.jpg",</w:t>
      </w:r>
      <w:r w:rsidRPr="00AA64F5">
        <w:rPr>
          <w:sz w:val="22"/>
          <w:lang w:val="en-US"/>
        </w:rPr>
        <w:t>"thermometer5.jpg",</w:t>
      </w:r>
    </w:p>
    <w:p w:rsidR="00AA64F5" w:rsidRPr="00AA64F5" w:rsidRDefault="00AA64F5" w:rsidP="00AA64F5">
      <w:pPr>
        <w:pStyle w:val="MyCCode"/>
        <w:jc w:val="both"/>
        <w:rPr>
          <w:sz w:val="22"/>
          <w:lang w:val="en-US"/>
        </w:rPr>
      </w:pPr>
      <w:r w:rsidRPr="00AA64F5">
        <w:rPr>
          <w:sz w:val="22"/>
          <w:lang w:val="en-US"/>
        </w:rPr>
        <w:t>"thermometer6.jpg","thermometer7.jpg","thermometer8.jpg","thermometer9.jpg"];</w:t>
      </w:r>
    </w:p>
    <w:p w:rsidR="00AA64F5" w:rsidRPr="00AA64F5" w:rsidRDefault="00AA64F5" w:rsidP="00AA64F5">
      <w:pPr>
        <w:pStyle w:val="MyCCode"/>
        <w:rPr>
          <w:sz w:val="22"/>
          <w:lang w:val="en-US"/>
        </w:rPr>
      </w:pPr>
    </w:p>
    <w:p w:rsidR="00AA64F5" w:rsidRPr="00AA64F5" w:rsidRDefault="00AA64F5" w:rsidP="00AA64F5">
      <w:pPr>
        <w:pStyle w:val="MyCCode"/>
        <w:rPr>
          <w:sz w:val="22"/>
          <w:lang w:val="en-US"/>
        </w:rPr>
      </w:pPr>
      <w:r w:rsidRPr="00AA64F5">
        <w:rPr>
          <w:sz w:val="22"/>
          <w:lang w:val="en-US"/>
        </w:rPr>
        <w:t>ADC.setup();</w:t>
      </w:r>
    </w:p>
    <w:p w:rsidR="00AA64F5" w:rsidRPr="00AA64F5" w:rsidRDefault="00AA64F5" w:rsidP="00AA64F5">
      <w:pPr>
        <w:pStyle w:val="MyCCode"/>
        <w:rPr>
          <w:sz w:val="22"/>
          <w:lang w:val="en-US"/>
        </w:rPr>
      </w:pPr>
      <w:r w:rsidRPr="00AA64F5">
        <w:rPr>
          <w:sz w:val="22"/>
          <w:lang w:val="en-US"/>
        </w:rPr>
        <w:t>Amb_Temp = 0;</w:t>
      </w:r>
    </w:p>
    <w:p w:rsidR="00AA64F5" w:rsidRPr="00AA64F5" w:rsidRDefault="00AA64F5" w:rsidP="00AA64F5">
      <w:pPr>
        <w:pStyle w:val="MyCCode"/>
        <w:rPr>
          <w:sz w:val="22"/>
          <w:lang w:val="en-US"/>
        </w:rPr>
      </w:pPr>
      <w:r w:rsidRPr="00AA64F5">
        <w:rPr>
          <w:sz w:val="22"/>
          <w:lang w:val="en-US"/>
        </w:rPr>
        <w:t>Temp_Thermo = 0;</w:t>
      </w:r>
    </w:p>
    <w:p w:rsidR="00B374EE" w:rsidRDefault="00B374EE" w:rsidP="00AA64F5">
      <w:pPr>
        <w:pStyle w:val="MyCCode"/>
        <w:rPr>
          <w:sz w:val="22"/>
          <w:lang w:val="en-US"/>
        </w:rPr>
      </w:pPr>
    </w:p>
    <w:p w:rsidR="00AA64F5" w:rsidRPr="00AA64F5" w:rsidRDefault="00AA64F5" w:rsidP="00AA64F5">
      <w:pPr>
        <w:pStyle w:val="MyCCode"/>
        <w:rPr>
          <w:sz w:val="22"/>
          <w:lang w:val="en-US"/>
        </w:rPr>
      </w:pPr>
      <w:r w:rsidRPr="00AA64F5">
        <w:rPr>
          <w:sz w:val="22"/>
          <w:lang w:val="en-US"/>
        </w:rPr>
        <w:t>@app.route("/")</w:t>
      </w:r>
    </w:p>
    <w:p w:rsidR="00AA64F5" w:rsidRPr="00AA64F5" w:rsidRDefault="00AA64F5" w:rsidP="00AA64F5">
      <w:pPr>
        <w:pStyle w:val="MyCCode"/>
        <w:rPr>
          <w:sz w:val="22"/>
          <w:lang w:val="en-US"/>
        </w:rPr>
      </w:pPr>
      <w:r w:rsidRPr="00AA64F5">
        <w:rPr>
          <w:sz w:val="22"/>
          <w:lang w:val="en-US"/>
        </w:rPr>
        <w:t>def Temp():</w:t>
      </w:r>
    </w:p>
    <w:p w:rsidR="00AA64F5" w:rsidRPr="00AA64F5" w:rsidRDefault="00AA64F5" w:rsidP="00AA64F5">
      <w:pPr>
        <w:pStyle w:val="MyCCode"/>
        <w:rPr>
          <w:sz w:val="22"/>
          <w:lang w:val="en-US"/>
        </w:rPr>
      </w:pPr>
      <w:r w:rsidRPr="00AA64F5">
        <w:rPr>
          <w:sz w:val="22"/>
          <w:lang w:val="en-US"/>
        </w:rPr>
        <w:t xml:space="preserve">          now = datetime.datetime.now();</w:t>
      </w:r>
    </w:p>
    <w:p w:rsidR="00AA64F5" w:rsidRPr="00AA64F5" w:rsidRDefault="00AA64F5" w:rsidP="00AA64F5">
      <w:pPr>
        <w:pStyle w:val="MyCCode"/>
        <w:rPr>
          <w:sz w:val="22"/>
          <w:lang w:val="en-US"/>
        </w:rPr>
      </w:pPr>
      <w:r w:rsidRPr="00AA64F5">
        <w:rPr>
          <w:sz w:val="22"/>
          <w:lang w:val="en-US"/>
        </w:rPr>
        <w:t xml:space="preserve">          timeString = now.strftime("%Y-%m-%d %H:%M:%S");</w:t>
      </w:r>
    </w:p>
    <w:p w:rsidR="00AA64F5" w:rsidRPr="00AA64F5" w:rsidRDefault="00AA64F5" w:rsidP="00AA64F5">
      <w:pPr>
        <w:pStyle w:val="MyCCode"/>
        <w:rPr>
          <w:sz w:val="22"/>
          <w:lang w:val="en-US"/>
        </w:rPr>
      </w:pPr>
      <w:r w:rsidRPr="00AA64F5">
        <w:rPr>
          <w:sz w:val="22"/>
          <w:lang w:val="en-US"/>
        </w:rPr>
        <w:t xml:space="preserve">          Amb_Temp_Volt = ADC.read("P9_33")* 3.136763 * 1.8;</w:t>
      </w:r>
    </w:p>
    <w:p w:rsidR="00AA64F5" w:rsidRPr="00AA64F5" w:rsidRDefault="00AA64F5" w:rsidP="00AA64F5">
      <w:pPr>
        <w:pStyle w:val="MyCCode"/>
        <w:rPr>
          <w:sz w:val="22"/>
          <w:lang w:val="en-US"/>
        </w:rPr>
      </w:pPr>
      <w:r w:rsidRPr="00AA64F5">
        <w:rPr>
          <w:sz w:val="22"/>
          <w:lang w:val="en-US"/>
        </w:rPr>
        <w:t xml:space="preserve">          Amb_Temp = Amb_Temp_Volt / 0.01;</w:t>
      </w:r>
    </w:p>
    <w:p w:rsidR="00AA64F5" w:rsidRPr="00AA64F5" w:rsidRDefault="00AA64F5" w:rsidP="00AA64F5">
      <w:pPr>
        <w:pStyle w:val="MyCCode"/>
        <w:rPr>
          <w:sz w:val="22"/>
          <w:lang w:val="en-US"/>
        </w:rPr>
      </w:pPr>
      <w:r w:rsidRPr="00AA64F5">
        <w:rPr>
          <w:sz w:val="22"/>
          <w:lang w:val="en-US"/>
        </w:rPr>
        <w:t xml:space="preserve">          Amb_Temp = round(Amb_Temp,2);</w:t>
      </w:r>
    </w:p>
    <w:p w:rsidR="00AA64F5" w:rsidRPr="00AA64F5" w:rsidRDefault="00AA64F5" w:rsidP="00AA64F5">
      <w:pPr>
        <w:pStyle w:val="MyCCode"/>
        <w:rPr>
          <w:sz w:val="22"/>
          <w:lang w:val="en-US"/>
        </w:rPr>
      </w:pPr>
      <w:r w:rsidRPr="00AA64F5">
        <w:rPr>
          <w:sz w:val="22"/>
          <w:lang w:val="en-US"/>
        </w:rPr>
        <w:t xml:space="preserve">          Amb_Thermo = int (Amb_Temp/4);</w:t>
      </w:r>
    </w:p>
    <w:p w:rsidR="00AA64F5" w:rsidRPr="00AA64F5" w:rsidRDefault="00AA64F5" w:rsidP="00AA64F5">
      <w:pPr>
        <w:pStyle w:val="MyCCode"/>
        <w:rPr>
          <w:sz w:val="22"/>
          <w:lang w:val="en-US"/>
        </w:rPr>
      </w:pPr>
      <w:r w:rsidRPr="00AA64F5">
        <w:rPr>
          <w:sz w:val="22"/>
          <w:lang w:val="en-US"/>
        </w:rPr>
        <w:t xml:space="preserve">          time.sleep(1);</w:t>
      </w:r>
    </w:p>
    <w:p w:rsidR="00AA64F5" w:rsidRDefault="00AA64F5" w:rsidP="00AA64F5">
      <w:pPr>
        <w:pStyle w:val="MyCCode"/>
        <w:rPr>
          <w:sz w:val="22"/>
          <w:lang w:val="en-US"/>
        </w:rPr>
      </w:pPr>
      <w:r w:rsidRPr="00AA64F5">
        <w:rPr>
          <w:sz w:val="22"/>
          <w:lang w:val="en-US"/>
        </w:rPr>
        <w:t xml:space="preserve">          templateData = {</w:t>
      </w:r>
      <w:r>
        <w:rPr>
          <w:sz w:val="22"/>
          <w:lang w:val="en-US"/>
        </w:rPr>
        <w:t xml:space="preserve"> </w:t>
      </w:r>
    </w:p>
    <w:p w:rsidR="00AA64F5" w:rsidRDefault="00AA64F5" w:rsidP="00AA64F5">
      <w:pPr>
        <w:pStyle w:val="MyCCode"/>
        <w:rPr>
          <w:sz w:val="22"/>
          <w:lang w:val="en-US"/>
        </w:rPr>
      </w:pPr>
      <w:r>
        <w:rPr>
          <w:sz w:val="22"/>
          <w:lang w:val="en-US"/>
        </w:rPr>
        <w:t xml:space="preserve">                          </w:t>
      </w:r>
      <w:r w:rsidRPr="00AA64F5">
        <w:rPr>
          <w:sz w:val="22"/>
          <w:lang w:val="en-US"/>
        </w:rPr>
        <w:t>'title':"METI miniSCADA",</w:t>
      </w:r>
    </w:p>
    <w:p w:rsidR="00AA64F5" w:rsidRDefault="00AA64F5" w:rsidP="00AA64F5">
      <w:pPr>
        <w:pStyle w:val="MyCCode"/>
        <w:rPr>
          <w:sz w:val="22"/>
          <w:lang w:val="en-US"/>
        </w:rPr>
      </w:pPr>
      <w:r>
        <w:rPr>
          <w:sz w:val="22"/>
          <w:lang w:val="en-US"/>
        </w:rPr>
        <w:t xml:space="preserve">                          </w:t>
      </w:r>
      <w:r w:rsidRPr="00AA64F5">
        <w:rPr>
          <w:sz w:val="22"/>
          <w:lang w:val="en-US"/>
        </w:rPr>
        <w:t>'time':timeString,</w:t>
      </w:r>
      <w:r>
        <w:rPr>
          <w:sz w:val="22"/>
          <w:lang w:val="en-US"/>
        </w:rPr>
        <w:t xml:space="preserve"> </w:t>
      </w:r>
    </w:p>
    <w:p w:rsidR="005077AE" w:rsidRDefault="00AA64F5" w:rsidP="00AA64F5">
      <w:pPr>
        <w:pStyle w:val="MyCCode"/>
        <w:rPr>
          <w:sz w:val="22"/>
          <w:lang w:val="en-US"/>
        </w:rPr>
      </w:pPr>
      <w:r>
        <w:rPr>
          <w:sz w:val="22"/>
          <w:lang w:val="en-US"/>
        </w:rPr>
        <w:t xml:space="preserve">                          </w:t>
      </w:r>
      <w:r w:rsidR="005077AE">
        <w:rPr>
          <w:sz w:val="22"/>
          <w:lang w:val="en-US"/>
        </w:rPr>
        <w:t>'Temp':Amb_Temp,</w:t>
      </w:r>
    </w:p>
    <w:p w:rsidR="00AA64F5" w:rsidRPr="00AA64F5" w:rsidRDefault="005077AE" w:rsidP="00AA64F5">
      <w:pPr>
        <w:pStyle w:val="MyCCode"/>
        <w:rPr>
          <w:sz w:val="22"/>
          <w:lang w:val="en-US"/>
        </w:rPr>
      </w:pPr>
      <w:r>
        <w:rPr>
          <w:sz w:val="22"/>
          <w:lang w:val="en-US"/>
        </w:rPr>
        <w:t xml:space="preserve">       </w:t>
      </w:r>
      <w:r w:rsidR="00AA64F5">
        <w:rPr>
          <w:sz w:val="22"/>
          <w:lang w:val="en-US"/>
        </w:rPr>
        <w:t xml:space="preserve"> </w:t>
      </w:r>
      <w:r w:rsidR="00AA64F5" w:rsidRPr="00AA64F5">
        <w:rPr>
          <w:sz w:val="22"/>
          <w:lang w:val="en-US"/>
        </w:rPr>
        <w:t>'thermo':"http://192.168.0.126:80/"+thermometer[Temp_Thermo]</w:t>
      </w:r>
    </w:p>
    <w:p w:rsidR="00AA64F5" w:rsidRPr="00AA64F5" w:rsidRDefault="00AA64F5" w:rsidP="00AA64F5">
      <w:pPr>
        <w:pStyle w:val="MyCCode"/>
        <w:rPr>
          <w:sz w:val="22"/>
          <w:lang w:val="en-US"/>
        </w:rPr>
      </w:pPr>
      <w:r w:rsidRPr="00AA64F5">
        <w:rPr>
          <w:sz w:val="22"/>
          <w:lang w:val="en-US"/>
        </w:rPr>
        <w:t xml:space="preserve">       </w:t>
      </w:r>
      <w:r w:rsidR="005077AE">
        <w:rPr>
          <w:sz w:val="22"/>
          <w:lang w:val="en-US"/>
        </w:rPr>
        <w:t xml:space="preserve">                  </w:t>
      </w:r>
      <w:r w:rsidRPr="00AA64F5">
        <w:rPr>
          <w:sz w:val="22"/>
          <w:lang w:val="en-US"/>
        </w:rPr>
        <w:t>}</w:t>
      </w:r>
    </w:p>
    <w:p w:rsidR="00AA64F5" w:rsidRPr="00AA64F5" w:rsidRDefault="00AA64F5" w:rsidP="00AA64F5">
      <w:pPr>
        <w:pStyle w:val="MyCCode"/>
        <w:rPr>
          <w:sz w:val="22"/>
          <w:lang w:val="en-US"/>
        </w:rPr>
      </w:pPr>
      <w:r w:rsidRPr="00AA64F5">
        <w:rPr>
          <w:sz w:val="22"/>
          <w:lang w:val="en-US"/>
        </w:rPr>
        <w:t xml:space="preserve">          return</w:t>
      </w:r>
      <w:r w:rsidR="005077AE">
        <w:rPr>
          <w:sz w:val="22"/>
          <w:lang w:val="en-US"/>
        </w:rPr>
        <w:t xml:space="preserve"> render_template('index.html',**</w:t>
      </w:r>
      <w:r w:rsidRPr="00AA64F5">
        <w:rPr>
          <w:sz w:val="22"/>
          <w:lang w:val="en-US"/>
        </w:rPr>
        <w:t>templateData)</w:t>
      </w:r>
    </w:p>
    <w:p w:rsidR="00AA64F5" w:rsidRPr="00AA64F5" w:rsidRDefault="00AA64F5" w:rsidP="00AA64F5">
      <w:pPr>
        <w:pStyle w:val="MyCCode"/>
        <w:rPr>
          <w:sz w:val="22"/>
          <w:lang w:val="en-US"/>
        </w:rPr>
      </w:pPr>
    </w:p>
    <w:p w:rsidR="00AA64F5" w:rsidRPr="00AA64F5" w:rsidRDefault="00AA64F5" w:rsidP="00AA64F5">
      <w:pPr>
        <w:pStyle w:val="MyCCode"/>
        <w:rPr>
          <w:sz w:val="22"/>
          <w:lang w:val="en-US"/>
        </w:rPr>
      </w:pPr>
      <w:r w:rsidRPr="00AA64F5">
        <w:rPr>
          <w:sz w:val="22"/>
          <w:lang w:val="en-US"/>
        </w:rPr>
        <w:t>def get_resource_as_string(name,charset='utf-8'):</w:t>
      </w:r>
    </w:p>
    <w:p w:rsidR="00AA64F5" w:rsidRPr="00AA64F5" w:rsidRDefault="00AA64F5" w:rsidP="00AA64F5">
      <w:pPr>
        <w:pStyle w:val="MyCCode"/>
        <w:rPr>
          <w:sz w:val="22"/>
          <w:lang w:val="en-US"/>
        </w:rPr>
      </w:pPr>
      <w:r w:rsidRPr="00AA64F5">
        <w:rPr>
          <w:sz w:val="22"/>
          <w:lang w:val="en-US"/>
        </w:rPr>
        <w:t xml:space="preserve">          with app.open_resource(name) as f:</w:t>
      </w:r>
    </w:p>
    <w:p w:rsidR="00AA64F5" w:rsidRPr="00AA64F5" w:rsidRDefault="00AA64F5" w:rsidP="00AA64F5">
      <w:pPr>
        <w:pStyle w:val="MyCCode"/>
        <w:rPr>
          <w:sz w:val="22"/>
          <w:lang w:val="en-US"/>
        </w:rPr>
      </w:pPr>
      <w:r w:rsidRPr="00AA64F5">
        <w:rPr>
          <w:sz w:val="22"/>
          <w:lang w:val="en-US"/>
        </w:rPr>
        <w:t xml:space="preserve">       </w:t>
      </w:r>
      <w:r w:rsidRPr="00AA64F5">
        <w:rPr>
          <w:sz w:val="22"/>
          <w:lang w:val="en-US"/>
        </w:rPr>
        <w:tab/>
        <w:t xml:space="preserve">       return f.read().decode(charset)</w:t>
      </w:r>
    </w:p>
    <w:p w:rsidR="00AA64F5" w:rsidRPr="00AA64F5" w:rsidRDefault="00AA64F5" w:rsidP="00AA64F5">
      <w:pPr>
        <w:pStyle w:val="MyCCode"/>
        <w:rPr>
          <w:sz w:val="22"/>
          <w:lang w:val="en-US"/>
        </w:rPr>
      </w:pPr>
      <w:r w:rsidRPr="00AA64F5">
        <w:rPr>
          <w:sz w:val="22"/>
          <w:lang w:val="en-US"/>
        </w:rPr>
        <w:t>app.jinja_env.globals['get_resource_as_string']= get_resource_as_string</w:t>
      </w:r>
    </w:p>
    <w:p w:rsidR="00AA64F5" w:rsidRPr="00AA64F5" w:rsidRDefault="00AA64F5" w:rsidP="00AA64F5">
      <w:pPr>
        <w:pStyle w:val="MyCCode"/>
        <w:rPr>
          <w:sz w:val="22"/>
          <w:lang w:val="en-US"/>
        </w:rPr>
      </w:pPr>
    </w:p>
    <w:p w:rsidR="00AA64F5" w:rsidRPr="00AA64F5" w:rsidRDefault="00AA64F5" w:rsidP="00AA64F5">
      <w:pPr>
        <w:pStyle w:val="MyCCode"/>
        <w:rPr>
          <w:sz w:val="22"/>
          <w:lang w:val="en-US"/>
        </w:rPr>
      </w:pPr>
      <w:r w:rsidRPr="00AA64F5">
        <w:rPr>
          <w:sz w:val="22"/>
          <w:lang w:val="en-US"/>
        </w:rPr>
        <w:lastRenderedPageBreak/>
        <w:t>if __name__ == "__main__":</w:t>
      </w:r>
    </w:p>
    <w:p w:rsidR="00AA64F5" w:rsidRPr="00AA64F5" w:rsidRDefault="00AA64F5" w:rsidP="00AA64F5">
      <w:pPr>
        <w:pStyle w:val="MyCCode"/>
        <w:rPr>
          <w:sz w:val="22"/>
          <w:lang w:val="en-US"/>
        </w:rPr>
      </w:pPr>
      <w:r w:rsidRPr="00AA64F5">
        <w:rPr>
          <w:sz w:val="22"/>
          <w:lang w:val="en-US"/>
        </w:rPr>
        <w:t xml:space="preserve">           app.run(host = '0.0.0.0',post=81,debug=True);</w:t>
      </w:r>
    </w:p>
    <w:p w:rsidR="00263D09" w:rsidRDefault="00263D09" w:rsidP="00263D09">
      <w:r>
        <w:t xml:space="preserve">Press </w:t>
      </w:r>
      <w:r w:rsidRPr="0011236D">
        <w:rPr>
          <w:b/>
          <w:i/>
        </w:rPr>
        <w:t>esc</w:t>
      </w:r>
      <w:r>
        <w:t xml:space="preserve"> write </w:t>
      </w:r>
      <w:r w:rsidRPr="0011236D">
        <w:rPr>
          <w:b/>
          <w:i/>
        </w:rPr>
        <w:t>:wq</w:t>
      </w:r>
      <w:r>
        <w:t xml:space="preserve"> which is nothing but write and quit </w:t>
      </w:r>
    </w:p>
    <w:p w:rsidR="00263D09" w:rsidRDefault="00263D09" w:rsidP="00263D09">
      <w:r>
        <w:t xml:space="preserve">Now you will back to METI_BBB directory </w:t>
      </w:r>
    </w:p>
    <w:p w:rsidR="000C7CCC" w:rsidRDefault="00263D09" w:rsidP="007B5C75">
      <w:r>
        <w:t>Create a directory templates</w:t>
      </w:r>
    </w:p>
    <w:p w:rsidR="00263D09" w:rsidRPr="00263D09" w:rsidRDefault="00263D09" w:rsidP="00263D09">
      <w:pPr>
        <w:pStyle w:val="MyCCode"/>
        <w:rPr>
          <w:sz w:val="24"/>
        </w:rPr>
      </w:pPr>
      <w:r w:rsidRPr="00263D09">
        <w:rPr>
          <w:sz w:val="24"/>
        </w:rPr>
        <w:t>mkdir templates</w:t>
      </w:r>
    </w:p>
    <w:p w:rsidR="00263D09" w:rsidRPr="00103273" w:rsidRDefault="00263D09" w:rsidP="00103273">
      <w:pPr>
        <w:pStyle w:val="MyCCode"/>
        <w:rPr>
          <w:sz w:val="24"/>
        </w:rPr>
      </w:pPr>
      <w:r w:rsidRPr="00103273">
        <w:rPr>
          <w:sz w:val="24"/>
        </w:rPr>
        <w:t>cd templates</w:t>
      </w:r>
    </w:p>
    <w:p w:rsidR="00263D09" w:rsidRPr="00103273" w:rsidRDefault="00263D09" w:rsidP="00103273">
      <w:pPr>
        <w:pStyle w:val="MyCCode"/>
        <w:rPr>
          <w:sz w:val="24"/>
        </w:rPr>
      </w:pPr>
      <w:r w:rsidRPr="00103273">
        <w:rPr>
          <w:sz w:val="24"/>
        </w:rPr>
        <w:t>vim index.html</w:t>
      </w:r>
    </w:p>
    <w:p w:rsidR="00D37D86" w:rsidRDefault="00D37D86" w:rsidP="007B5C75">
      <w:r>
        <w:t>Add the following code:</w:t>
      </w:r>
    </w:p>
    <w:p w:rsidR="00D37D86" w:rsidRPr="00D37D86" w:rsidRDefault="00D37D86" w:rsidP="00D37D86">
      <w:pPr>
        <w:pStyle w:val="MyCCode"/>
        <w:rPr>
          <w:sz w:val="24"/>
          <w:lang w:val="en-US"/>
        </w:rPr>
      </w:pPr>
      <w:r w:rsidRPr="00D37D86">
        <w:rPr>
          <w:sz w:val="24"/>
          <w:lang w:val="en-US"/>
        </w:rPr>
        <w:t>&lt;!DOCTYPE HTML&gt;</w:t>
      </w:r>
    </w:p>
    <w:p w:rsidR="00D37D86" w:rsidRPr="00D37D86" w:rsidRDefault="00D37D86" w:rsidP="00D37D86">
      <w:pPr>
        <w:pStyle w:val="MyCCode"/>
        <w:rPr>
          <w:sz w:val="24"/>
          <w:lang w:val="en-US"/>
        </w:rPr>
      </w:pPr>
      <w:r w:rsidRPr="00D37D86">
        <w:rPr>
          <w:sz w:val="24"/>
          <w:lang w:val="en-US"/>
        </w:rPr>
        <w:t>&lt;!-- Website template by freewebsitetemplates.com --&gt;</w:t>
      </w:r>
    </w:p>
    <w:p w:rsidR="00D37D86" w:rsidRPr="00D37D86" w:rsidRDefault="00D37D86" w:rsidP="00D37D86">
      <w:pPr>
        <w:pStyle w:val="MyCCode"/>
        <w:rPr>
          <w:sz w:val="24"/>
          <w:lang w:val="en-US"/>
        </w:rPr>
      </w:pPr>
      <w:r w:rsidRPr="00D37D86">
        <w:rPr>
          <w:sz w:val="24"/>
          <w:lang w:val="en-US"/>
        </w:rPr>
        <w:t>&lt;html&gt;</w:t>
      </w:r>
    </w:p>
    <w:p w:rsidR="00D37D86" w:rsidRPr="00D37D86" w:rsidRDefault="00D37D86" w:rsidP="00D37D86">
      <w:pPr>
        <w:pStyle w:val="MyCCode"/>
        <w:rPr>
          <w:sz w:val="24"/>
          <w:lang w:val="en-US"/>
        </w:rPr>
      </w:pPr>
      <w:r w:rsidRPr="00D37D86">
        <w:rPr>
          <w:sz w:val="24"/>
          <w:lang w:val="en-US"/>
        </w:rPr>
        <w:t>&lt;head&gt;</w:t>
      </w:r>
    </w:p>
    <w:p w:rsidR="00D37D86" w:rsidRPr="00D37D86" w:rsidRDefault="00D37D86" w:rsidP="00D37D86">
      <w:pPr>
        <w:pStyle w:val="MyCCode"/>
        <w:rPr>
          <w:sz w:val="24"/>
          <w:lang w:val="en-US"/>
        </w:rPr>
      </w:pPr>
      <w:r w:rsidRPr="00D37D86">
        <w:rPr>
          <w:sz w:val="24"/>
          <w:lang w:val="en-US"/>
        </w:rPr>
        <w:t xml:space="preserve"> &lt;style type =text/css&gt;{{get_resource_as_string(‘templates/style.css’)}}&lt;/style&gt;</w:t>
      </w:r>
    </w:p>
    <w:p w:rsidR="00D37D86" w:rsidRPr="00D37D86" w:rsidRDefault="00D37D86" w:rsidP="00D37D86">
      <w:pPr>
        <w:pStyle w:val="MyCCode"/>
        <w:rPr>
          <w:sz w:val="24"/>
          <w:lang w:val="en-US"/>
        </w:rPr>
      </w:pPr>
      <w:r w:rsidRPr="00D37D86">
        <w:rPr>
          <w:sz w:val="24"/>
          <w:lang w:val="en-US"/>
        </w:rPr>
        <w:t xml:space="preserve"> &lt;meta charset="UTF-8"&gt;</w:t>
      </w:r>
    </w:p>
    <w:p w:rsidR="00D37D86" w:rsidRPr="00D37D86" w:rsidRDefault="00D37D86" w:rsidP="00D37D86">
      <w:pPr>
        <w:pStyle w:val="MyCCode"/>
        <w:rPr>
          <w:sz w:val="24"/>
          <w:lang w:val="en-US"/>
        </w:rPr>
      </w:pPr>
      <w:r w:rsidRPr="00D37D86">
        <w:rPr>
          <w:sz w:val="24"/>
          <w:lang w:val="en-US"/>
        </w:rPr>
        <w:t xml:space="preserve"> &lt;meta http-equiv=”refresh” content=”5”&gt;</w:t>
      </w:r>
    </w:p>
    <w:p w:rsidR="00D37D86" w:rsidRPr="00D37D86" w:rsidRDefault="00D37D86" w:rsidP="00D37D86">
      <w:pPr>
        <w:pStyle w:val="MyCCode"/>
        <w:rPr>
          <w:sz w:val="24"/>
          <w:lang w:val="en-US"/>
        </w:rPr>
      </w:pPr>
      <w:r w:rsidRPr="00D37D86">
        <w:rPr>
          <w:sz w:val="24"/>
          <w:lang w:val="en-US"/>
        </w:rPr>
        <w:t xml:space="preserve">&lt;title&gt;METI Beaglebone&lt;/title&gt;  </w:t>
      </w:r>
    </w:p>
    <w:p w:rsidR="00D37D86" w:rsidRPr="00D37D86" w:rsidRDefault="00D37D86" w:rsidP="00D37D86">
      <w:pPr>
        <w:pStyle w:val="MyCCode"/>
        <w:rPr>
          <w:sz w:val="24"/>
          <w:lang w:val="en-US"/>
        </w:rPr>
      </w:pPr>
      <w:r w:rsidRPr="00D37D86">
        <w:rPr>
          <w:sz w:val="24"/>
          <w:lang w:val="en-US"/>
        </w:rPr>
        <w:t>&lt;link rel="stylesheet" href="css/style.css" type="text/css"&gt;</w:t>
      </w:r>
    </w:p>
    <w:p w:rsidR="00D37D86" w:rsidRPr="00D37D86" w:rsidRDefault="00D37D86" w:rsidP="00D37D86">
      <w:pPr>
        <w:pStyle w:val="MyCCode"/>
        <w:rPr>
          <w:sz w:val="24"/>
          <w:lang w:val="en-US"/>
        </w:rPr>
      </w:pPr>
      <w:r w:rsidRPr="00D37D86">
        <w:rPr>
          <w:sz w:val="24"/>
          <w:lang w:val="en-US"/>
        </w:rPr>
        <w:t>&lt;/head&gt;</w:t>
      </w:r>
    </w:p>
    <w:p w:rsidR="00D37D86" w:rsidRPr="00D37D86" w:rsidRDefault="00D37D86" w:rsidP="00D37D86">
      <w:pPr>
        <w:pStyle w:val="MyCCode"/>
        <w:rPr>
          <w:sz w:val="24"/>
          <w:lang w:val="en-US"/>
        </w:rPr>
      </w:pPr>
      <w:r w:rsidRPr="00D37D86">
        <w:rPr>
          <w:sz w:val="24"/>
          <w:lang w:val="en-US"/>
        </w:rPr>
        <w:t>&lt;body&gt;</w:t>
      </w:r>
    </w:p>
    <w:p w:rsidR="00D37D86" w:rsidRPr="00D37D86" w:rsidRDefault="00D37D86" w:rsidP="00D37D86">
      <w:pPr>
        <w:pStyle w:val="MyCCode"/>
        <w:rPr>
          <w:sz w:val="24"/>
          <w:lang w:val="en-US"/>
        </w:rPr>
      </w:pPr>
      <w:r w:rsidRPr="00D37D86">
        <w:rPr>
          <w:sz w:val="24"/>
          <w:lang w:val="en-US"/>
        </w:rPr>
        <w:t>&lt;div id="header"&gt;</w:t>
      </w:r>
    </w:p>
    <w:p w:rsidR="00D37D86" w:rsidRPr="00D37D86" w:rsidRDefault="00D37D86" w:rsidP="00D37D86">
      <w:pPr>
        <w:pStyle w:val="MyCCode"/>
        <w:rPr>
          <w:sz w:val="24"/>
          <w:lang w:val="en-US"/>
        </w:rPr>
      </w:pPr>
      <w:r w:rsidRPr="00D37D86">
        <w:rPr>
          <w:sz w:val="24"/>
          <w:lang w:val="en-US"/>
        </w:rPr>
        <w:t>&lt;div&gt;</w:t>
      </w:r>
    </w:p>
    <w:p w:rsidR="00D37D86" w:rsidRPr="00D37D86" w:rsidRDefault="00C46449" w:rsidP="00D37D86">
      <w:pPr>
        <w:pStyle w:val="MyCCode"/>
        <w:rPr>
          <w:sz w:val="24"/>
          <w:lang w:val="en-US"/>
        </w:rPr>
      </w:pPr>
      <w:r>
        <w:rPr>
          <w:sz w:val="24"/>
          <w:lang w:val="en-US"/>
        </w:rPr>
        <w:t>&lt;img src="http://192.168.0.126:80/logo.png"&gt;</w:t>
      </w:r>
    </w:p>
    <w:p w:rsidR="00D37D86" w:rsidRPr="00D37D86" w:rsidRDefault="00D37D86" w:rsidP="00D37D86">
      <w:pPr>
        <w:pStyle w:val="MyCCode"/>
        <w:rPr>
          <w:sz w:val="24"/>
          <w:lang w:val="en-US"/>
        </w:rPr>
      </w:pPr>
      <w:r w:rsidRPr="00D37D86">
        <w:rPr>
          <w:sz w:val="24"/>
          <w:lang w:val="en-US"/>
        </w:rPr>
        <w:t>&lt;/div&gt;</w:t>
      </w:r>
    </w:p>
    <w:p w:rsidR="00D37D86" w:rsidRPr="00D37D86" w:rsidRDefault="00D37D86" w:rsidP="00D37D86">
      <w:pPr>
        <w:pStyle w:val="MyCCode"/>
        <w:rPr>
          <w:sz w:val="24"/>
          <w:lang w:val="en-US"/>
        </w:rPr>
      </w:pPr>
      <w:r w:rsidRPr="00D37D86">
        <w:rPr>
          <w:sz w:val="24"/>
          <w:lang w:val="en-US"/>
        </w:rPr>
        <w:t>&lt;ul id="navigation"&gt;</w:t>
      </w:r>
    </w:p>
    <w:p w:rsidR="00D37D86" w:rsidRPr="00D37D86" w:rsidRDefault="00D37D86" w:rsidP="00D37D86">
      <w:pPr>
        <w:pStyle w:val="MyCCode"/>
        <w:rPr>
          <w:sz w:val="24"/>
          <w:lang w:val="en-US"/>
        </w:rPr>
      </w:pPr>
      <w:r w:rsidRPr="00D37D86">
        <w:rPr>
          <w:sz w:val="24"/>
          <w:lang w:val="en-US"/>
        </w:rPr>
        <w:t>&lt;li class="active"&gt;</w:t>
      </w:r>
    </w:p>
    <w:p w:rsidR="00D37D86" w:rsidRPr="00D37D86" w:rsidRDefault="00D37D86" w:rsidP="00D37D86">
      <w:pPr>
        <w:pStyle w:val="MyCCode"/>
        <w:rPr>
          <w:sz w:val="24"/>
          <w:lang w:val="en-US"/>
        </w:rPr>
      </w:pPr>
      <w:r w:rsidRPr="00D37D86">
        <w:rPr>
          <w:sz w:val="24"/>
          <w:lang w:val="en-US"/>
        </w:rPr>
        <w:t>&lt;a href="index.html"&gt;Beaglebone&lt;/a&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a href="</w:t>
      </w:r>
      <w:r w:rsidR="0067074B">
        <w:rPr>
          <w:sz w:val="24"/>
          <w:lang w:val="en-US"/>
        </w:rPr>
        <w:t>http://192.168.0.126:80/</w:t>
      </w:r>
      <w:r w:rsidRPr="00D37D86">
        <w:rPr>
          <w:sz w:val="24"/>
          <w:lang w:val="en-US"/>
        </w:rPr>
        <w:t>python_code.html"&gt;Python Code&lt;/a&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a href="html_code.html"&gt;HTML code&lt;/a&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lastRenderedPageBreak/>
        <w:t>&lt;a href="explination.html"&gt;</w:t>
      </w:r>
      <w:r w:rsidR="00971EF7" w:rsidRPr="00D37D86">
        <w:rPr>
          <w:sz w:val="24"/>
          <w:lang w:val="en-US"/>
        </w:rPr>
        <w:t>Explanation</w:t>
      </w:r>
      <w:r w:rsidRPr="00D37D86">
        <w:rPr>
          <w:sz w:val="24"/>
          <w:lang w:val="en-US"/>
        </w:rPr>
        <w:t>&lt;/a&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a href="reference.html"&gt;Reference&lt;/a&gt;</w:t>
      </w:r>
    </w:p>
    <w:p w:rsidR="00D37D86" w:rsidRPr="00D37D86" w:rsidRDefault="00D37D86" w:rsidP="00D37D86">
      <w:pPr>
        <w:pStyle w:val="MyCCode"/>
        <w:rPr>
          <w:sz w:val="24"/>
          <w:lang w:val="en-US"/>
        </w:rPr>
      </w:pPr>
      <w:r w:rsidRPr="00D37D86">
        <w:rPr>
          <w:sz w:val="24"/>
          <w:lang w:val="en-US"/>
        </w:rPr>
        <w:t>&lt;/li&gt;</w:t>
      </w:r>
    </w:p>
    <w:p w:rsidR="00D37D86" w:rsidRPr="00D37D86" w:rsidRDefault="00D37D86" w:rsidP="00D37D86">
      <w:pPr>
        <w:pStyle w:val="MyCCode"/>
        <w:rPr>
          <w:sz w:val="24"/>
          <w:lang w:val="en-US"/>
        </w:rPr>
      </w:pPr>
      <w:r w:rsidRPr="00D37D86">
        <w:rPr>
          <w:sz w:val="24"/>
          <w:lang w:val="en-US"/>
        </w:rPr>
        <w:t>&lt;/ul&gt;</w:t>
      </w:r>
    </w:p>
    <w:p w:rsidR="00D37D86" w:rsidRPr="00D37D86" w:rsidRDefault="00D37D86" w:rsidP="00D37D86">
      <w:pPr>
        <w:pStyle w:val="MyCCode"/>
        <w:rPr>
          <w:sz w:val="24"/>
          <w:lang w:val="en-US"/>
        </w:rPr>
      </w:pPr>
      <w:r w:rsidRPr="00D37D86">
        <w:rPr>
          <w:sz w:val="24"/>
          <w:lang w:val="en-US"/>
        </w:rPr>
        <w:t>&lt;/div&gt;</w:t>
      </w:r>
    </w:p>
    <w:p w:rsidR="00D37D86" w:rsidRPr="00D37D86" w:rsidRDefault="00D37D86" w:rsidP="00D37D86">
      <w:pPr>
        <w:pStyle w:val="MyCCode"/>
        <w:rPr>
          <w:sz w:val="24"/>
          <w:lang w:val="en-US"/>
        </w:rPr>
      </w:pPr>
      <w:r w:rsidRPr="00D37D86">
        <w:rPr>
          <w:sz w:val="24"/>
          <w:lang w:val="en-US"/>
        </w:rPr>
        <w:t>&lt;/div&gt;</w:t>
      </w:r>
    </w:p>
    <w:p w:rsidR="00D37D86" w:rsidRPr="00D37D86" w:rsidRDefault="00D37D86" w:rsidP="00D37D86">
      <w:pPr>
        <w:pStyle w:val="MyCCode"/>
        <w:rPr>
          <w:sz w:val="24"/>
          <w:lang w:val="en-US"/>
        </w:rPr>
      </w:pPr>
      <w:r w:rsidRPr="00D37D86">
        <w:rPr>
          <w:sz w:val="24"/>
          <w:lang w:val="en-US"/>
        </w:rPr>
        <w:t>&lt;div align="center"&gt;</w:t>
      </w:r>
    </w:p>
    <w:p w:rsidR="00D37D86" w:rsidRPr="00D37D86" w:rsidRDefault="00D37D86" w:rsidP="00D37D86">
      <w:pPr>
        <w:pStyle w:val="MyCCode"/>
        <w:rPr>
          <w:sz w:val="24"/>
          <w:lang w:val="en-US"/>
        </w:rPr>
      </w:pPr>
      <w:r w:rsidRPr="00D37D86">
        <w:rPr>
          <w:sz w:val="24"/>
          <w:lang w:val="en-US"/>
        </w:rPr>
        <w:t>&lt;table&gt;</w:t>
      </w:r>
    </w:p>
    <w:p w:rsidR="00971EF7" w:rsidRDefault="00D37D86" w:rsidP="00D37D86">
      <w:pPr>
        <w:pStyle w:val="MyCCode"/>
        <w:rPr>
          <w:sz w:val="24"/>
          <w:lang w:val="en-US"/>
        </w:rPr>
      </w:pPr>
      <w:r w:rsidRPr="00D37D86">
        <w:rPr>
          <w:sz w:val="24"/>
          <w:lang w:val="en-US"/>
        </w:rPr>
        <w:t>&lt;tr&gt;</w:t>
      </w:r>
    </w:p>
    <w:p w:rsidR="00D37D86" w:rsidRDefault="00971EF7" w:rsidP="00D37D86">
      <w:pPr>
        <w:pStyle w:val="MyCCode"/>
        <w:rPr>
          <w:sz w:val="24"/>
          <w:lang w:val="en-US"/>
        </w:rPr>
      </w:pPr>
      <w:r>
        <w:rPr>
          <w:sz w:val="24"/>
          <w:lang w:val="en-US"/>
        </w:rPr>
        <w:t>&lt;td&gt;</w:t>
      </w:r>
    </w:p>
    <w:p w:rsidR="00971EF7" w:rsidRDefault="00971EF7" w:rsidP="00D37D86">
      <w:pPr>
        <w:pStyle w:val="MyCCode"/>
        <w:rPr>
          <w:sz w:val="24"/>
          <w:lang w:val="en-US"/>
        </w:rPr>
      </w:pPr>
      <w:r>
        <w:rPr>
          <w:sz w:val="24"/>
          <w:lang w:val="en-US"/>
        </w:rPr>
        <w:t>&lt;img src={{thermo}}&gt;</w:t>
      </w:r>
    </w:p>
    <w:p w:rsidR="00971EF7" w:rsidRPr="00D37D86" w:rsidRDefault="00971EF7" w:rsidP="00D37D86">
      <w:pPr>
        <w:pStyle w:val="MyCCode"/>
        <w:rPr>
          <w:sz w:val="24"/>
          <w:lang w:val="en-US"/>
        </w:rPr>
      </w:pPr>
      <w:r>
        <w:rPr>
          <w:sz w:val="24"/>
          <w:lang w:val="en-US"/>
        </w:rPr>
        <w:t>&lt;/td&gt;</w:t>
      </w:r>
    </w:p>
    <w:p w:rsidR="00D37D86" w:rsidRPr="00D37D86" w:rsidRDefault="00D37D86" w:rsidP="00D37D86">
      <w:pPr>
        <w:pStyle w:val="MyCCode"/>
        <w:rPr>
          <w:sz w:val="24"/>
          <w:lang w:val="en-US"/>
        </w:rPr>
      </w:pPr>
      <w:r w:rsidRPr="00D37D86">
        <w:rPr>
          <w:sz w:val="24"/>
          <w:lang w:val="en-US"/>
        </w:rPr>
        <w:t>&lt;td&gt;</w:t>
      </w:r>
    </w:p>
    <w:p w:rsidR="00D37D86" w:rsidRPr="00D37D86" w:rsidRDefault="00D37D86" w:rsidP="00D37D86">
      <w:pPr>
        <w:pStyle w:val="MyCCode"/>
        <w:rPr>
          <w:sz w:val="24"/>
          <w:lang w:val="en-US"/>
        </w:rPr>
      </w:pPr>
      <w:r w:rsidRPr="00D37D86">
        <w:rPr>
          <w:sz w:val="24"/>
          <w:lang w:val="en-US"/>
        </w:rPr>
        <w:t>&lt;h2&gt;Temperature Reading&lt;/h2&gt;</w:t>
      </w:r>
    </w:p>
    <w:p w:rsidR="00D37D86" w:rsidRPr="00D37D86" w:rsidRDefault="00D37D86" w:rsidP="00D37D86">
      <w:pPr>
        <w:pStyle w:val="MyCCode"/>
        <w:rPr>
          <w:sz w:val="24"/>
          <w:lang w:val="en-US"/>
        </w:rPr>
      </w:pPr>
      <w:r w:rsidRPr="00D37D86">
        <w:rPr>
          <w:sz w:val="24"/>
          <w:lang w:val="en-US"/>
        </w:rPr>
        <w:t>&lt;h2&gt;Time:{{time}}&lt;/h2&gt;</w:t>
      </w:r>
    </w:p>
    <w:p w:rsidR="00D37D86" w:rsidRPr="00D37D86" w:rsidRDefault="00D37D86" w:rsidP="00D37D86">
      <w:pPr>
        <w:pStyle w:val="MyCCode"/>
        <w:rPr>
          <w:sz w:val="24"/>
          <w:lang w:val="en-US"/>
        </w:rPr>
      </w:pPr>
      <w:r w:rsidRPr="00D37D86">
        <w:rPr>
          <w:sz w:val="24"/>
          <w:lang w:val="en-US"/>
        </w:rPr>
        <w:t>&lt;h2&gt;Temp:{{Temp}}&lt;/h2&gt;</w:t>
      </w:r>
    </w:p>
    <w:p w:rsidR="00D37D86" w:rsidRPr="00D37D86" w:rsidRDefault="00D37D86" w:rsidP="00D37D86">
      <w:pPr>
        <w:pStyle w:val="MyCCode"/>
        <w:rPr>
          <w:sz w:val="24"/>
          <w:lang w:val="en-US"/>
        </w:rPr>
      </w:pPr>
      <w:r w:rsidRPr="00D37D86">
        <w:rPr>
          <w:sz w:val="24"/>
          <w:lang w:val="en-US"/>
        </w:rPr>
        <w:t>&lt;/td&gt;</w:t>
      </w:r>
    </w:p>
    <w:p w:rsidR="00D37D86" w:rsidRPr="00D37D86" w:rsidRDefault="008E5337" w:rsidP="00D37D86">
      <w:pPr>
        <w:pStyle w:val="MyCCode"/>
        <w:rPr>
          <w:sz w:val="24"/>
          <w:lang w:val="en-US"/>
        </w:rPr>
      </w:pPr>
      <w:r>
        <w:rPr>
          <w:sz w:val="24"/>
          <w:lang w:val="en-US"/>
        </w:rPr>
        <w:t>&lt;td&gt;&lt;img src="http://192.168.0.126:80</w:t>
      </w:r>
      <w:r w:rsidR="00D37D86" w:rsidRPr="00D37D86">
        <w:rPr>
          <w:sz w:val="24"/>
          <w:lang w:val="en-US"/>
        </w:rPr>
        <w:t>/Temp_img.png" width="400" height="400"&gt;&lt;/td&gt;</w:t>
      </w:r>
    </w:p>
    <w:p w:rsidR="00D37D86" w:rsidRPr="00D37D86" w:rsidRDefault="00D37D86" w:rsidP="00D37D86">
      <w:pPr>
        <w:pStyle w:val="MyCCode"/>
        <w:rPr>
          <w:sz w:val="24"/>
          <w:lang w:val="en-US"/>
        </w:rPr>
      </w:pPr>
      <w:r w:rsidRPr="00D37D86">
        <w:rPr>
          <w:sz w:val="24"/>
          <w:lang w:val="en-US"/>
        </w:rPr>
        <w:t>&lt;td&gt;&lt;p&gt;Wiring:&lt;/br&gt;1.Connect GND pin of L35 to Beaglebone GND pin&lt;/br&gt;2.Connect VCC pin of LM35 to 5V of beaglebone&lt;/br&gt;3.Connect out of LM35 to voltage divider as shown in figure.&lt;br&gt;4.Connect Vout to P9_33 of Beaglebone&lt;/br&gt; &lt;/p&gt;&lt;/td&gt;</w:t>
      </w:r>
    </w:p>
    <w:p w:rsidR="00D37D86" w:rsidRPr="00D37D86" w:rsidRDefault="00D37D86" w:rsidP="00D37D86">
      <w:pPr>
        <w:pStyle w:val="MyCCode"/>
        <w:rPr>
          <w:sz w:val="24"/>
          <w:lang w:val="en-US"/>
        </w:rPr>
      </w:pPr>
      <w:r w:rsidRPr="00D37D86">
        <w:rPr>
          <w:sz w:val="24"/>
          <w:lang w:val="en-US"/>
        </w:rPr>
        <w:t>&lt;/tr&gt;</w:t>
      </w:r>
    </w:p>
    <w:p w:rsidR="00D37D86" w:rsidRPr="00D37D86" w:rsidRDefault="00D37D86" w:rsidP="00D37D86">
      <w:pPr>
        <w:pStyle w:val="MyCCode"/>
        <w:rPr>
          <w:sz w:val="24"/>
          <w:lang w:val="en-US"/>
        </w:rPr>
      </w:pPr>
      <w:r w:rsidRPr="00D37D86">
        <w:rPr>
          <w:sz w:val="24"/>
          <w:lang w:val="en-US"/>
        </w:rPr>
        <w:t>&lt;/table&gt;</w:t>
      </w:r>
    </w:p>
    <w:p w:rsidR="00D37D86" w:rsidRPr="00D37D86" w:rsidRDefault="00D37D86" w:rsidP="00D37D86">
      <w:pPr>
        <w:pStyle w:val="MyCCode"/>
        <w:rPr>
          <w:sz w:val="24"/>
          <w:lang w:val="en-US"/>
        </w:rPr>
      </w:pPr>
      <w:r w:rsidRPr="00D37D86">
        <w:rPr>
          <w:sz w:val="24"/>
          <w:lang w:val="en-US"/>
        </w:rPr>
        <w:t>&lt;/div&gt;</w:t>
      </w:r>
    </w:p>
    <w:p w:rsidR="00D37D86" w:rsidRPr="00D37D86" w:rsidRDefault="00D37D86" w:rsidP="00D37D86">
      <w:pPr>
        <w:pStyle w:val="MyCCode"/>
        <w:rPr>
          <w:sz w:val="24"/>
          <w:lang w:val="en-US"/>
        </w:rPr>
      </w:pPr>
      <w:r w:rsidRPr="00D37D86">
        <w:rPr>
          <w:sz w:val="24"/>
          <w:lang w:val="en-US"/>
        </w:rPr>
        <w:t>&lt;div align="center"&gt;&lt;h2&gt;Note:&lt;/h2&gt;</w:t>
      </w:r>
    </w:p>
    <w:p w:rsidR="00D37D86" w:rsidRPr="00D37D86" w:rsidRDefault="00D37D86" w:rsidP="00D37D86">
      <w:pPr>
        <w:pStyle w:val="MyCCode"/>
        <w:rPr>
          <w:sz w:val="24"/>
          <w:lang w:val="en-US"/>
        </w:rPr>
      </w:pPr>
      <w:r w:rsidRPr="00D37D86">
        <w:rPr>
          <w:sz w:val="24"/>
          <w:lang w:val="en-US"/>
        </w:rPr>
        <w:t>&lt;/div&gt;</w:t>
      </w:r>
    </w:p>
    <w:p w:rsidR="00D37D86" w:rsidRPr="00D37D86" w:rsidRDefault="00D37D86" w:rsidP="00D37D86">
      <w:pPr>
        <w:pStyle w:val="MyCCode"/>
        <w:rPr>
          <w:sz w:val="24"/>
          <w:lang w:val="en-US"/>
        </w:rPr>
      </w:pPr>
      <w:r w:rsidRPr="00D37D86">
        <w:rPr>
          <w:sz w:val="24"/>
          <w:lang w:val="en-US"/>
        </w:rPr>
        <w:t>&lt;div align="center"&gt;</w:t>
      </w:r>
    </w:p>
    <w:p w:rsidR="00D37D86" w:rsidRPr="00D37D86" w:rsidRDefault="00D37D86" w:rsidP="00D37D86">
      <w:pPr>
        <w:pStyle w:val="MyCCode"/>
        <w:rPr>
          <w:sz w:val="24"/>
          <w:lang w:val="en-US"/>
        </w:rPr>
      </w:pPr>
      <w:r w:rsidRPr="00D37D86">
        <w:rPr>
          <w:sz w:val="24"/>
          <w:lang w:val="en-US"/>
        </w:rPr>
        <w:t xml:space="preserve">&lt;p&gt;In this project we are measuring ambient temperature using LM35 precision centigrade temperature sensor.&lt;/br&gt;Beaglebone read the analog voltage from LM35 sensor and converted into </w:t>
      </w:r>
      <w:r w:rsidR="00CE37C0" w:rsidRPr="00D37D86">
        <w:rPr>
          <w:sz w:val="24"/>
          <w:lang w:val="en-US"/>
        </w:rPr>
        <w:t>Celsius</w:t>
      </w:r>
      <w:r w:rsidRPr="00D37D86">
        <w:rPr>
          <w:sz w:val="24"/>
          <w:lang w:val="en-US"/>
        </w:rPr>
        <w:t xml:space="preserve"> and displayed on page.&lt;/br&gt;notice every 5 second html page is refreshing and new temperature value and current time displayed on page&lt;/p&gt;</w:t>
      </w:r>
    </w:p>
    <w:p w:rsidR="00D37D86" w:rsidRPr="00D37D86" w:rsidRDefault="00D37D86" w:rsidP="00D37D86">
      <w:pPr>
        <w:pStyle w:val="MyCCode"/>
        <w:rPr>
          <w:sz w:val="24"/>
          <w:lang w:val="en-US"/>
        </w:rPr>
      </w:pPr>
      <w:r w:rsidRPr="00D37D86">
        <w:rPr>
          <w:sz w:val="24"/>
          <w:lang w:val="en-US"/>
        </w:rPr>
        <w:t>&lt;/div&gt;</w:t>
      </w:r>
    </w:p>
    <w:p w:rsidR="00D37D86" w:rsidRPr="00D37D86" w:rsidRDefault="00D37D86" w:rsidP="00D37D86">
      <w:pPr>
        <w:pStyle w:val="MyCCode"/>
        <w:rPr>
          <w:sz w:val="24"/>
          <w:lang w:val="en-US"/>
        </w:rPr>
      </w:pPr>
      <w:r w:rsidRPr="00D37D86">
        <w:rPr>
          <w:sz w:val="24"/>
          <w:lang w:val="en-US"/>
        </w:rPr>
        <w:t>&lt;/body&gt;</w:t>
      </w:r>
    </w:p>
    <w:p w:rsidR="00C46449" w:rsidRDefault="00D37D86" w:rsidP="00D37D86">
      <w:pPr>
        <w:pStyle w:val="MyCCode"/>
        <w:rPr>
          <w:sz w:val="24"/>
        </w:rPr>
      </w:pPr>
      <w:r w:rsidRPr="00D37D86">
        <w:rPr>
          <w:sz w:val="24"/>
          <w:lang w:val="en-US"/>
        </w:rPr>
        <w:t>&lt;/html&gt;</w:t>
      </w:r>
    </w:p>
    <w:p w:rsidR="00C46449" w:rsidRDefault="00C46449" w:rsidP="00C46449"/>
    <w:p w:rsidR="00D37D86" w:rsidRDefault="00C46449" w:rsidP="00C46449">
      <w:r>
        <w:lastRenderedPageBreak/>
        <w:t>Go to :</w:t>
      </w:r>
    </w:p>
    <w:p w:rsidR="00C46449" w:rsidRPr="00387635" w:rsidRDefault="00C46449" w:rsidP="00387635">
      <w:pPr>
        <w:pStyle w:val="MyCCode"/>
        <w:rPr>
          <w:sz w:val="24"/>
        </w:rPr>
      </w:pPr>
      <w:r w:rsidRPr="00387635">
        <w:rPr>
          <w:sz w:val="24"/>
        </w:rPr>
        <w:t>cd /</w:t>
      </w:r>
    </w:p>
    <w:p w:rsidR="00C46449" w:rsidRPr="00387635" w:rsidRDefault="00C46449" w:rsidP="00387635">
      <w:pPr>
        <w:pStyle w:val="MyCCode"/>
        <w:rPr>
          <w:sz w:val="24"/>
        </w:rPr>
      </w:pPr>
      <w:r w:rsidRPr="00387635">
        <w:rPr>
          <w:sz w:val="24"/>
        </w:rPr>
        <w:t>cd var/www</w:t>
      </w:r>
    </w:p>
    <w:p w:rsidR="00C46449" w:rsidRPr="00387635" w:rsidRDefault="00C46449" w:rsidP="00387635">
      <w:pPr>
        <w:pStyle w:val="MyCCode"/>
        <w:rPr>
          <w:sz w:val="24"/>
        </w:rPr>
      </w:pPr>
      <w:r w:rsidRPr="00387635">
        <w:rPr>
          <w:sz w:val="24"/>
        </w:rPr>
        <w:t xml:space="preserve">vim </w:t>
      </w:r>
      <w:r w:rsidR="00676C4E" w:rsidRPr="00387635">
        <w:rPr>
          <w:sz w:val="24"/>
        </w:rPr>
        <w:t>python_code.html</w:t>
      </w:r>
    </w:p>
    <w:p w:rsidR="00676C4E" w:rsidRDefault="00676C4E" w:rsidP="00C46449">
      <w:r>
        <w:t>Add following code:</w:t>
      </w:r>
    </w:p>
    <w:p w:rsidR="00676C4E" w:rsidRPr="00387635" w:rsidRDefault="00676C4E" w:rsidP="00387635">
      <w:pPr>
        <w:pStyle w:val="MyCCode"/>
        <w:rPr>
          <w:sz w:val="24"/>
        </w:rPr>
      </w:pPr>
      <w:r w:rsidRPr="00387635">
        <w:rPr>
          <w:sz w:val="24"/>
        </w:rPr>
        <w:t>&lt;html&gt;</w:t>
      </w:r>
    </w:p>
    <w:p w:rsidR="00676C4E" w:rsidRPr="00387635" w:rsidRDefault="00676C4E" w:rsidP="00387635">
      <w:pPr>
        <w:pStyle w:val="MyCCode"/>
        <w:rPr>
          <w:sz w:val="24"/>
        </w:rPr>
      </w:pPr>
      <w:r w:rsidRPr="00387635">
        <w:rPr>
          <w:sz w:val="24"/>
        </w:rPr>
        <w:t>&lt;head&gt;</w:t>
      </w:r>
    </w:p>
    <w:p w:rsidR="00676C4E" w:rsidRPr="00387635" w:rsidRDefault="00676C4E" w:rsidP="00387635">
      <w:pPr>
        <w:pStyle w:val="MyCCode"/>
        <w:rPr>
          <w:sz w:val="24"/>
        </w:rPr>
      </w:pPr>
      <w:r w:rsidRPr="00387635">
        <w:rPr>
          <w:sz w:val="24"/>
        </w:rPr>
        <w:t>&lt;title&gt;METI Beaglebone&lt;/title&gt;</w:t>
      </w:r>
    </w:p>
    <w:p w:rsidR="00676C4E" w:rsidRPr="00387635" w:rsidRDefault="00676C4E" w:rsidP="00387635">
      <w:pPr>
        <w:pStyle w:val="MyCCode"/>
        <w:rPr>
          <w:sz w:val="24"/>
        </w:rPr>
      </w:pPr>
      <w:r w:rsidRPr="00387635">
        <w:rPr>
          <w:sz w:val="24"/>
        </w:rPr>
        <w:t>&lt;/head&gt;</w:t>
      </w:r>
    </w:p>
    <w:p w:rsidR="00676C4E" w:rsidRPr="00387635" w:rsidRDefault="00676C4E" w:rsidP="00387635">
      <w:pPr>
        <w:pStyle w:val="MyCCode"/>
        <w:rPr>
          <w:sz w:val="24"/>
        </w:rPr>
      </w:pPr>
      <w:r w:rsidRPr="00387635">
        <w:rPr>
          <w:sz w:val="24"/>
        </w:rPr>
        <w:t>&lt;body&gt;</w:t>
      </w:r>
    </w:p>
    <w:p w:rsidR="00676C4E" w:rsidRPr="00387635" w:rsidRDefault="00676C4E" w:rsidP="00387635">
      <w:pPr>
        <w:pStyle w:val="MyCCode"/>
        <w:rPr>
          <w:sz w:val="24"/>
        </w:rPr>
      </w:pPr>
      <w:r w:rsidRPr="00387635">
        <w:rPr>
          <w:sz w:val="24"/>
        </w:rPr>
        <w:t>&lt;img src=</w:t>
      </w:r>
      <w:hyperlink r:id="rId186" w:history="1">
        <w:r w:rsidR="00387635" w:rsidRPr="00387635">
          <w:rPr>
            <w:rStyle w:val="Hyperlink"/>
            <w:sz w:val="24"/>
          </w:rPr>
          <w:t>http://192.168.0.126:80/pycode.PNG</w:t>
        </w:r>
      </w:hyperlink>
      <w:r w:rsidR="00387635" w:rsidRPr="00387635">
        <w:rPr>
          <w:sz w:val="24"/>
        </w:rPr>
        <w:t xml:space="preserve"> width=”700”height=”700”</w:t>
      </w:r>
      <w:r w:rsidRPr="00387635">
        <w:rPr>
          <w:sz w:val="24"/>
        </w:rPr>
        <w:t>&gt;</w:t>
      </w:r>
    </w:p>
    <w:p w:rsidR="00387635" w:rsidRPr="00387635" w:rsidRDefault="00387635" w:rsidP="00387635">
      <w:pPr>
        <w:pStyle w:val="MyCCode"/>
        <w:rPr>
          <w:sz w:val="24"/>
        </w:rPr>
      </w:pPr>
      <w:r w:rsidRPr="00387635">
        <w:rPr>
          <w:sz w:val="24"/>
        </w:rPr>
        <w:t>&lt;/body&gt;</w:t>
      </w:r>
    </w:p>
    <w:p w:rsidR="00387635" w:rsidRPr="00387635" w:rsidRDefault="00387635" w:rsidP="00387635">
      <w:pPr>
        <w:pStyle w:val="MyCCode"/>
        <w:rPr>
          <w:sz w:val="24"/>
        </w:rPr>
      </w:pPr>
      <w:r w:rsidRPr="00387635">
        <w:rPr>
          <w:sz w:val="24"/>
        </w:rPr>
        <w:t>&lt;/html&gt;</w:t>
      </w:r>
    </w:p>
    <w:p w:rsidR="00387635" w:rsidRDefault="00387635" w:rsidP="00C46449">
      <w:r>
        <w:t>Open cygwin if you don’t have install it.</w:t>
      </w:r>
    </w:p>
    <w:p w:rsidR="00387635" w:rsidRDefault="00387635" w:rsidP="00C46449">
      <w:r>
        <w:t xml:space="preserve">Open Online_Temp  folder open images , copy all the images to </w:t>
      </w:r>
      <w:r w:rsidRPr="00387635">
        <w:t>C:\cygwin</w:t>
      </w:r>
      <w:r>
        <w:t xml:space="preserve">  </w:t>
      </w:r>
    </w:p>
    <w:p w:rsidR="00A57935" w:rsidRDefault="00A57935" w:rsidP="00C46449">
      <w:r>
        <w:t>Double click on cygwin.bat file</w:t>
      </w:r>
    </w:p>
    <w:p w:rsidR="00A57935" w:rsidRDefault="00A57935" w:rsidP="00C46449">
      <w:r>
        <w:t>Cygwin will open as shown below</w:t>
      </w:r>
    </w:p>
    <w:p w:rsidR="00A57935" w:rsidRDefault="00A57935" w:rsidP="00C46449">
      <w:r>
        <w:rPr>
          <w:noProof/>
          <w:lang w:eastAsia="en-IN"/>
        </w:rPr>
        <w:drawing>
          <wp:inline distT="0" distB="0" distL="0" distR="0">
            <wp:extent cx="5731510" cy="2934396"/>
            <wp:effectExtent l="19050" t="0" r="2540" b="0"/>
            <wp:docPr id="165" name="Picture 11" descr="C:\Documents and Settings\Admin5\Desktop\cy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cyg1.PNG"/>
                    <pic:cNvPicPr>
                      <a:picLocks noChangeAspect="1" noChangeArrowheads="1"/>
                    </pic:cNvPicPr>
                  </pic:nvPicPr>
                  <pic:blipFill>
                    <a:blip r:embed="rId187"/>
                    <a:srcRect/>
                    <a:stretch>
                      <a:fillRect/>
                    </a:stretch>
                  </pic:blipFill>
                  <pic:spPr bwMode="auto">
                    <a:xfrm>
                      <a:off x="0" y="0"/>
                      <a:ext cx="5731510" cy="2934396"/>
                    </a:xfrm>
                    <a:prstGeom prst="rect">
                      <a:avLst/>
                    </a:prstGeom>
                    <a:noFill/>
                    <a:ln w="9525">
                      <a:noFill/>
                      <a:miter lim="800000"/>
                      <a:headEnd/>
                      <a:tailEnd/>
                    </a:ln>
                  </pic:spPr>
                </pic:pic>
              </a:graphicData>
            </a:graphic>
          </wp:inline>
        </w:drawing>
      </w:r>
    </w:p>
    <w:p w:rsidR="00A57935" w:rsidRDefault="00A57935" w:rsidP="00C46449">
      <w:r>
        <w:t xml:space="preserve">Give command </w:t>
      </w:r>
    </w:p>
    <w:p w:rsidR="00A57935" w:rsidRPr="00970DB4" w:rsidRDefault="00A57935" w:rsidP="00970DB4">
      <w:pPr>
        <w:pStyle w:val="MyCCode"/>
        <w:rPr>
          <w:sz w:val="24"/>
        </w:rPr>
      </w:pPr>
      <w:r w:rsidRPr="00970DB4">
        <w:rPr>
          <w:sz w:val="24"/>
        </w:rPr>
        <w:t>cd /</w:t>
      </w:r>
    </w:p>
    <w:p w:rsidR="00A57935" w:rsidRDefault="00A57935" w:rsidP="00C46449">
      <w:r>
        <w:lastRenderedPageBreak/>
        <w:t xml:space="preserve">Give command </w:t>
      </w:r>
    </w:p>
    <w:p w:rsidR="00A57935" w:rsidRPr="00970DB4" w:rsidRDefault="00A57935" w:rsidP="00970DB4">
      <w:pPr>
        <w:pStyle w:val="MyCCode"/>
        <w:rPr>
          <w:sz w:val="24"/>
        </w:rPr>
      </w:pPr>
      <w:r w:rsidRPr="00970DB4">
        <w:rPr>
          <w:sz w:val="24"/>
        </w:rPr>
        <w:t>ls</w:t>
      </w:r>
    </w:p>
    <w:p w:rsidR="00A57935" w:rsidRDefault="00A57935" w:rsidP="00C46449">
      <w:r>
        <w:t>you will get all files in that folder, you will find similar image.</w:t>
      </w:r>
    </w:p>
    <w:p w:rsidR="00A57935" w:rsidRDefault="00A57935" w:rsidP="00C46449">
      <w:r>
        <w:rPr>
          <w:noProof/>
          <w:lang w:eastAsia="en-IN"/>
        </w:rPr>
        <w:drawing>
          <wp:inline distT="0" distB="0" distL="0" distR="0">
            <wp:extent cx="5731510" cy="3387193"/>
            <wp:effectExtent l="19050" t="0" r="2540" b="0"/>
            <wp:docPr id="166" name="Picture 12" descr="C:\Documents and Settings\Admin5\Desktop\cygw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cygwin2.PNG"/>
                    <pic:cNvPicPr>
                      <a:picLocks noChangeAspect="1" noChangeArrowheads="1"/>
                    </pic:cNvPicPr>
                  </pic:nvPicPr>
                  <pic:blipFill>
                    <a:blip r:embed="rId188"/>
                    <a:srcRect/>
                    <a:stretch>
                      <a:fillRect/>
                    </a:stretch>
                  </pic:blipFill>
                  <pic:spPr bwMode="auto">
                    <a:xfrm>
                      <a:off x="0" y="0"/>
                      <a:ext cx="5731510" cy="3387193"/>
                    </a:xfrm>
                    <a:prstGeom prst="rect">
                      <a:avLst/>
                    </a:prstGeom>
                    <a:noFill/>
                    <a:ln w="9525">
                      <a:noFill/>
                      <a:miter lim="800000"/>
                      <a:headEnd/>
                      <a:tailEnd/>
                    </a:ln>
                  </pic:spPr>
                </pic:pic>
              </a:graphicData>
            </a:graphic>
          </wp:inline>
        </w:drawing>
      </w:r>
    </w:p>
    <w:p w:rsidR="00A57935" w:rsidRDefault="00A57935" w:rsidP="00C46449"/>
    <w:p w:rsidR="00A57935" w:rsidRDefault="00A57935" w:rsidP="00C46449">
      <w:r>
        <w:t xml:space="preserve">To move your images to beaglebone, give command </w:t>
      </w:r>
    </w:p>
    <w:p w:rsidR="00A57935" w:rsidRDefault="00A57935" w:rsidP="00C46449">
      <w:r>
        <w:t xml:space="preserve">scp logo.png </w:t>
      </w:r>
      <w:hyperlink r:id="rId189" w:history="1">
        <w:r w:rsidRPr="00434673">
          <w:rPr>
            <w:rStyle w:val="Hyperlink"/>
          </w:rPr>
          <w:t>root@192.168.0.126:/var/www</w:t>
        </w:r>
      </w:hyperlink>
    </w:p>
    <w:p w:rsidR="00523AF0" w:rsidRDefault="00A57935" w:rsidP="00C46449">
      <w:r>
        <w:t xml:space="preserve">Where </w:t>
      </w:r>
      <w:r w:rsidRPr="00A57935">
        <w:rPr>
          <w:i/>
        </w:rPr>
        <w:t>scp</w:t>
      </w:r>
      <w:r>
        <w:t xml:space="preserve"> is command to send files from PC to beaglebone through secure connection, </w:t>
      </w:r>
      <w:r w:rsidRPr="00A57935">
        <w:rPr>
          <w:i/>
        </w:rPr>
        <w:t xml:space="preserve">logo.png </w:t>
      </w:r>
      <w:r>
        <w:t xml:space="preserve">is an image file to be transferred. </w:t>
      </w:r>
      <w:r>
        <w:rPr>
          <w:i/>
        </w:rPr>
        <w:t>r</w:t>
      </w:r>
      <w:r w:rsidRPr="00A57935">
        <w:rPr>
          <w:i/>
        </w:rPr>
        <w:t>oot</w:t>
      </w:r>
      <w:r>
        <w:t xml:space="preserve"> is user, 192.168.0.126 is user beaglebone address make sure that this address when I written the document it will be different or it may be same. </w:t>
      </w:r>
      <w:r w:rsidRPr="00A57935">
        <w:rPr>
          <w:i/>
        </w:rPr>
        <w:t>/var/www</w:t>
      </w:r>
      <w:r>
        <w:t xml:space="preserve"> is the destination folder where we  </w:t>
      </w:r>
      <w:r w:rsidR="00523AF0">
        <w:t>are going to store our images. Move all the images one by one. For example</w:t>
      </w:r>
    </w:p>
    <w:p w:rsidR="00523AF0" w:rsidRDefault="00523AF0" w:rsidP="00C46449">
      <w:r>
        <w:t xml:space="preserve">scp logo.png </w:t>
      </w:r>
      <w:hyperlink r:id="rId190" w:history="1">
        <w:r w:rsidRPr="00434673">
          <w:rPr>
            <w:rStyle w:val="Hyperlink"/>
          </w:rPr>
          <w:t>root@192.168.0.126:/var/www</w:t>
        </w:r>
      </w:hyperlink>
    </w:p>
    <w:p w:rsidR="00523AF0" w:rsidRDefault="00C73A8A" w:rsidP="00C46449">
      <w:r>
        <w:t>T</w:t>
      </w:r>
      <w:r w:rsidR="00523AF0">
        <w:t>hen it will ask password of beaglebone give it, if things are ok then you will get a result like this.</w:t>
      </w:r>
    </w:p>
    <w:p w:rsidR="00523AF0" w:rsidRDefault="00523AF0" w:rsidP="00C46449">
      <w:r>
        <w:rPr>
          <w:noProof/>
          <w:lang w:eastAsia="en-IN"/>
        </w:rPr>
        <w:lastRenderedPageBreak/>
        <w:drawing>
          <wp:inline distT="0" distB="0" distL="0" distR="0">
            <wp:extent cx="5731510" cy="2870039"/>
            <wp:effectExtent l="19050" t="0" r="2540" b="0"/>
            <wp:docPr id="167" name="Picture 13" descr="C:\Documents and Settings\Admin5\Desktop\cygwi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cygwin3.PNG"/>
                    <pic:cNvPicPr>
                      <a:picLocks noChangeAspect="1" noChangeArrowheads="1"/>
                    </pic:cNvPicPr>
                  </pic:nvPicPr>
                  <pic:blipFill>
                    <a:blip r:embed="rId191"/>
                    <a:srcRect/>
                    <a:stretch>
                      <a:fillRect/>
                    </a:stretch>
                  </pic:blipFill>
                  <pic:spPr bwMode="auto">
                    <a:xfrm>
                      <a:off x="0" y="0"/>
                      <a:ext cx="5731510" cy="2870039"/>
                    </a:xfrm>
                    <a:prstGeom prst="rect">
                      <a:avLst/>
                    </a:prstGeom>
                    <a:noFill/>
                    <a:ln w="9525">
                      <a:noFill/>
                      <a:miter lim="800000"/>
                      <a:headEnd/>
                      <a:tailEnd/>
                    </a:ln>
                  </pic:spPr>
                </pic:pic>
              </a:graphicData>
            </a:graphic>
          </wp:inline>
        </w:drawing>
      </w:r>
    </w:p>
    <w:p w:rsidR="00523AF0" w:rsidRDefault="005E6E3D" w:rsidP="00C46449">
      <w:r>
        <w:t xml:space="preserve">Come back to beaglebone. </w:t>
      </w:r>
    </w:p>
    <w:p w:rsidR="005E6E3D" w:rsidRPr="005E6E3D" w:rsidRDefault="005E6E3D" w:rsidP="005E6E3D">
      <w:pPr>
        <w:pStyle w:val="MyCCode"/>
        <w:rPr>
          <w:sz w:val="24"/>
        </w:rPr>
      </w:pPr>
      <w:r w:rsidRPr="005E6E3D">
        <w:rPr>
          <w:sz w:val="24"/>
        </w:rPr>
        <w:t>cd /</w:t>
      </w:r>
    </w:p>
    <w:p w:rsidR="005E6E3D" w:rsidRPr="005E6E3D" w:rsidRDefault="005E6E3D" w:rsidP="005E6E3D">
      <w:pPr>
        <w:pStyle w:val="MyCCode"/>
        <w:rPr>
          <w:sz w:val="24"/>
        </w:rPr>
      </w:pPr>
      <w:r w:rsidRPr="005E6E3D">
        <w:rPr>
          <w:sz w:val="24"/>
        </w:rPr>
        <w:t>cd var/www</w:t>
      </w:r>
    </w:p>
    <w:p w:rsidR="005E6E3D" w:rsidRPr="005E6E3D" w:rsidRDefault="005E6E3D" w:rsidP="005E6E3D">
      <w:pPr>
        <w:pStyle w:val="MyCCode"/>
        <w:rPr>
          <w:sz w:val="24"/>
        </w:rPr>
      </w:pPr>
      <w:r w:rsidRPr="005E6E3D">
        <w:rPr>
          <w:sz w:val="24"/>
        </w:rPr>
        <w:t>ls</w:t>
      </w:r>
    </w:p>
    <w:p w:rsidR="005E6E3D" w:rsidRDefault="005E6E3D" w:rsidP="00C46449">
      <w:r>
        <w:t>Now you will see all the images in this folder if repeat the process from cygwin.</w:t>
      </w:r>
    </w:p>
    <w:p w:rsidR="005E6E3D" w:rsidRDefault="00354F2C" w:rsidP="00C46449">
      <w:r>
        <w:rPr>
          <w:noProof/>
          <w:lang w:eastAsia="en-IN"/>
        </w:rPr>
        <w:drawing>
          <wp:inline distT="0" distB="0" distL="0" distR="0">
            <wp:extent cx="5731510" cy="2084965"/>
            <wp:effectExtent l="19050" t="0" r="2540" b="0"/>
            <wp:docPr id="168" name="Picture 14" descr="C:\Documents and Settings\Admin5\Desktop\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5\Desktop\133.PNG"/>
                    <pic:cNvPicPr>
                      <a:picLocks noChangeAspect="1" noChangeArrowheads="1"/>
                    </pic:cNvPicPr>
                  </pic:nvPicPr>
                  <pic:blipFill>
                    <a:blip r:embed="rId192"/>
                    <a:srcRect/>
                    <a:stretch>
                      <a:fillRect/>
                    </a:stretch>
                  </pic:blipFill>
                  <pic:spPr bwMode="auto">
                    <a:xfrm>
                      <a:off x="0" y="0"/>
                      <a:ext cx="5731510" cy="2084965"/>
                    </a:xfrm>
                    <a:prstGeom prst="rect">
                      <a:avLst/>
                    </a:prstGeom>
                    <a:noFill/>
                    <a:ln w="9525">
                      <a:noFill/>
                      <a:miter lim="800000"/>
                      <a:headEnd/>
                      <a:tailEnd/>
                    </a:ln>
                  </pic:spPr>
                </pic:pic>
              </a:graphicData>
            </a:graphic>
          </wp:inline>
        </w:drawing>
      </w:r>
    </w:p>
    <w:p w:rsidR="00354F2C" w:rsidRDefault="00354F2C" w:rsidP="00C46449">
      <w:r>
        <w:t>Move to METI_BBB folder</w:t>
      </w:r>
    </w:p>
    <w:p w:rsidR="00354F2C" w:rsidRPr="00970DB4" w:rsidRDefault="00354F2C" w:rsidP="00970DB4">
      <w:pPr>
        <w:pStyle w:val="MyCCode"/>
        <w:rPr>
          <w:sz w:val="24"/>
        </w:rPr>
      </w:pPr>
      <w:r w:rsidRPr="00970DB4">
        <w:rPr>
          <w:sz w:val="24"/>
        </w:rPr>
        <w:t>cd /</w:t>
      </w:r>
    </w:p>
    <w:p w:rsidR="00354F2C" w:rsidRPr="00970DB4" w:rsidRDefault="00354F2C" w:rsidP="00970DB4">
      <w:pPr>
        <w:pStyle w:val="MyCCode"/>
        <w:rPr>
          <w:sz w:val="24"/>
        </w:rPr>
      </w:pPr>
      <w:r w:rsidRPr="00970DB4">
        <w:rPr>
          <w:sz w:val="24"/>
        </w:rPr>
        <w:t>cd home/METI_BBB</w:t>
      </w:r>
    </w:p>
    <w:p w:rsidR="00354F2C" w:rsidRPr="00970DB4" w:rsidRDefault="00354F2C" w:rsidP="00970DB4">
      <w:pPr>
        <w:pStyle w:val="MyCCode"/>
        <w:rPr>
          <w:sz w:val="24"/>
        </w:rPr>
      </w:pPr>
      <w:r w:rsidRPr="00970DB4">
        <w:rPr>
          <w:sz w:val="24"/>
        </w:rPr>
        <w:t>ls</w:t>
      </w:r>
    </w:p>
    <w:p w:rsidR="00354F2C" w:rsidRPr="00970DB4" w:rsidRDefault="00354F2C" w:rsidP="00970DB4">
      <w:pPr>
        <w:pStyle w:val="MyCCode"/>
        <w:rPr>
          <w:sz w:val="24"/>
        </w:rPr>
      </w:pPr>
      <w:r w:rsidRPr="00970DB4">
        <w:rPr>
          <w:sz w:val="24"/>
        </w:rPr>
        <w:t>python Online_Temp.py</w:t>
      </w:r>
    </w:p>
    <w:p w:rsidR="00354F2C" w:rsidRDefault="00970DB4" w:rsidP="00C46449">
      <w:r>
        <w:t>W</w:t>
      </w:r>
      <w:r w:rsidR="00354F2C">
        <w:t xml:space="preserve">hen you give </w:t>
      </w:r>
      <w:r>
        <w:t>these commands</w:t>
      </w:r>
      <w:r w:rsidR="00354F2C">
        <w:t xml:space="preserve"> you can see like this </w:t>
      </w:r>
    </w:p>
    <w:p w:rsidR="00354F2C" w:rsidRDefault="00354F2C" w:rsidP="00C46449">
      <w:r>
        <w:rPr>
          <w:noProof/>
          <w:lang w:eastAsia="en-IN"/>
        </w:rPr>
        <w:lastRenderedPageBreak/>
        <w:drawing>
          <wp:inline distT="0" distB="0" distL="0" distR="0">
            <wp:extent cx="5731510" cy="1069312"/>
            <wp:effectExtent l="19050" t="0" r="2540" b="0"/>
            <wp:docPr id="169" name="Picture 15" descr="C:\Documents and Settings\Admin5\Desktop\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5\Desktop\134.PNG"/>
                    <pic:cNvPicPr>
                      <a:picLocks noChangeAspect="1" noChangeArrowheads="1"/>
                    </pic:cNvPicPr>
                  </pic:nvPicPr>
                  <pic:blipFill>
                    <a:blip r:embed="rId193"/>
                    <a:srcRect/>
                    <a:stretch>
                      <a:fillRect/>
                    </a:stretch>
                  </pic:blipFill>
                  <pic:spPr bwMode="auto">
                    <a:xfrm>
                      <a:off x="0" y="0"/>
                      <a:ext cx="5731510" cy="1069312"/>
                    </a:xfrm>
                    <a:prstGeom prst="rect">
                      <a:avLst/>
                    </a:prstGeom>
                    <a:noFill/>
                    <a:ln w="9525">
                      <a:noFill/>
                      <a:miter lim="800000"/>
                      <a:headEnd/>
                      <a:tailEnd/>
                    </a:ln>
                  </pic:spPr>
                </pic:pic>
              </a:graphicData>
            </a:graphic>
          </wp:inline>
        </w:drawing>
      </w:r>
    </w:p>
    <w:p w:rsidR="00354F2C" w:rsidRDefault="00354F2C" w:rsidP="00C46449">
      <w:r>
        <w:t xml:space="preserve">This indicates that local host started. Go to chrome or any browser give 192.168.0.126:81 and enter make sure that this is my beaglebone address, gve your IP address </w:t>
      </w:r>
    </w:p>
    <w:p w:rsidR="00354F2C" w:rsidRDefault="00354F2C" w:rsidP="00C46449">
      <w:r>
        <w:rPr>
          <w:noProof/>
          <w:lang w:eastAsia="en-IN"/>
        </w:rPr>
        <w:drawing>
          <wp:inline distT="0" distB="0" distL="0" distR="0">
            <wp:extent cx="5731510" cy="514594"/>
            <wp:effectExtent l="19050" t="0" r="2540" b="0"/>
            <wp:docPr id="170" name="Picture 16" descr="C:\Documents and Settings\Admin5\Desktop\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135.PNG"/>
                    <pic:cNvPicPr>
                      <a:picLocks noChangeAspect="1" noChangeArrowheads="1"/>
                    </pic:cNvPicPr>
                  </pic:nvPicPr>
                  <pic:blipFill>
                    <a:blip r:embed="rId194"/>
                    <a:srcRect/>
                    <a:stretch>
                      <a:fillRect/>
                    </a:stretch>
                  </pic:blipFill>
                  <pic:spPr bwMode="auto">
                    <a:xfrm>
                      <a:off x="0" y="0"/>
                      <a:ext cx="5731510" cy="514594"/>
                    </a:xfrm>
                    <a:prstGeom prst="rect">
                      <a:avLst/>
                    </a:prstGeom>
                    <a:noFill/>
                    <a:ln w="9525">
                      <a:noFill/>
                      <a:miter lim="800000"/>
                      <a:headEnd/>
                      <a:tailEnd/>
                    </a:ln>
                  </pic:spPr>
                </pic:pic>
              </a:graphicData>
            </a:graphic>
          </wp:inline>
        </w:drawing>
      </w:r>
    </w:p>
    <w:p w:rsidR="00354F2C" w:rsidRDefault="00354F2C" w:rsidP="00C46449">
      <w:r>
        <w:t xml:space="preserve">Now you will see  </w:t>
      </w:r>
    </w:p>
    <w:p w:rsidR="00A57935" w:rsidRDefault="00354F2C" w:rsidP="00C46449">
      <w:r>
        <w:t xml:space="preserve">   </w:t>
      </w:r>
      <w:r>
        <w:rPr>
          <w:noProof/>
          <w:lang w:eastAsia="en-IN"/>
        </w:rPr>
        <w:drawing>
          <wp:inline distT="0" distB="0" distL="0" distR="0">
            <wp:extent cx="5731510" cy="2696930"/>
            <wp:effectExtent l="19050" t="0" r="2540" b="0"/>
            <wp:docPr id="171" name="Picture 17" descr="C:\Documents and Settings\Admin5\Desktop\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5\Desktop\136.PNG"/>
                    <pic:cNvPicPr>
                      <a:picLocks noChangeAspect="1" noChangeArrowheads="1"/>
                    </pic:cNvPicPr>
                  </pic:nvPicPr>
                  <pic:blipFill>
                    <a:blip r:embed="rId195"/>
                    <a:srcRect/>
                    <a:stretch>
                      <a:fillRect/>
                    </a:stretch>
                  </pic:blipFill>
                  <pic:spPr bwMode="auto">
                    <a:xfrm>
                      <a:off x="0" y="0"/>
                      <a:ext cx="5731510" cy="2696930"/>
                    </a:xfrm>
                    <a:prstGeom prst="rect">
                      <a:avLst/>
                    </a:prstGeom>
                    <a:noFill/>
                    <a:ln w="9525">
                      <a:noFill/>
                      <a:miter lim="800000"/>
                      <a:headEnd/>
                      <a:tailEnd/>
                    </a:ln>
                  </pic:spPr>
                </pic:pic>
              </a:graphicData>
            </a:graphic>
          </wp:inline>
        </w:drawing>
      </w:r>
    </w:p>
    <w:p w:rsidR="00354F2C" w:rsidRDefault="00354F2C" w:rsidP="00C46449">
      <w:r>
        <w:t>Here you can notice beaglebone circuit image, thermo meter image along with time and temperature value. Wring description and notes are also displayed. HTML page will refresh for every 5 seconds. To see the python code click on python code text you will see like this</w:t>
      </w:r>
      <w:r w:rsidR="00FA090C">
        <w:t>.</w:t>
      </w:r>
    </w:p>
    <w:p w:rsidR="00FA090C" w:rsidRDefault="00FA090C" w:rsidP="00C46449">
      <w:r>
        <w:rPr>
          <w:noProof/>
          <w:lang w:eastAsia="en-IN"/>
        </w:rPr>
        <w:lastRenderedPageBreak/>
        <w:drawing>
          <wp:inline distT="0" distB="0" distL="0" distR="0">
            <wp:extent cx="5731510" cy="5443828"/>
            <wp:effectExtent l="19050" t="0" r="2540" b="0"/>
            <wp:docPr id="172" name="Picture 18" descr="C:\Documents and Settings\Admin5\Desktop\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5\Desktop\137.PNG"/>
                    <pic:cNvPicPr>
                      <a:picLocks noChangeAspect="1" noChangeArrowheads="1"/>
                    </pic:cNvPicPr>
                  </pic:nvPicPr>
                  <pic:blipFill>
                    <a:blip r:embed="rId196"/>
                    <a:srcRect/>
                    <a:stretch>
                      <a:fillRect/>
                    </a:stretch>
                  </pic:blipFill>
                  <pic:spPr bwMode="auto">
                    <a:xfrm>
                      <a:off x="0" y="0"/>
                      <a:ext cx="5731510" cy="5443828"/>
                    </a:xfrm>
                    <a:prstGeom prst="rect">
                      <a:avLst/>
                    </a:prstGeom>
                    <a:noFill/>
                    <a:ln w="9525">
                      <a:noFill/>
                      <a:miter lim="800000"/>
                      <a:headEnd/>
                      <a:tailEnd/>
                    </a:ln>
                  </pic:spPr>
                </pic:pic>
              </a:graphicData>
            </a:graphic>
          </wp:inline>
        </w:drawing>
      </w:r>
    </w:p>
    <w:p w:rsidR="00FA090C" w:rsidRDefault="00FA090C" w:rsidP="00C46449"/>
    <w:p w:rsidR="00FA090C" w:rsidRDefault="00FA090C" w:rsidP="00C46449"/>
    <w:p w:rsidR="00A57935" w:rsidRDefault="00A57935" w:rsidP="00C46449"/>
    <w:p w:rsidR="00C73A8A" w:rsidRDefault="00C73A8A">
      <w:r>
        <w:br w:type="page"/>
      </w:r>
    </w:p>
    <w:p w:rsidR="00CA3506" w:rsidRDefault="00387634" w:rsidP="00CA3506">
      <w:pPr>
        <w:rPr>
          <w:b/>
          <w:sz w:val="32"/>
        </w:rPr>
      </w:pPr>
      <w:r>
        <w:rPr>
          <w:b/>
          <w:sz w:val="32"/>
        </w:rPr>
        <w:lastRenderedPageBreak/>
        <w:t>Project B10</w:t>
      </w:r>
      <w:r w:rsidR="00CA3506">
        <w:rPr>
          <w:b/>
          <w:sz w:val="32"/>
        </w:rPr>
        <w:t>- Online Potentiometer reading</w:t>
      </w:r>
    </w:p>
    <w:p w:rsidR="00CA3506" w:rsidRDefault="00CA3506" w:rsidP="00CA3506">
      <w:r>
        <w:t>Objective:</w:t>
      </w:r>
    </w:p>
    <w:p w:rsidR="00CA3506" w:rsidRDefault="00CA3506" w:rsidP="00CA3506">
      <w:pPr>
        <w:pStyle w:val="ListParagraph"/>
        <w:numPr>
          <w:ilvl w:val="0"/>
          <w:numId w:val="120"/>
        </w:numPr>
      </w:pPr>
      <w:r>
        <w:t>Reading the Analog input.</w:t>
      </w:r>
    </w:p>
    <w:p w:rsidR="00CA3506" w:rsidRDefault="00CA3506" w:rsidP="00CA3506">
      <w:r>
        <w:t>System block diagram:</w:t>
      </w:r>
    </w:p>
    <w:p w:rsidR="00CA3506" w:rsidRDefault="00CA3506" w:rsidP="00CA3506">
      <w:r w:rsidRPr="00DB1B3C">
        <w:rPr>
          <w:noProof/>
          <w:lang w:eastAsia="en-IN"/>
        </w:rPr>
        <w:drawing>
          <wp:inline distT="0" distB="0" distL="0" distR="0">
            <wp:extent cx="5362575" cy="4914900"/>
            <wp:effectExtent l="19050" t="0" r="9525" b="0"/>
            <wp:docPr id="17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3"/>
                    <a:srcRect/>
                    <a:stretch>
                      <a:fillRect/>
                    </a:stretch>
                  </pic:blipFill>
                  <pic:spPr bwMode="auto">
                    <a:xfrm>
                      <a:off x="0" y="0"/>
                      <a:ext cx="5362575" cy="4914900"/>
                    </a:xfrm>
                    <a:prstGeom prst="rect">
                      <a:avLst/>
                    </a:prstGeom>
                    <a:noFill/>
                    <a:ln w="9525">
                      <a:noFill/>
                      <a:miter lim="800000"/>
                      <a:headEnd/>
                      <a:tailEnd/>
                    </a:ln>
                  </pic:spPr>
                </pic:pic>
              </a:graphicData>
            </a:graphic>
          </wp:inline>
        </w:drawing>
      </w:r>
    </w:p>
    <w:p w:rsidR="00CA3506" w:rsidRDefault="00CA3506" w:rsidP="00CA3506">
      <w:r>
        <w:t>Wiring:</w:t>
      </w:r>
    </w:p>
    <w:p w:rsidR="00CA3506" w:rsidRDefault="00CA3506" w:rsidP="00CA3506">
      <w:pPr>
        <w:pStyle w:val="ListParagraph"/>
        <w:numPr>
          <w:ilvl w:val="0"/>
          <w:numId w:val="119"/>
        </w:numPr>
      </w:pPr>
      <w:r>
        <w:t>Connect 10Kohm pot to 5V pin and one more end of pot to voltage divider as shown in figure.</w:t>
      </w:r>
    </w:p>
    <w:p w:rsidR="00CA3506" w:rsidRDefault="00CA3506" w:rsidP="00CA3506">
      <w:pPr>
        <w:pStyle w:val="ListParagraph"/>
        <w:numPr>
          <w:ilvl w:val="0"/>
          <w:numId w:val="121"/>
        </w:numPr>
      </w:pPr>
      <w:r>
        <w:t>Connect voltage divider as shown in figure.</w:t>
      </w:r>
    </w:p>
    <w:p w:rsidR="00CA3506" w:rsidRDefault="00CA3506" w:rsidP="00CA3506">
      <w:pPr>
        <w:pStyle w:val="ListParagraph"/>
        <w:numPr>
          <w:ilvl w:val="0"/>
          <w:numId w:val="121"/>
        </w:numPr>
      </w:pPr>
      <w:r>
        <w:t xml:space="preserve">Connect </w:t>
      </w:r>
      <w:r w:rsidRPr="00B561F8">
        <w:rPr>
          <w:i/>
        </w:rPr>
        <w:t>Vout</w:t>
      </w:r>
      <w:r>
        <w:rPr>
          <w:i/>
        </w:rPr>
        <w:t xml:space="preserve"> </w:t>
      </w:r>
      <w:r>
        <w:t>to pin 33 of port P9 and ground pin to GND.</w:t>
      </w:r>
    </w:p>
    <w:p w:rsidR="00CA3506" w:rsidRDefault="00CA3506" w:rsidP="00CA3506">
      <w:r>
        <w:t>Create a new project</w:t>
      </w:r>
    </w:p>
    <w:p w:rsidR="00CA3506" w:rsidRPr="00E26595" w:rsidRDefault="00CA3506" w:rsidP="00CA3506">
      <w:pPr>
        <w:pStyle w:val="MyCCode"/>
        <w:rPr>
          <w:sz w:val="24"/>
        </w:rPr>
      </w:pPr>
      <w:r w:rsidRPr="00E26595">
        <w:rPr>
          <w:sz w:val="24"/>
        </w:rPr>
        <w:t xml:space="preserve">vim </w:t>
      </w:r>
      <w:r>
        <w:rPr>
          <w:sz w:val="24"/>
        </w:rPr>
        <w:t>Online</w:t>
      </w:r>
      <w:r w:rsidRPr="00E26595">
        <w:rPr>
          <w:sz w:val="24"/>
        </w:rPr>
        <w:t>_</w:t>
      </w:r>
      <w:r>
        <w:rPr>
          <w:sz w:val="24"/>
        </w:rPr>
        <w:t>Pot</w:t>
      </w:r>
      <w:r w:rsidRPr="00E26595">
        <w:rPr>
          <w:sz w:val="24"/>
        </w:rPr>
        <w:t>.py</w:t>
      </w:r>
    </w:p>
    <w:p w:rsidR="00CA3506" w:rsidRDefault="00CA3506" w:rsidP="00CA3506">
      <w:r>
        <w:lastRenderedPageBreak/>
        <w:t xml:space="preserve">Press </w:t>
      </w:r>
      <w:r w:rsidRPr="0092374A">
        <w:rPr>
          <w:i/>
        </w:rPr>
        <w:t>Insert</w:t>
      </w:r>
      <w:r>
        <w:t xml:space="preserve"> key in your keyboard and write following code</w:t>
      </w:r>
    </w:p>
    <w:p w:rsidR="00CA3506" w:rsidRPr="00CA3506" w:rsidRDefault="00CA3506" w:rsidP="00CA3506">
      <w:pPr>
        <w:pStyle w:val="MyCCode"/>
      </w:pPr>
      <w:r w:rsidRPr="00CA3506">
        <w:t>from flask import Flask,render_template;</w:t>
      </w:r>
    </w:p>
    <w:p w:rsidR="00CA3506" w:rsidRPr="00CA3506" w:rsidRDefault="00CA3506" w:rsidP="00CA3506">
      <w:pPr>
        <w:pStyle w:val="MyCCode"/>
      </w:pPr>
      <w:r w:rsidRPr="00CA3506">
        <w:t>app = Flask(__name__);</w:t>
      </w:r>
    </w:p>
    <w:p w:rsidR="00CA3506" w:rsidRPr="00CA3506" w:rsidRDefault="00CA3506" w:rsidP="00CA3506">
      <w:pPr>
        <w:pStyle w:val="MyCCode"/>
      </w:pPr>
      <w:r w:rsidRPr="00CA3506">
        <w:t>import Adafruit_BBIO.ADC as ADC;</w:t>
      </w:r>
    </w:p>
    <w:p w:rsidR="00CA3506" w:rsidRPr="00CA3506" w:rsidRDefault="00CA3506" w:rsidP="00CA3506">
      <w:pPr>
        <w:pStyle w:val="MyCCode"/>
      </w:pPr>
      <w:r w:rsidRPr="00CA3506">
        <w:t>import time;</w:t>
      </w:r>
    </w:p>
    <w:p w:rsidR="00CA3506" w:rsidRPr="00CA3506" w:rsidRDefault="00CA3506" w:rsidP="00CA3506">
      <w:pPr>
        <w:pStyle w:val="MyCCode"/>
      </w:pPr>
      <w:r w:rsidRPr="00CA3506">
        <w:t>import datetime;</w:t>
      </w:r>
    </w:p>
    <w:p w:rsidR="00CA3506" w:rsidRPr="00CA3506" w:rsidRDefault="00CA3506" w:rsidP="00CA3506">
      <w:pPr>
        <w:pStyle w:val="MyCCode"/>
      </w:pPr>
    </w:p>
    <w:p w:rsidR="00CA3506" w:rsidRPr="00CA3506" w:rsidRDefault="00CA3506" w:rsidP="00CA3506">
      <w:pPr>
        <w:pStyle w:val="MyCCode"/>
      </w:pPr>
      <w:r w:rsidRPr="00CA3506">
        <w:t>voltmeter=["tank-large-00.png","tank-large-01.png","tank-large-02.png","tank-large-03.png","tank-large-04.png","tank-large-05.png","tank-large-06.png","tank-large-07.png","tank-large-08.png","tank-large-09.png","tank-large-10.png",];</w:t>
      </w:r>
    </w:p>
    <w:p w:rsidR="00CA3506" w:rsidRPr="00CA3506" w:rsidRDefault="00CA3506" w:rsidP="00CA3506">
      <w:pPr>
        <w:pStyle w:val="MyCCode"/>
      </w:pPr>
    </w:p>
    <w:p w:rsidR="00CA3506" w:rsidRPr="00CA3506" w:rsidRDefault="00CA3506" w:rsidP="00CA3506">
      <w:pPr>
        <w:pStyle w:val="MyCCode"/>
      </w:pPr>
      <w:r w:rsidRPr="00CA3506">
        <w:t>ADC.setup();</w:t>
      </w:r>
    </w:p>
    <w:p w:rsidR="00CA3506" w:rsidRPr="00CA3506" w:rsidRDefault="00CA3506" w:rsidP="00CA3506">
      <w:pPr>
        <w:pStyle w:val="MyCCode"/>
      </w:pPr>
      <w:r w:rsidRPr="00CA3506">
        <w:t>Volt_Read = 0;</w:t>
      </w:r>
    </w:p>
    <w:p w:rsidR="00CA3506" w:rsidRPr="00CA3506" w:rsidRDefault="00CA3506" w:rsidP="00CA3506">
      <w:pPr>
        <w:pStyle w:val="MyCCode"/>
      </w:pPr>
      <w:r w:rsidRPr="00CA3506">
        <w:t>Volt_Thermo = 0;</w:t>
      </w:r>
    </w:p>
    <w:p w:rsidR="00CA3506" w:rsidRPr="00CA3506" w:rsidRDefault="00CA3506" w:rsidP="00CA3506">
      <w:pPr>
        <w:pStyle w:val="MyCCode"/>
      </w:pPr>
    </w:p>
    <w:p w:rsidR="00CA3506" w:rsidRPr="00CA3506" w:rsidRDefault="00CA3506" w:rsidP="00CA3506">
      <w:pPr>
        <w:pStyle w:val="MyCCode"/>
      </w:pPr>
      <w:r w:rsidRPr="00CA3506">
        <w:t>@app.route("/")</w:t>
      </w:r>
    </w:p>
    <w:p w:rsidR="00CA3506" w:rsidRPr="00CA3506" w:rsidRDefault="00CA3506" w:rsidP="00CA3506">
      <w:pPr>
        <w:pStyle w:val="MyCCode"/>
      </w:pPr>
      <w:r w:rsidRPr="00CA3506">
        <w:t>def Volt_Read():</w:t>
      </w:r>
    </w:p>
    <w:p w:rsidR="00CA3506" w:rsidRPr="00CA3506" w:rsidRDefault="00CA3506" w:rsidP="00CA3506">
      <w:pPr>
        <w:pStyle w:val="MyCCode"/>
      </w:pPr>
      <w:r w:rsidRPr="00CA3506">
        <w:t xml:space="preserve">          now = datetime.datetime.now();</w:t>
      </w:r>
    </w:p>
    <w:p w:rsidR="00CA3506" w:rsidRPr="00CA3506" w:rsidRDefault="00CA3506" w:rsidP="00CA3506">
      <w:pPr>
        <w:pStyle w:val="MyCCode"/>
      </w:pPr>
      <w:r w:rsidRPr="00CA3506">
        <w:t xml:space="preserve">          timeString = now.strftime("%Y-%m-%d %H:%M:%S");</w:t>
      </w:r>
    </w:p>
    <w:p w:rsidR="00CA3506" w:rsidRPr="00CA3506" w:rsidRDefault="00CA3506" w:rsidP="00CA3506">
      <w:pPr>
        <w:pStyle w:val="MyCCode"/>
      </w:pPr>
      <w:r w:rsidRPr="00CA3506">
        <w:t xml:space="preserve">          Volt_Read = ADC.read("P9_33")* 3.136763 * 1.8;</w:t>
      </w:r>
    </w:p>
    <w:p w:rsidR="00CA3506" w:rsidRPr="00CA3506" w:rsidRDefault="00CA3506" w:rsidP="00CA3506">
      <w:pPr>
        <w:pStyle w:val="MyCCode"/>
      </w:pPr>
      <w:r w:rsidRPr="00CA3506">
        <w:t xml:space="preserve">          Volt_Read = round(Volt_Read,2);</w:t>
      </w:r>
    </w:p>
    <w:p w:rsidR="00CA3506" w:rsidRPr="00CA3506" w:rsidRDefault="00CA3506" w:rsidP="00CA3506">
      <w:pPr>
        <w:pStyle w:val="MyCCode"/>
      </w:pPr>
      <w:r w:rsidRPr="00CA3506">
        <w:t xml:space="preserve">          Volt_Thermo = int (Volt_Read/10);</w:t>
      </w:r>
    </w:p>
    <w:p w:rsidR="00CA3506" w:rsidRPr="00CA3506" w:rsidRDefault="00CA3506" w:rsidP="00CA3506">
      <w:pPr>
        <w:pStyle w:val="MyCCode"/>
      </w:pPr>
      <w:r w:rsidRPr="00CA3506">
        <w:t xml:space="preserve">          time.sleep(1);</w:t>
      </w:r>
    </w:p>
    <w:p w:rsidR="00CA3506" w:rsidRPr="00CA3506" w:rsidRDefault="00CA3506" w:rsidP="00CA3506">
      <w:pPr>
        <w:pStyle w:val="MyCCode"/>
      </w:pPr>
      <w:r w:rsidRPr="00CA3506">
        <w:t xml:space="preserve">          templateData = { </w:t>
      </w:r>
    </w:p>
    <w:p w:rsidR="00CA3506" w:rsidRPr="00CA3506" w:rsidRDefault="00CA3506" w:rsidP="00CA3506">
      <w:pPr>
        <w:pStyle w:val="MyCCode"/>
      </w:pPr>
      <w:r w:rsidRPr="00CA3506">
        <w:t xml:space="preserve">                          'title':"METI miniSCADA",</w:t>
      </w:r>
    </w:p>
    <w:p w:rsidR="00CA3506" w:rsidRPr="00CA3506" w:rsidRDefault="00CA3506" w:rsidP="00CA3506">
      <w:pPr>
        <w:pStyle w:val="MyCCode"/>
      </w:pPr>
      <w:r w:rsidRPr="00CA3506">
        <w:t xml:space="preserve">                          'time':timeString, </w:t>
      </w:r>
    </w:p>
    <w:p w:rsidR="00CA3506" w:rsidRPr="00CA3506" w:rsidRDefault="00CA3506" w:rsidP="00CA3506">
      <w:pPr>
        <w:pStyle w:val="MyCCode"/>
      </w:pPr>
      <w:r w:rsidRPr="00CA3506">
        <w:t xml:space="preserve">                          'Volt':Volt_Read,</w:t>
      </w:r>
    </w:p>
    <w:p w:rsidR="00CA3506" w:rsidRPr="00CA3506" w:rsidRDefault="00CA3506" w:rsidP="00CA3506">
      <w:pPr>
        <w:pStyle w:val="MyCCode"/>
      </w:pPr>
      <w:r w:rsidRPr="00CA3506">
        <w:t xml:space="preserve">                          'meter':"http://192.168.0.126:80/"+voltmeter[Volt_Thermo]</w:t>
      </w:r>
    </w:p>
    <w:p w:rsidR="00CA3506" w:rsidRPr="00CA3506" w:rsidRDefault="00CA3506" w:rsidP="00CA3506">
      <w:pPr>
        <w:pStyle w:val="MyCCode"/>
      </w:pPr>
      <w:r w:rsidRPr="00CA3506">
        <w:t xml:space="preserve">                         }</w:t>
      </w:r>
    </w:p>
    <w:p w:rsidR="00CA3506" w:rsidRPr="00CA3506" w:rsidRDefault="00CA3506" w:rsidP="00CA3506">
      <w:pPr>
        <w:pStyle w:val="MyCCode"/>
      </w:pPr>
      <w:r w:rsidRPr="00CA3506">
        <w:t xml:space="preserve">          return render_template('index_pot.html',**templateData)</w:t>
      </w:r>
    </w:p>
    <w:p w:rsidR="00CA3506" w:rsidRPr="00CA3506" w:rsidRDefault="00CA3506" w:rsidP="00CA3506">
      <w:pPr>
        <w:pStyle w:val="MyCCode"/>
      </w:pPr>
    </w:p>
    <w:p w:rsidR="00CA3506" w:rsidRPr="00CA3506" w:rsidRDefault="00CA3506" w:rsidP="00CA3506">
      <w:pPr>
        <w:pStyle w:val="MyCCode"/>
      </w:pPr>
      <w:r w:rsidRPr="00CA3506">
        <w:t>def get_resource_as_string(name,charset='utf-8'):</w:t>
      </w:r>
    </w:p>
    <w:p w:rsidR="00CA3506" w:rsidRPr="00CA3506" w:rsidRDefault="00CA3506" w:rsidP="00CA3506">
      <w:pPr>
        <w:pStyle w:val="MyCCode"/>
      </w:pPr>
      <w:r w:rsidRPr="00CA3506">
        <w:t xml:space="preserve">          with app.open_resource(name) as f:</w:t>
      </w:r>
    </w:p>
    <w:p w:rsidR="00CA3506" w:rsidRPr="00CA3506" w:rsidRDefault="00CA3506" w:rsidP="00CA3506">
      <w:pPr>
        <w:pStyle w:val="MyCCode"/>
      </w:pPr>
      <w:r w:rsidRPr="00CA3506">
        <w:t xml:space="preserve">       </w:t>
      </w:r>
      <w:r w:rsidRPr="00CA3506">
        <w:tab/>
        <w:t xml:space="preserve">       return f.read().decode(charset)</w:t>
      </w:r>
    </w:p>
    <w:p w:rsidR="00CA3506" w:rsidRPr="00CA3506" w:rsidRDefault="00CA3506" w:rsidP="00CA3506">
      <w:pPr>
        <w:pStyle w:val="MyCCode"/>
      </w:pPr>
      <w:r w:rsidRPr="00CA3506">
        <w:t>app.jinja_env.globals['get_resource_as_string']= get_resource_as_string</w:t>
      </w:r>
    </w:p>
    <w:p w:rsidR="00CA3506" w:rsidRPr="00CA3506" w:rsidRDefault="00CA3506" w:rsidP="00CA3506">
      <w:pPr>
        <w:pStyle w:val="MyCCode"/>
      </w:pPr>
    </w:p>
    <w:p w:rsidR="00CA3506" w:rsidRPr="00CA3506" w:rsidRDefault="00CA3506" w:rsidP="00CA3506">
      <w:pPr>
        <w:pStyle w:val="MyCCode"/>
      </w:pPr>
      <w:r w:rsidRPr="00CA3506">
        <w:t>if __name__ == "__main__":</w:t>
      </w:r>
    </w:p>
    <w:p w:rsidR="00CA3506" w:rsidRDefault="00CA3506" w:rsidP="00CA3506">
      <w:pPr>
        <w:pStyle w:val="MyCCode"/>
      </w:pPr>
      <w:r w:rsidRPr="00CA3506">
        <w:t xml:space="preserve">           app.run(host = '0.0.0.0',port=81,debug=True);</w:t>
      </w:r>
    </w:p>
    <w:p w:rsidR="00CA3506" w:rsidRDefault="00CA3506" w:rsidP="00CA3506">
      <w:r>
        <w:t xml:space="preserve">Press </w:t>
      </w:r>
      <w:r w:rsidRPr="0011236D">
        <w:rPr>
          <w:b/>
          <w:i/>
        </w:rPr>
        <w:t>esc</w:t>
      </w:r>
      <w:r>
        <w:t xml:space="preserve"> write </w:t>
      </w:r>
      <w:r w:rsidRPr="0011236D">
        <w:rPr>
          <w:b/>
          <w:i/>
        </w:rPr>
        <w:t>:wq</w:t>
      </w:r>
      <w:r>
        <w:t xml:space="preserve"> which is nothing but write and quit </w:t>
      </w:r>
    </w:p>
    <w:p w:rsidR="00CA3506" w:rsidRDefault="00CA3506" w:rsidP="00CA3506">
      <w:r>
        <w:t xml:space="preserve">Now you will back to METI_BBB directory </w:t>
      </w:r>
    </w:p>
    <w:p w:rsidR="00CA3506" w:rsidRPr="00103273" w:rsidRDefault="00CA3506" w:rsidP="00CA3506">
      <w:pPr>
        <w:pStyle w:val="MyCCode"/>
        <w:rPr>
          <w:sz w:val="24"/>
        </w:rPr>
      </w:pPr>
      <w:r w:rsidRPr="00103273">
        <w:rPr>
          <w:sz w:val="24"/>
        </w:rPr>
        <w:t>cd templates</w:t>
      </w:r>
    </w:p>
    <w:p w:rsidR="00CA3506" w:rsidRPr="00103273" w:rsidRDefault="00CA3506" w:rsidP="00CA3506">
      <w:pPr>
        <w:pStyle w:val="MyCCode"/>
        <w:rPr>
          <w:sz w:val="24"/>
        </w:rPr>
      </w:pPr>
      <w:r w:rsidRPr="00103273">
        <w:rPr>
          <w:sz w:val="24"/>
        </w:rPr>
        <w:t>vim index</w:t>
      </w:r>
      <w:r>
        <w:rPr>
          <w:sz w:val="24"/>
        </w:rPr>
        <w:t>_pot</w:t>
      </w:r>
      <w:r w:rsidRPr="00103273">
        <w:rPr>
          <w:sz w:val="24"/>
        </w:rPr>
        <w:t>.html</w:t>
      </w:r>
    </w:p>
    <w:p w:rsidR="00CA3506" w:rsidRDefault="00CA3506" w:rsidP="00CA3506">
      <w:r>
        <w:t>Add following code:</w:t>
      </w:r>
    </w:p>
    <w:p w:rsidR="00CA3506" w:rsidRDefault="00CA3506" w:rsidP="00CA3506">
      <w:pPr>
        <w:pStyle w:val="MyCCode"/>
      </w:pPr>
      <w:r>
        <w:lastRenderedPageBreak/>
        <w:t>&lt;!DOCTYPE HTML&gt;</w:t>
      </w:r>
    </w:p>
    <w:p w:rsidR="00CA3506" w:rsidRDefault="00CA3506" w:rsidP="00CA3506">
      <w:pPr>
        <w:pStyle w:val="MyCCode"/>
      </w:pPr>
      <w:r>
        <w:t>&lt;html&gt;</w:t>
      </w:r>
    </w:p>
    <w:p w:rsidR="00CA3506" w:rsidRDefault="00CA3506" w:rsidP="00CA3506">
      <w:pPr>
        <w:pStyle w:val="MyCCode"/>
      </w:pPr>
      <w:r>
        <w:t>&lt;head&gt;</w:t>
      </w:r>
    </w:p>
    <w:p w:rsidR="00CA3506" w:rsidRDefault="00CA3506" w:rsidP="00CA3506">
      <w:pPr>
        <w:pStyle w:val="MyCCode"/>
      </w:pPr>
      <w:r>
        <w:t xml:space="preserve"> &lt;style type =text/css&gt;{{get_resource_as_string(‘templates/style.css’)}}&lt;/style&gt;</w:t>
      </w:r>
    </w:p>
    <w:p w:rsidR="00CA3506" w:rsidRDefault="00CA3506" w:rsidP="00CA3506">
      <w:pPr>
        <w:pStyle w:val="MyCCode"/>
      </w:pPr>
      <w:r>
        <w:t xml:space="preserve"> &lt;meta charset="UTF-8"&gt;</w:t>
      </w:r>
    </w:p>
    <w:p w:rsidR="00CA3506" w:rsidRDefault="00CA3506" w:rsidP="00CA3506">
      <w:pPr>
        <w:pStyle w:val="MyCCode"/>
      </w:pPr>
      <w:r>
        <w:t xml:space="preserve"> &lt;meta http-equiv=”refresh” content=”5”&gt;</w:t>
      </w:r>
    </w:p>
    <w:p w:rsidR="00CA3506" w:rsidRDefault="00CA3506" w:rsidP="00CA3506">
      <w:pPr>
        <w:pStyle w:val="MyCCode"/>
      </w:pPr>
      <w:r>
        <w:t xml:space="preserve">&lt;title&gt;METI Beaglebone&lt;/title&gt;  </w:t>
      </w:r>
    </w:p>
    <w:p w:rsidR="00CA3506" w:rsidRDefault="00CA3506" w:rsidP="00CA3506">
      <w:pPr>
        <w:pStyle w:val="MyCCode"/>
      </w:pPr>
      <w:r>
        <w:t>&lt;link rel="stylesheet" href="css/style.css" type="text/css"&gt;</w:t>
      </w:r>
    </w:p>
    <w:p w:rsidR="00CA3506" w:rsidRDefault="00CA3506" w:rsidP="00CA3506">
      <w:pPr>
        <w:pStyle w:val="MyCCode"/>
      </w:pPr>
      <w:r>
        <w:t>&lt;/head&gt;</w:t>
      </w:r>
    </w:p>
    <w:p w:rsidR="00CA3506" w:rsidRDefault="00CA3506" w:rsidP="00CA3506">
      <w:pPr>
        <w:pStyle w:val="MyCCode"/>
      </w:pPr>
      <w:r>
        <w:t>&lt;body&gt;</w:t>
      </w:r>
    </w:p>
    <w:p w:rsidR="00CA3506" w:rsidRDefault="00CA3506" w:rsidP="00CA3506">
      <w:pPr>
        <w:pStyle w:val="MyCCode"/>
      </w:pPr>
      <w:r>
        <w:t>&lt;div id="header"&gt;</w:t>
      </w:r>
    </w:p>
    <w:p w:rsidR="00CA3506" w:rsidRDefault="00CA3506" w:rsidP="00CA3506">
      <w:pPr>
        <w:pStyle w:val="MyCCode"/>
      </w:pPr>
      <w:r>
        <w:t>&lt;div&gt;</w:t>
      </w:r>
    </w:p>
    <w:p w:rsidR="00CA3506" w:rsidRDefault="00CA3506" w:rsidP="00CA3506">
      <w:pPr>
        <w:pStyle w:val="MyCCode"/>
      </w:pPr>
      <w:r>
        <w:t>&lt;img src="http://192.168.0.126:80/logo.png"&gt;</w:t>
      </w:r>
    </w:p>
    <w:p w:rsidR="00CA3506" w:rsidRDefault="00CA3506" w:rsidP="00CA3506">
      <w:pPr>
        <w:pStyle w:val="MyCCode"/>
      </w:pPr>
      <w:r>
        <w:t>&lt;/div&gt;</w:t>
      </w:r>
    </w:p>
    <w:p w:rsidR="00CA3506" w:rsidRDefault="00CA3506" w:rsidP="00CA3506">
      <w:pPr>
        <w:pStyle w:val="MyCCode"/>
      </w:pPr>
      <w:r>
        <w:t>&lt;ul id="navigation"&gt;</w:t>
      </w:r>
    </w:p>
    <w:p w:rsidR="00CA3506" w:rsidRDefault="00CA3506" w:rsidP="00CA3506">
      <w:pPr>
        <w:pStyle w:val="MyCCode"/>
      </w:pPr>
      <w:r>
        <w:t>&lt;li class="active"&gt;</w:t>
      </w:r>
    </w:p>
    <w:p w:rsidR="00CA3506" w:rsidRDefault="00CA3506" w:rsidP="00CA3506">
      <w:pPr>
        <w:pStyle w:val="MyCCode"/>
      </w:pPr>
      <w:r>
        <w:t>&lt;a href="index.html"&gt;Beaglebone&lt;/a&gt;</w:t>
      </w:r>
    </w:p>
    <w:p w:rsidR="00CA3506" w:rsidRDefault="00CA3506" w:rsidP="00CA3506">
      <w:pPr>
        <w:pStyle w:val="MyCCode"/>
      </w:pPr>
      <w:r>
        <w:t>&lt;/li&gt;</w:t>
      </w:r>
    </w:p>
    <w:p w:rsidR="00CA3506" w:rsidRDefault="00CA3506" w:rsidP="00CA3506">
      <w:pPr>
        <w:pStyle w:val="MyCCode"/>
      </w:pPr>
      <w:r>
        <w:t>&lt;li&gt;</w:t>
      </w:r>
    </w:p>
    <w:p w:rsidR="00CA3506" w:rsidRDefault="00CA3506" w:rsidP="00CA3506">
      <w:pPr>
        <w:pStyle w:val="MyCCode"/>
      </w:pPr>
      <w:r>
        <w:t>&lt;a href="http://192.168.0.126:80/python_code_pot.html"&gt;Python Code&lt;/a&gt;</w:t>
      </w:r>
    </w:p>
    <w:p w:rsidR="00CA3506" w:rsidRDefault="00CA3506" w:rsidP="00CA3506">
      <w:pPr>
        <w:pStyle w:val="MyCCode"/>
      </w:pPr>
      <w:r>
        <w:t>&lt;/li&gt;</w:t>
      </w:r>
    </w:p>
    <w:p w:rsidR="00CA3506" w:rsidRDefault="00CA3506" w:rsidP="00CA3506">
      <w:pPr>
        <w:pStyle w:val="MyCCode"/>
      </w:pPr>
      <w:r>
        <w:t>&lt;li&gt;</w:t>
      </w:r>
    </w:p>
    <w:p w:rsidR="00CA3506" w:rsidRDefault="00CA3506" w:rsidP="00CA3506">
      <w:pPr>
        <w:pStyle w:val="MyCCode"/>
      </w:pPr>
      <w:r>
        <w:t>&lt;a href="html_code.html"&gt;HTML code&lt;/a&gt;</w:t>
      </w:r>
    </w:p>
    <w:p w:rsidR="00CA3506" w:rsidRDefault="00CA3506" w:rsidP="00CA3506">
      <w:pPr>
        <w:pStyle w:val="MyCCode"/>
      </w:pPr>
      <w:r>
        <w:t>&lt;/li&gt;</w:t>
      </w:r>
    </w:p>
    <w:p w:rsidR="00CA3506" w:rsidRDefault="00CA3506" w:rsidP="00CA3506">
      <w:pPr>
        <w:pStyle w:val="MyCCode"/>
      </w:pPr>
      <w:r>
        <w:t>&lt;li&gt;</w:t>
      </w:r>
    </w:p>
    <w:p w:rsidR="00CA3506" w:rsidRDefault="00CA3506" w:rsidP="00CA3506">
      <w:pPr>
        <w:pStyle w:val="MyCCode"/>
      </w:pPr>
      <w:r>
        <w:t>&lt;a href="explination.html"&gt;Explination&lt;/a&gt;</w:t>
      </w:r>
    </w:p>
    <w:p w:rsidR="00CA3506" w:rsidRDefault="00CA3506" w:rsidP="00CA3506">
      <w:pPr>
        <w:pStyle w:val="MyCCode"/>
      </w:pPr>
      <w:r>
        <w:t>&lt;/li&gt;</w:t>
      </w:r>
    </w:p>
    <w:p w:rsidR="00CA3506" w:rsidRDefault="00CA3506" w:rsidP="00CA3506">
      <w:pPr>
        <w:pStyle w:val="MyCCode"/>
      </w:pPr>
      <w:r>
        <w:t>&lt;li&gt;</w:t>
      </w:r>
    </w:p>
    <w:p w:rsidR="00CA3506" w:rsidRDefault="00CA3506" w:rsidP="00CA3506">
      <w:pPr>
        <w:pStyle w:val="MyCCode"/>
      </w:pPr>
      <w:r>
        <w:t>&lt;a href="reference.html"&gt;Reference&lt;/a&gt;</w:t>
      </w:r>
    </w:p>
    <w:p w:rsidR="00CA3506" w:rsidRDefault="00CA3506" w:rsidP="00CA3506">
      <w:pPr>
        <w:pStyle w:val="MyCCode"/>
      </w:pPr>
      <w:r>
        <w:t>&lt;/li&gt;</w:t>
      </w:r>
    </w:p>
    <w:p w:rsidR="00CA3506" w:rsidRDefault="00CA3506" w:rsidP="00CA3506">
      <w:pPr>
        <w:pStyle w:val="MyCCode"/>
      </w:pPr>
      <w:r>
        <w:t>&lt;/ul&gt;</w:t>
      </w:r>
    </w:p>
    <w:p w:rsidR="00CA3506" w:rsidRDefault="00CA3506" w:rsidP="00CA3506">
      <w:pPr>
        <w:pStyle w:val="MyCCode"/>
      </w:pPr>
      <w:r>
        <w:t>&lt;/div&gt;</w:t>
      </w:r>
    </w:p>
    <w:p w:rsidR="00CA3506" w:rsidRDefault="00CA3506" w:rsidP="00CA3506">
      <w:pPr>
        <w:pStyle w:val="MyCCode"/>
      </w:pPr>
      <w:r>
        <w:t>&lt;/div&gt;</w:t>
      </w:r>
    </w:p>
    <w:p w:rsidR="00CA3506" w:rsidRDefault="00CA3506" w:rsidP="00CA3506">
      <w:pPr>
        <w:pStyle w:val="MyCCode"/>
      </w:pPr>
      <w:r>
        <w:t>&lt;div align="center"&gt;</w:t>
      </w:r>
    </w:p>
    <w:p w:rsidR="00CA3506" w:rsidRDefault="00CA3506" w:rsidP="00CA3506">
      <w:pPr>
        <w:pStyle w:val="MyCCode"/>
      </w:pPr>
      <w:r>
        <w:t>&lt;table&gt;</w:t>
      </w:r>
    </w:p>
    <w:p w:rsidR="00CA3506" w:rsidRDefault="00CA3506" w:rsidP="00CA3506">
      <w:pPr>
        <w:pStyle w:val="MyCCode"/>
      </w:pPr>
      <w:r>
        <w:t>&lt;tr&gt;</w:t>
      </w:r>
    </w:p>
    <w:p w:rsidR="00CA3506" w:rsidRDefault="00CA3506" w:rsidP="00CA3506">
      <w:pPr>
        <w:pStyle w:val="MyCCode"/>
      </w:pPr>
      <w:r>
        <w:t>&lt;td&gt;&lt;img src={{meter}}&gt;&lt;/td&gt;</w:t>
      </w:r>
    </w:p>
    <w:p w:rsidR="00CA3506" w:rsidRDefault="00CA3506" w:rsidP="00CA3506">
      <w:pPr>
        <w:pStyle w:val="MyCCode"/>
      </w:pPr>
      <w:r>
        <w:t>&lt;td&gt;</w:t>
      </w:r>
    </w:p>
    <w:p w:rsidR="00CA3506" w:rsidRDefault="00CA3506" w:rsidP="00CA3506">
      <w:pPr>
        <w:pStyle w:val="MyCCode"/>
      </w:pPr>
      <w:r>
        <w:t>&lt;h2&gt;Potentiometer Reading&lt;/h2&gt;</w:t>
      </w:r>
    </w:p>
    <w:p w:rsidR="00CA3506" w:rsidRDefault="00CA3506" w:rsidP="00CA3506">
      <w:pPr>
        <w:pStyle w:val="MyCCode"/>
      </w:pPr>
      <w:r>
        <w:t>&lt;h2&gt;Time:{{time}}&lt;/h2&gt;</w:t>
      </w:r>
    </w:p>
    <w:p w:rsidR="00CA3506" w:rsidRDefault="00CA3506" w:rsidP="00CA3506">
      <w:pPr>
        <w:pStyle w:val="MyCCode"/>
      </w:pPr>
      <w:r>
        <w:t>&lt;h2&gt;Voltage:{{Volt}}V&lt;/h2&gt;</w:t>
      </w:r>
    </w:p>
    <w:p w:rsidR="00CA3506" w:rsidRDefault="00CA3506" w:rsidP="00CA3506">
      <w:pPr>
        <w:pStyle w:val="MyCCode"/>
      </w:pPr>
      <w:r>
        <w:t>&lt;/td&gt;</w:t>
      </w:r>
    </w:p>
    <w:p w:rsidR="00CA3506" w:rsidRDefault="00CA3506" w:rsidP="00CA3506">
      <w:pPr>
        <w:pStyle w:val="MyCCode"/>
      </w:pPr>
      <w:r>
        <w:t>&lt;td&gt;&lt;img src="http://192.168.0.126:80/pot_img.png" width="400" height="400"&gt;&lt;/td&gt;</w:t>
      </w:r>
    </w:p>
    <w:p w:rsidR="00CA3506" w:rsidRDefault="00CA3506" w:rsidP="00CA3506">
      <w:pPr>
        <w:pStyle w:val="MyCCode"/>
      </w:pPr>
      <w:r>
        <w:t>&lt;td&gt;&lt;p&gt;Wiring:&lt;/br&gt;1.Connect 10Kohm pot to 5V pin and one more end of pot to voltage divider as shown in figure.&lt;/br&gt;2.Connect voltage divider as shown in figure.&lt;/br&gt;3.Connect Vout to pin 33 of port P9 and ground pin to GND.&lt;br&gt;&lt;/p&gt;&lt;/td&gt;</w:t>
      </w:r>
    </w:p>
    <w:p w:rsidR="00CA3506" w:rsidRDefault="00CA3506" w:rsidP="00CA3506">
      <w:pPr>
        <w:pStyle w:val="MyCCode"/>
      </w:pPr>
      <w:r>
        <w:t>&lt;/tr&gt;</w:t>
      </w:r>
    </w:p>
    <w:p w:rsidR="00CA3506" w:rsidRDefault="00CA3506" w:rsidP="00CA3506">
      <w:pPr>
        <w:pStyle w:val="MyCCode"/>
      </w:pPr>
      <w:r>
        <w:t>&lt;/table&gt;</w:t>
      </w:r>
    </w:p>
    <w:p w:rsidR="00CA3506" w:rsidRDefault="00CA3506" w:rsidP="00CA3506">
      <w:pPr>
        <w:pStyle w:val="MyCCode"/>
      </w:pPr>
      <w:r>
        <w:t>&lt;/div&gt;</w:t>
      </w:r>
    </w:p>
    <w:p w:rsidR="00CA3506" w:rsidRDefault="00CA3506" w:rsidP="00CA3506">
      <w:pPr>
        <w:pStyle w:val="MyCCode"/>
      </w:pPr>
      <w:r>
        <w:t>&lt;div align="center"&gt;&lt;h2&gt;Note:&lt;/h2&gt;</w:t>
      </w:r>
    </w:p>
    <w:p w:rsidR="00CA3506" w:rsidRDefault="00CA3506" w:rsidP="00CA3506">
      <w:pPr>
        <w:pStyle w:val="MyCCode"/>
      </w:pPr>
      <w:r>
        <w:lastRenderedPageBreak/>
        <w:t>&lt;/div&gt;</w:t>
      </w:r>
    </w:p>
    <w:p w:rsidR="00CA3506" w:rsidRDefault="00CA3506" w:rsidP="00CA3506">
      <w:pPr>
        <w:pStyle w:val="MyCCode"/>
      </w:pPr>
      <w:r>
        <w:t>&lt;div align="center"&gt;</w:t>
      </w:r>
    </w:p>
    <w:p w:rsidR="00CA3506" w:rsidRDefault="00CA3506" w:rsidP="00CA3506">
      <w:pPr>
        <w:pStyle w:val="MyCCode"/>
      </w:pPr>
      <w:r>
        <w:t>&lt;p&gt;you can see analog voltage reading, when pot connected to beaglebone is turned, the actual voltage from the pot is read by the ADC and value displayed on screen&lt;/p&gt;</w:t>
      </w:r>
    </w:p>
    <w:p w:rsidR="00CA3506" w:rsidRDefault="00CA3506" w:rsidP="00CA3506">
      <w:pPr>
        <w:pStyle w:val="MyCCode"/>
      </w:pPr>
      <w:r>
        <w:t>&lt;/div&gt;</w:t>
      </w:r>
    </w:p>
    <w:p w:rsidR="00CA3506" w:rsidRDefault="00CA3506" w:rsidP="00CA3506">
      <w:pPr>
        <w:pStyle w:val="MyCCode"/>
      </w:pPr>
      <w:r>
        <w:t>&lt;/body&gt;</w:t>
      </w:r>
    </w:p>
    <w:p w:rsidR="00CA3506" w:rsidRDefault="00CA3506" w:rsidP="00CA3506">
      <w:pPr>
        <w:pStyle w:val="MyCCode"/>
      </w:pPr>
      <w:r>
        <w:t>&lt;/html&gt;</w:t>
      </w:r>
    </w:p>
    <w:p w:rsidR="00CA3506" w:rsidRDefault="00CA3506" w:rsidP="00CA3506"/>
    <w:p w:rsidR="00CA3506" w:rsidRDefault="00CA3506" w:rsidP="00CA3506">
      <w:r>
        <w:t>Go to :</w:t>
      </w:r>
    </w:p>
    <w:p w:rsidR="00CA3506" w:rsidRPr="00387635" w:rsidRDefault="00CA3506" w:rsidP="00CA3506">
      <w:pPr>
        <w:pStyle w:val="MyCCode"/>
        <w:rPr>
          <w:sz w:val="24"/>
        </w:rPr>
      </w:pPr>
      <w:r w:rsidRPr="00387635">
        <w:rPr>
          <w:sz w:val="24"/>
        </w:rPr>
        <w:t>cd /</w:t>
      </w:r>
    </w:p>
    <w:p w:rsidR="00CA3506" w:rsidRPr="00387635" w:rsidRDefault="00CA3506" w:rsidP="00CA3506">
      <w:pPr>
        <w:pStyle w:val="MyCCode"/>
        <w:rPr>
          <w:sz w:val="24"/>
        </w:rPr>
      </w:pPr>
      <w:r w:rsidRPr="00387635">
        <w:rPr>
          <w:sz w:val="24"/>
        </w:rPr>
        <w:t>cd var/www</w:t>
      </w:r>
    </w:p>
    <w:p w:rsidR="00CA3506" w:rsidRPr="00387635" w:rsidRDefault="00CA3506" w:rsidP="00CA3506">
      <w:pPr>
        <w:pStyle w:val="MyCCode"/>
        <w:rPr>
          <w:sz w:val="24"/>
        </w:rPr>
      </w:pPr>
      <w:r w:rsidRPr="00387635">
        <w:rPr>
          <w:sz w:val="24"/>
        </w:rPr>
        <w:t>vim python_code.html</w:t>
      </w:r>
    </w:p>
    <w:p w:rsidR="00CA3506" w:rsidRDefault="00CA3506" w:rsidP="00CA3506">
      <w:r>
        <w:t>Add following code:</w:t>
      </w:r>
    </w:p>
    <w:p w:rsidR="00CD1EB3" w:rsidRPr="00387635" w:rsidRDefault="00CD1EB3" w:rsidP="00CD1EB3">
      <w:pPr>
        <w:pStyle w:val="MyCCode"/>
        <w:rPr>
          <w:sz w:val="24"/>
        </w:rPr>
      </w:pPr>
      <w:r w:rsidRPr="00387635">
        <w:rPr>
          <w:sz w:val="24"/>
        </w:rPr>
        <w:t>&lt;html&gt;</w:t>
      </w:r>
    </w:p>
    <w:p w:rsidR="00CD1EB3" w:rsidRPr="00387635" w:rsidRDefault="00CD1EB3" w:rsidP="00CD1EB3">
      <w:pPr>
        <w:pStyle w:val="MyCCode"/>
        <w:rPr>
          <w:sz w:val="24"/>
        </w:rPr>
      </w:pPr>
      <w:r w:rsidRPr="00387635">
        <w:rPr>
          <w:sz w:val="24"/>
        </w:rPr>
        <w:t>&lt;head&gt;</w:t>
      </w:r>
    </w:p>
    <w:p w:rsidR="00CD1EB3" w:rsidRPr="00387635" w:rsidRDefault="00CD1EB3" w:rsidP="00CD1EB3">
      <w:pPr>
        <w:pStyle w:val="MyCCode"/>
        <w:rPr>
          <w:sz w:val="24"/>
        </w:rPr>
      </w:pPr>
      <w:r w:rsidRPr="00387635">
        <w:rPr>
          <w:sz w:val="24"/>
        </w:rPr>
        <w:t>&lt;title&gt;METI Beaglebone&lt;/title&gt;</w:t>
      </w:r>
    </w:p>
    <w:p w:rsidR="00CD1EB3" w:rsidRPr="00387635" w:rsidRDefault="00CD1EB3" w:rsidP="00CD1EB3">
      <w:pPr>
        <w:pStyle w:val="MyCCode"/>
        <w:rPr>
          <w:sz w:val="24"/>
        </w:rPr>
      </w:pPr>
      <w:r w:rsidRPr="00387635">
        <w:rPr>
          <w:sz w:val="24"/>
        </w:rPr>
        <w:t>&lt;/head&gt;</w:t>
      </w:r>
    </w:p>
    <w:p w:rsidR="00CD1EB3" w:rsidRPr="00387635" w:rsidRDefault="00CD1EB3" w:rsidP="00CD1EB3">
      <w:pPr>
        <w:pStyle w:val="MyCCode"/>
        <w:rPr>
          <w:sz w:val="24"/>
        </w:rPr>
      </w:pPr>
      <w:r w:rsidRPr="00387635">
        <w:rPr>
          <w:sz w:val="24"/>
        </w:rPr>
        <w:t>&lt;body&gt;</w:t>
      </w:r>
    </w:p>
    <w:p w:rsidR="00CD1EB3" w:rsidRPr="00387635" w:rsidRDefault="00CD1EB3" w:rsidP="00CD1EB3">
      <w:pPr>
        <w:pStyle w:val="MyCCode"/>
        <w:rPr>
          <w:sz w:val="24"/>
        </w:rPr>
      </w:pPr>
      <w:r w:rsidRPr="00387635">
        <w:rPr>
          <w:sz w:val="24"/>
        </w:rPr>
        <w:t>&lt;img src=</w:t>
      </w:r>
      <w:hyperlink r:id="rId197" w:history="1">
        <w:r w:rsidRPr="00434673">
          <w:rPr>
            <w:rStyle w:val="Hyperlink"/>
            <w:sz w:val="24"/>
          </w:rPr>
          <w:t>http://192.168.0.126:80/pycode_pot.PNG</w:t>
        </w:r>
      </w:hyperlink>
      <w:r w:rsidRPr="00387635">
        <w:rPr>
          <w:sz w:val="24"/>
        </w:rPr>
        <w:t xml:space="preserve"> width=”700”height=”700”&gt;</w:t>
      </w:r>
    </w:p>
    <w:p w:rsidR="00CD1EB3" w:rsidRPr="00387635" w:rsidRDefault="00CD1EB3" w:rsidP="00CD1EB3">
      <w:pPr>
        <w:pStyle w:val="MyCCode"/>
        <w:rPr>
          <w:sz w:val="24"/>
        </w:rPr>
      </w:pPr>
      <w:r w:rsidRPr="00387635">
        <w:rPr>
          <w:sz w:val="24"/>
        </w:rPr>
        <w:t>&lt;/body&gt;</w:t>
      </w:r>
    </w:p>
    <w:p w:rsidR="00CD1EB3" w:rsidRPr="00387635" w:rsidRDefault="00CD1EB3" w:rsidP="00CD1EB3">
      <w:pPr>
        <w:pStyle w:val="MyCCode"/>
        <w:rPr>
          <w:sz w:val="24"/>
        </w:rPr>
      </w:pPr>
      <w:r w:rsidRPr="00387635">
        <w:rPr>
          <w:sz w:val="24"/>
        </w:rPr>
        <w:t>&lt;/html&gt;</w:t>
      </w:r>
    </w:p>
    <w:p w:rsidR="00CD1EB3" w:rsidRDefault="00CD1EB3" w:rsidP="00CD1EB3">
      <w:r>
        <w:t xml:space="preserve">Open cygwin </w:t>
      </w:r>
    </w:p>
    <w:p w:rsidR="00CD1EB3" w:rsidRDefault="00CD1EB3" w:rsidP="00CD1EB3">
      <w:r>
        <w:t xml:space="preserve">Open Online_Pot  folder open images , copy all the images to </w:t>
      </w:r>
      <w:r w:rsidRPr="00387635">
        <w:t>C:\cygwin</w:t>
      </w:r>
      <w:r>
        <w:t xml:space="preserve">  </w:t>
      </w:r>
    </w:p>
    <w:p w:rsidR="00CD1EB3" w:rsidRDefault="00CD1EB3" w:rsidP="00CD1EB3">
      <w:r>
        <w:t>Double click on cygwin.bat file</w:t>
      </w:r>
    </w:p>
    <w:p w:rsidR="00CD1EB3" w:rsidRDefault="00CD1EB3" w:rsidP="00CD1EB3">
      <w:r>
        <w:t>Cygwin will open as shown below</w:t>
      </w:r>
    </w:p>
    <w:p w:rsidR="00CD1EB3" w:rsidRDefault="00CD1EB3" w:rsidP="00CD1EB3">
      <w:r>
        <w:rPr>
          <w:noProof/>
          <w:lang w:eastAsia="en-IN"/>
        </w:rPr>
        <w:lastRenderedPageBreak/>
        <w:drawing>
          <wp:inline distT="0" distB="0" distL="0" distR="0">
            <wp:extent cx="5731510" cy="2934396"/>
            <wp:effectExtent l="19050" t="0" r="2540" b="0"/>
            <wp:docPr id="174" name="Picture 11" descr="C:\Documents and Settings\Admin5\Desktop\cy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5\Desktop\cyg1.PNG"/>
                    <pic:cNvPicPr>
                      <a:picLocks noChangeAspect="1" noChangeArrowheads="1"/>
                    </pic:cNvPicPr>
                  </pic:nvPicPr>
                  <pic:blipFill>
                    <a:blip r:embed="rId187"/>
                    <a:srcRect/>
                    <a:stretch>
                      <a:fillRect/>
                    </a:stretch>
                  </pic:blipFill>
                  <pic:spPr bwMode="auto">
                    <a:xfrm>
                      <a:off x="0" y="0"/>
                      <a:ext cx="5731510" cy="2934396"/>
                    </a:xfrm>
                    <a:prstGeom prst="rect">
                      <a:avLst/>
                    </a:prstGeom>
                    <a:noFill/>
                    <a:ln w="9525">
                      <a:noFill/>
                      <a:miter lim="800000"/>
                      <a:headEnd/>
                      <a:tailEnd/>
                    </a:ln>
                  </pic:spPr>
                </pic:pic>
              </a:graphicData>
            </a:graphic>
          </wp:inline>
        </w:drawing>
      </w:r>
    </w:p>
    <w:p w:rsidR="00CD1EB3" w:rsidRDefault="00CD1EB3" w:rsidP="00CD1EB3">
      <w:r>
        <w:t xml:space="preserve">Give command </w:t>
      </w:r>
    </w:p>
    <w:p w:rsidR="00CD1EB3" w:rsidRPr="00970DB4" w:rsidRDefault="00CD1EB3" w:rsidP="00CD1EB3">
      <w:pPr>
        <w:pStyle w:val="MyCCode"/>
        <w:rPr>
          <w:sz w:val="24"/>
        </w:rPr>
      </w:pPr>
      <w:r w:rsidRPr="00970DB4">
        <w:rPr>
          <w:sz w:val="24"/>
        </w:rPr>
        <w:t>cd /</w:t>
      </w:r>
    </w:p>
    <w:p w:rsidR="00CD1EB3" w:rsidRDefault="00CD1EB3" w:rsidP="00CD1EB3">
      <w:r>
        <w:t xml:space="preserve">Give command </w:t>
      </w:r>
    </w:p>
    <w:p w:rsidR="00CD1EB3" w:rsidRPr="00970DB4" w:rsidRDefault="00CD1EB3" w:rsidP="00CD1EB3">
      <w:pPr>
        <w:pStyle w:val="MyCCode"/>
        <w:rPr>
          <w:sz w:val="24"/>
        </w:rPr>
      </w:pPr>
      <w:r w:rsidRPr="00970DB4">
        <w:rPr>
          <w:sz w:val="24"/>
        </w:rPr>
        <w:t>ls</w:t>
      </w:r>
    </w:p>
    <w:p w:rsidR="00CD1EB3" w:rsidRDefault="00CD1EB3" w:rsidP="00CD1EB3">
      <w:r>
        <w:t>you will get all files in that folder, you will find similar image.</w:t>
      </w:r>
    </w:p>
    <w:p w:rsidR="00CD1EB3" w:rsidRDefault="00CD1EB3" w:rsidP="00CD1EB3">
      <w:r>
        <w:rPr>
          <w:noProof/>
          <w:lang w:eastAsia="en-IN"/>
        </w:rPr>
        <w:drawing>
          <wp:inline distT="0" distB="0" distL="0" distR="0">
            <wp:extent cx="5731510" cy="3387193"/>
            <wp:effectExtent l="19050" t="0" r="2540" b="0"/>
            <wp:docPr id="175" name="Picture 12" descr="C:\Documents and Settings\Admin5\Desktop\cygw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cygwin2.PNG"/>
                    <pic:cNvPicPr>
                      <a:picLocks noChangeAspect="1" noChangeArrowheads="1"/>
                    </pic:cNvPicPr>
                  </pic:nvPicPr>
                  <pic:blipFill>
                    <a:blip r:embed="rId188"/>
                    <a:srcRect/>
                    <a:stretch>
                      <a:fillRect/>
                    </a:stretch>
                  </pic:blipFill>
                  <pic:spPr bwMode="auto">
                    <a:xfrm>
                      <a:off x="0" y="0"/>
                      <a:ext cx="5731510" cy="3387193"/>
                    </a:xfrm>
                    <a:prstGeom prst="rect">
                      <a:avLst/>
                    </a:prstGeom>
                    <a:noFill/>
                    <a:ln w="9525">
                      <a:noFill/>
                      <a:miter lim="800000"/>
                      <a:headEnd/>
                      <a:tailEnd/>
                    </a:ln>
                  </pic:spPr>
                </pic:pic>
              </a:graphicData>
            </a:graphic>
          </wp:inline>
        </w:drawing>
      </w:r>
    </w:p>
    <w:p w:rsidR="00CD1EB3" w:rsidRDefault="00CD1EB3" w:rsidP="00CD1EB3"/>
    <w:p w:rsidR="00CD1EB3" w:rsidRDefault="00CD1EB3" w:rsidP="00CD1EB3">
      <w:r>
        <w:lastRenderedPageBreak/>
        <w:t>To move your images to beaglebone, give command similar to this with file name</w:t>
      </w:r>
    </w:p>
    <w:p w:rsidR="00CD1EB3" w:rsidRDefault="00CD1EB3" w:rsidP="00CD1EB3">
      <w:r>
        <w:t xml:space="preserve">scp logo.png </w:t>
      </w:r>
      <w:hyperlink r:id="rId198" w:history="1">
        <w:r w:rsidRPr="00434673">
          <w:rPr>
            <w:rStyle w:val="Hyperlink"/>
          </w:rPr>
          <w:t>root@192.168.0.126:/var/www</w:t>
        </w:r>
      </w:hyperlink>
    </w:p>
    <w:p w:rsidR="00CD1EB3" w:rsidRDefault="00CD1EB3" w:rsidP="00CD1EB3">
      <w:r>
        <w:rPr>
          <w:noProof/>
          <w:lang w:eastAsia="en-IN"/>
        </w:rPr>
        <w:drawing>
          <wp:inline distT="0" distB="0" distL="0" distR="0">
            <wp:extent cx="5731510" cy="2870039"/>
            <wp:effectExtent l="19050" t="0" r="2540" b="0"/>
            <wp:docPr id="176" name="Picture 13" descr="C:\Documents and Settings\Admin5\Desktop\cygwi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cygwin3.PNG"/>
                    <pic:cNvPicPr>
                      <a:picLocks noChangeAspect="1" noChangeArrowheads="1"/>
                    </pic:cNvPicPr>
                  </pic:nvPicPr>
                  <pic:blipFill>
                    <a:blip r:embed="rId191"/>
                    <a:srcRect/>
                    <a:stretch>
                      <a:fillRect/>
                    </a:stretch>
                  </pic:blipFill>
                  <pic:spPr bwMode="auto">
                    <a:xfrm>
                      <a:off x="0" y="0"/>
                      <a:ext cx="5731510" cy="2870039"/>
                    </a:xfrm>
                    <a:prstGeom prst="rect">
                      <a:avLst/>
                    </a:prstGeom>
                    <a:noFill/>
                    <a:ln w="9525">
                      <a:noFill/>
                      <a:miter lim="800000"/>
                      <a:headEnd/>
                      <a:tailEnd/>
                    </a:ln>
                  </pic:spPr>
                </pic:pic>
              </a:graphicData>
            </a:graphic>
          </wp:inline>
        </w:drawing>
      </w:r>
    </w:p>
    <w:p w:rsidR="00CD1EB3" w:rsidRDefault="00CD1EB3" w:rsidP="00CD1EB3">
      <w:r>
        <w:t xml:space="preserve">Come back to beaglebone. </w:t>
      </w:r>
    </w:p>
    <w:p w:rsidR="00CD1EB3" w:rsidRPr="005E6E3D" w:rsidRDefault="00CD1EB3" w:rsidP="00CD1EB3">
      <w:pPr>
        <w:pStyle w:val="MyCCode"/>
        <w:rPr>
          <w:sz w:val="24"/>
        </w:rPr>
      </w:pPr>
      <w:r w:rsidRPr="005E6E3D">
        <w:rPr>
          <w:sz w:val="24"/>
        </w:rPr>
        <w:t>cd /</w:t>
      </w:r>
    </w:p>
    <w:p w:rsidR="00CD1EB3" w:rsidRPr="005E6E3D" w:rsidRDefault="00CD1EB3" w:rsidP="00CD1EB3">
      <w:pPr>
        <w:pStyle w:val="MyCCode"/>
        <w:rPr>
          <w:sz w:val="24"/>
        </w:rPr>
      </w:pPr>
      <w:r w:rsidRPr="005E6E3D">
        <w:rPr>
          <w:sz w:val="24"/>
        </w:rPr>
        <w:t>cd var/www</w:t>
      </w:r>
    </w:p>
    <w:p w:rsidR="00CD1EB3" w:rsidRPr="005E6E3D" w:rsidRDefault="00CD1EB3" w:rsidP="00CD1EB3">
      <w:pPr>
        <w:pStyle w:val="MyCCode"/>
        <w:rPr>
          <w:sz w:val="24"/>
        </w:rPr>
      </w:pPr>
      <w:r w:rsidRPr="005E6E3D">
        <w:rPr>
          <w:sz w:val="24"/>
        </w:rPr>
        <w:t>ls</w:t>
      </w:r>
    </w:p>
    <w:p w:rsidR="00CD1EB3" w:rsidRDefault="00CD1EB3" w:rsidP="00CD1EB3">
      <w:r>
        <w:t>Now you will see all the images in this folder if repeat the process from cygwin.</w:t>
      </w:r>
    </w:p>
    <w:p w:rsidR="00CD1EB3" w:rsidRDefault="00CD1EB3" w:rsidP="00CD1EB3">
      <w:r>
        <w:rPr>
          <w:noProof/>
          <w:lang w:eastAsia="en-IN"/>
        </w:rPr>
        <w:drawing>
          <wp:inline distT="0" distB="0" distL="0" distR="0">
            <wp:extent cx="5731510" cy="2338867"/>
            <wp:effectExtent l="19050" t="0" r="2540" b="0"/>
            <wp:docPr id="180" name="Picture 19" descr="C:\Documents and Settings\Admin5\Desktop\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5\Desktop\138.PNG"/>
                    <pic:cNvPicPr>
                      <a:picLocks noChangeAspect="1" noChangeArrowheads="1"/>
                    </pic:cNvPicPr>
                  </pic:nvPicPr>
                  <pic:blipFill>
                    <a:blip r:embed="rId199"/>
                    <a:srcRect/>
                    <a:stretch>
                      <a:fillRect/>
                    </a:stretch>
                  </pic:blipFill>
                  <pic:spPr bwMode="auto">
                    <a:xfrm>
                      <a:off x="0" y="0"/>
                      <a:ext cx="5731510" cy="2338867"/>
                    </a:xfrm>
                    <a:prstGeom prst="rect">
                      <a:avLst/>
                    </a:prstGeom>
                    <a:noFill/>
                    <a:ln w="9525">
                      <a:noFill/>
                      <a:miter lim="800000"/>
                      <a:headEnd/>
                      <a:tailEnd/>
                    </a:ln>
                  </pic:spPr>
                </pic:pic>
              </a:graphicData>
            </a:graphic>
          </wp:inline>
        </w:drawing>
      </w:r>
    </w:p>
    <w:p w:rsidR="00CD1EB3" w:rsidRDefault="00CD1EB3" w:rsidP="00CD1EB3">
      <w:r>
        <w:t>Move to METI_BBB folder</w:t>
      </w:r>
    </w:p>
    <w:p w:rsidR="00CD1EB3" w:rsidRPr="00970DB4" w:rsidRDefault="00CD1EB3" w:rsidP="00CD1EB3">
      <w:pPr>
        <w:pStyle w:val="MyCCode"/>
        <w:rPr>
          <w:sz w:val="24"/>
        </w:rPr>
      </w:pPr>
      <w:r w:rsidRPr="00970DB4">
        <w:rPr>
          <w:sz w:val="24"/>
        </w:rPr>
        <w:t>cd /</w:t>
      </w:r>
    </w:p>
    <w:p w:rsidR="00CD1EB3" w:rsidRPr="00970DB4" w:rsidRDefault="00CD1EB3" w:rsidP="00CD1EB3">
      <w:pPr>
        <w:pStyle w:val="MyCCode"/>
        <w:rPr>
          <w:sz w:val="24"/>
        </w:rPr>
      </w:pPr>
      <w:r w:rsidRPr="00970DB4">
        <w:rPr>
          <w:sz w:val="24"/>
        </w:rPr>
        <w:lastRenderedPageBreak/>
        <w:t>cd home/METI_BBB</w:t>
      </w:r>
    </w:p>
    <w:p w:rsidR="00CD1EB3" w:rsidRPr="00970DB4" w:rsidRDefault="00CD1EB3" w:rsidP="00CD1EB3">
      <w:pPr>
        <w:pStyle w:val="MyCCode"/>
        <w:rPr>
          <w:sz w:val="24"/>
        </w:rPr>
      </w:pPr>
      <w:r w:rsidRPr="00970DB4">
        <w:rPr>
          <w:sz w:val="24"/>
        </w:rPr>
        <w:t>ls</w:t>
      </w:r>
    </w:p>
    <w:p w:rsidR="00CD1EB3" w:rsidRPr="00970DB4" w:rsidRDefault="00CD1EB3" w:rsidP="00CD1EB3">
      <w:pPr>
        <w:pStyle w:val="MyCCode"/>
        <w:rPr>
          <w:sz w:val="24"/>
        </w:rPr>
      </w:pPr>
      <w:r>
        <w:rPr>
          <w:sz w:val="24"/>
        </w:rPr>
        <w:t>python Online_Pot</w:t>
      </w:r>
      <w:r w:rsidRPr="00970DB4">
        <w:rPr>
          <w:sz w:val="24"/>
        </w:rPr>
        <w:t>.py</w:t>
      </w:r>
    </w:p>
    <w:p w:rsidR="00CD1EB3" w:rsidRDefault="00CD1EB3" w:rsidP="00CD1EB3">
      <w:r>
        <w:t xml:space="preserve">When you give these commands you can see like this </w:t>
      </w:r>
    </w:p>
    <w:p w:rsidR="00CD1EB3" w:rsidRDefault="00CD1EB3" w:rsidP="00CD1EB3">
      <w:r>
        <w:rPr>
          <w:noProof/>
          <w:lang w:eastAsia="en-IN"/>
        </w:rPr>
        <w:drawing>
          <wp:inline distT="0" distB="0" distL="0" distR="0">
            <wp:extent cx="5731510" cy="1069312"/>
            <wp:effectExtent l="19050" t="0" r="2540" b="0"/>
            <wp:docPr id="178" name="Picture 15" descr="C:\Documents and Settings\Admin5\Desktop\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5\Desktop\134.PNG"/>
                    <pic:cNvPicPr>
                      <a:picLocks noChangeAspect="1" noChangeArrowheads="1"/>
                    </pic:cNvPicPr>
                  </pic:nvPicPr>
                  <pic:blipFill>
                    <a:blip r:embed="rId193"/>
                    <a:srcRect/>
                    <a:stretch>
                      <a:fillRect/>
                    </a:stretch>
                  </pic:blipFill>
                  <pic:spPr bwMode="auto">
                    <a:xfrm>
                      <a:off x="0" y="0"/>
                      <a:ext cx="5731510" cy="1069312"/>
                    </a:xfrm>
                    <a:prstGeom prst="rect">
                      <a:avLst/>
                    </a:prstGeom>
                    <a:noFill/>
                    <a:ln w="9525">
                      <a:noFill/>
                      <a:miter lim="800000"/>
                      <a:headEnd/>
                      <a:tailEnd/>
                    </a:ln>
                  </pic:spPr>
                </pic:pic>
              </a:graphicData>
            </a:graphic>
          </wp:inline>
        </w:drawing>
      </w:r>
    </w:p>
    <w:p w:rsidR="00CD1EB3" w:rsidRDefault="00CD1EB3" w:rsidP="00CD1EB3">
      <w:r>
        <w:t>This indicates that local host started. Go to chrome or any browser give 192.168.0.126:81 and enter make sure that this is my beaglebone address, g</w:t>
      </w:r>
      <w:r w:rsidR="001104A3">
        <w:t>i</w:t>
      </w:r>
      <w:r>
        <w:t xml:space="preserve">ve your IP address </w:t>
      </w:r>
    </w:p>
    <w:p w:rsidR="00CD1EB3" w:rsidRDefault="00CD1EB3" w:rsidP="00CD1EB3">
      <w:r>
        <w:rPr>
          <w:noProof/>
          <w:lang w:eastAsia="en-IN"/>
        </w:rPr>
        <w:drawing>
          <wp:inline distT="0" distB="0" distL="0" distR="0">
            <wp:extent cx="5731510" cy="514594"/>
            <wp:effectExtent l="19050" t="0" r="2540" b="0"/>
            <wp:docPr id="179" name="Picture 16" descr="C:\Documents and Settings\Admin5\Desktop\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5\Desktop\135.PNG"/>
                    <pic:cNvPicPr>
                      <a:picLocks noChangeAspect="1" noChangeArrowheads="1"/>
                    </pic:cNvPicPr>
                  </pic:nvPicPr>
                  <pic:blipFill>
                    <a:blip r:embed="rId194"/>
                    <a:srcRect/>
                    <a:stretch>
                      <a:fillRect/>
                    </a:stretch>
                  </pic:blipFill>
                  <pic:spPr bwMode="auto">
                    <a:xfrm>
                      <a:off x="0" y="0"/>
                      <a:ext cx="5731510" cy="514594"/>
                    </a:xfrm>
                    <a:prstGeom prst="rect">
                      <a:avLst/>
                    </a:prstGeom>
                    <a:noFill/>
                    <a:ln w="9525">
                      <a:noFill/>
                      <a:miter lim="800000"/>
                      <a:headEnd/>
                      <a:tailEnd/>
                    </a:ln>
                  </pic:spPr>
                </pic:pic>
              </a:graphicData>
            </a:graphic>
          </wp:inline>
        </w:drawing>
      </w:r>
    </w:p>
    <w:p w:rsidR="00CD1EB3" w:rsidRDefault="00CD1EB3" w:rsidP="00CD1EB3">
      <w:r>
        <w:t xml:space="preserve">Now you will see  </w:t>
      </w:r>
    </w:p>
    <w:p w:rsidR="00A57935" w:rsidRDefault="00343E0B" w:rsidP="00CA3506">
      <w:r>
        <w:rPr>
          <w:noProof/>
          <w:lang w:eastAsia="en-IN"/>
        </w:rPr>
        <w:drawing>
          <wp:inline distT="0" distB="0" distL="0" distR="0">
            <wp:extent cx="5731510" cy="2478836"/>
            <wp:effectExtent l="19050" t="0" r="2540" b="0"/>
            <wp:docPr id="181" name="Picture 20" descr="C:\Documents and Settings\Admin5\Desktop\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5\Desktop\139.PNG"/>
                    <pic:cNvPicPr>
                      <a:picLocks noChangeAspect="1" noChangeArrowheads="1"/>
                    </pic:cNvPicPr>
                  </pic:nvPicPr>
                  <pic:blipFill>
                    <a:blip r:embed="rId200"/>
                    <a:srcRect/>
                    <a:stretch>
                      <a:fillRect/>
                    </a:stretch>
                  </pic:blipFill>
                  <pic:spPr bwMode="auto">
                    <a:xfrm>
                      <a:off x="0" y="0"/>
                      <a:ext cx="5731510" cy="2478836"/>
                    </a:xfrm>
                    <a:prstGeom prst="rect">
                      <a:avLst/>
                    </a:prstGeom>
                    <a:noFill/>
                    <a:ln w="9525">
                      <a:noFill/>
                      <a:miter lim="800000"/>
                      <a:headEnd/>
                      <a:tailEnd/>
                    </a:ln>
                  </pic:spPr>
                </pic:pic>
              </a:graphicData>
            </a:graphic>
          </wp:inline>
        </w:drawing>
      </w:r>
    </w:p>
    <w:p w:rsidR="00343E0B" w:rsidRDefault="00343E0B" w:rsidP="00CA3506">
      <w:r>
        <w:t>To see python code:</w:t>
      </w:r>
    </w:p>
    <w:p w:rsidR="00343E0B" w:rsidRDefault="00343E0B" w:rsidP="00CA3506">
      <w:r>
        <w:rPr>
          <w:noProof/>
          <w:lang w:eastAsia="en-IN"/>
        </w:rPr>
        <w:lastRenderedPageBreak/>
        <w:drawing>
          <wp:inline distT="0" distB="0" distL="0" distR="0">
            <wp:extent cx="5731510" cy="4066674"/>
            <wp:effectExtent l="19050" t="0" r="2540" b="0"/>
            <wp:docPr id="182" name="Picture 21" descr="C:\Documents and Settings\Admin5\Desktop\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5\Desktop\140.PNG"/>
                    <pic:cNvPicPr>
                      <a:picLocks noChangeAspect="1" noChangeArrowheads="1"/>
                    </pic:cNvPicPr>
                  </pic:nvPicPr>
                  <pic:blipFill>
                    <a:blip r:embed="rId201"/>
                    <a:srcRect/>
                    <a:stretch>
                      <a:fillRect/>
                    </a:stretch>
                  </pic:blipFill>
                  <pic:spPr bwMode="auto">
                    <a:xfrm>
                      <a:off x="0" y="0"/>
                      <a:ext cx="5731510" cy="4066674"/>
                    </a:xfrm>
                    <a:prstGeom prst="rect">
                      <a:avLst/>
                    </a:prstGeom>
                    <a:noFill/>
                    <a:ln w="9525">
                      <a:noFill/>
                      <a:miter lim="800000"/>
                      <a:headEnd/>
                      <a:tailEnd/>
                    </a:ln>
                  </pic:spPr>
                </pic:pic>
              </a:graphicData>
            </a:graphic>
          </wp:inline>
        </w:drawing>
      </w:r>
    </w:p>
    <w:p w:rsidR="002C6C62" w:rsidRDefault="002C6C62" w:rsidP="00CA3506"/>
    <w:p w:rsidR="00725BA6" w:rsidRDefault="00725BA6">
      <w:r>
        <w:br w:type="page"/>
      </w:r>
    </w:p>
    <w:p w:rsidR="00725BA6" w:rsidRDefault="00725BA6" w:rsidP="00725BA6">
      <w:pPr>
        <w:rPr>
          <w:b/>
          <w:sz w:val="32"/>
        </w:rPr>
      </w:pPr>
      <w:r>
        <w:rPr>
          <w:b/>
          <w:sz w:val="32"/>
        </w:rPr>
        <w:lastRenderedPageBreak/>
        <w:t>Project B11- Beaglebone web based home-automation</w:t>
      </w:r>
    </w:p>
    <w:p w:rsidR="00725BA6" w:rsidRDefault="00725BA6" w:rsidP="00725BA6">
      <w:r>
        <w:t>Objective:</w:t>
      </w:r>
    </w:p>
    <w:p w:rsidR="00725BA6" w:rsidRDefault="00725BA6" w:rsidP="00725BA6">
      <w:pPr>
        <w:pStyle w:val="ListParagraph"/>
        <w:numPr>
          <w:ilvl w:val="0"/>
          <w:numId w:val="120"/>
        </w:numPr>
      </w:pPr>
      <w:r>
        <w:t xml:space="preserve">Controlling home appliances through web. </w:t>
      </w:r>
    </w:p>
    <w:p w:rsidR="00725BA6" w:rsidRDefault="00725BA6" w:rsidP="00725BA6">
      <w:r>
        <w:t>System block diagram:</w:t>
      </w:r>
    </w:p>
    <w:p w:rsidR="002C6C62" w:rsidRDefault="00725BA6" w:rsidP="00CA3506">
      <w:r w:rsidRPr="00725BA6">
        <w:rPr>
          <w:noProof/>
          <w:lang w:eastAsia="en-IN"/>
        </w:rPr>
        <w:drawing>
          <wp:inline distT="0" distB="0" distL="0" distR="0">
            <wp:extent cx="5731510" cy="5002647"/>
            <wp:effectExtent l="19050" t="0" r="2540" b="0"/>
            <wp:docPr id="1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2"/>
                    <a:srcRect/>
                    <a:stretch>
                      <a:fillRect/>
                    </a:stretch>
                  </pic:blipFill>
                  <pic:spPr bwMode="auto">
                    <a:xfrm>
                      <a:off x="0" y="0"/>
                      <a:ext cx="5731510" cy="5002647"/>
                    </a:xfrm>
                    <a:prstGeom prst="rect">
                      <a:avLst/>
                    </a:prstGeom>
                    <a:noFill/>
                    <a:ln w="9525">
                      <a:noFill/>
                      <a:miter lim="800000"/>
                      <a:headEnd/>
                      <a:tailEnd/>
                    </a:ln>
                  </pic:spPr>
                </pic:pic>
              </a:graphicData>
            </a:graphic>
          </wp:inline>
        </w:drawing>
      </w:r>
    </w:p>
    <w:p w:rsidR="00725BA6" w:rsidRDefault="00725BA6" w:rsidP="00CA3506"/>
    <w:p w:rsidR="00725BA6" w:rsidRDefault="00725BA6" w:rsidP="00725BA6">
      <w:r>
        <w:t>Wiring:</w:t>
      </w:r>
    </w:p>
    <w:p w:rsidR="00725BA6" w:rsidRDefault="00725BA6" w:rsidP="00725BA6">
      <w:pPr>
        <w:pStyle w:val="ListParagraph"/>
        <w:numPr>
          <w:ilvl w:val="0"/>
          <w:numId w:val="119"/>
        </w:numPr>
      </w:pPr>
      <w:r>
        <w:t>Connect 10Kohm pot to 5V pin and one more end of pot to voltage divider as shown in figure.</w:t>
      </w:r>
    </w:p>
    <w:p w:rsidR="00725BA6" w:rsidRDefault="00725BA6" w:rsidP="00725BA6">
      <w:pPr>
        <w:pStyle w:val="ListParagraph"/>
        <w:numPr>
          <w:ilvl w:val="0"/>
          <w:numId w:val="121"/>
        </w:numPr>
      </w:pPr>
      <w:r>
        <w:t>Connect voltage divider as shown in figure.</w:t>
      </w:r>
    </w:p>
    <w:p w:rsidR="00725BA6" w:rsidRDefault="00725BA6" w:rsidP="00725BA6">
      <w:pPr>
        <w:pStyle w:val="ListParagraph"/>
        <w:numPr>
          <w:ilvl w:val="0"/>
          <w:numId w:val="121"/>
        </w:numPr>
      </w:pPr>
      <w:r>
        <w:t xml:space="preserve">Connect </w:t>
      </w:r>
      <w:r w:rsidRPr="00B561F8">
        <w:rPr>
          <w:i/>
        </w:rPr>
        <w:t>Vout</w:t>
      </w:r>
      <w:r>
        <w:rPr>
          <w:i/>
        </w:rPr>
        <w:t xml:space="preserve"> </w:t>
      </w:r>
      <w:r>
        <w:t>to pin 33 of port P9 and ground pin to GND.</w:t>
      </w:r>
    </w:p>
    <w:p w:rsidR="00725BA6" w:rsidRDefault="00725BA6" w:rsidP="00725BA6">
      <w:r>
        <w:t>Create a new project</w:t>
      </w:r>
    </w:p>
    <w:p w:rsidR="00725BA6" w:rsidRPr="00E26595" w:rsidRDefault="00725BA6" w:rsidP="00725BA6">
      <w:pPr>
        <w:pStyle w:val="MyCCode"/>
        <w:rPr>
          <w:sz w:val="24"/>
        </w:rPr>
      </w:pPr>
      <w:r w:rsidRPr="00E26595">
        <w:rPr>
          <w:sz w:val="24"/>
        </w:rPr>
        <w:lastRenderedPageBreak/>
        <w:t xml:space="preserve">vim </w:t>
      </w:r>
      <w:r>
        <w:rPr>
          <w:sz w:val="24"/>
        </w:rPr>
        <w:t>Home_Test</w:t>
      </w:r>
      <w:r w:rsidRPr="00E26595">
        <w:rPr>
          <w:sz w:val="24"/>
        </w:rPr>
        <w:t>.py</w:t>
      </w:r>
    </w:p>
    <w:p w:rsidR="00725BA6" w:rsidRDefault="00725BA6" w:rsidP="00725BA6">
      <w:r>
        <w:t xml:space="preserve">Press </w:t>
      </w:r>
      <w:r w:rsidRPr="0092374A">
        <w:rPr>
          <w:i/>
        </w:rPr>
        <w:t>Insert</w:t>
      </w:r>
      <w:r>
        <w:t xml:space="preserve"> key in your keyboard and write following code</w:t>
      </w:r>
    </w:p>
    <w:p w:rsidR="00725BA6" w:rsidRPr="00DA64DD" w:rsidRDefault="00725BA6" w:rsidP="00DA64DD">
      <w:pPr>
        <w:pStyle w:val="MyCCode"/>
        <w:rPr>
          <w:sz w:val="22"/>
        </w:rPr>
      </w:pPr>
      <w:r w:rsidRPr="00DA64DD">
        <w:rPr>
          <w:sz w:val="22"/>
        </w:rPr>
        <w:t>from flask import Flask</w:t>
      </w:r>
    </w:p>
    <w:p w:rsidR="00725BA6" w:rsidRPr="00DA64DD" w:rsidRDefault="00725BA6" w:rsidP="00DA64DD">
      <w:pPr>
        <w:pStyle w:val="MyCCode"/>
        <w:rPr>
          <w:sz w:val="22"/>
        </w:rPr>
      </w:pPr>
      <w:r w:rsidRPr="00DA64DD">
        <w:rPr>
          <w:sz w:val="22"/>
        </w:rPr>
        <w:t>from flask import request</w:t>
      </w:r>
    </w:p>
    <w:p w:rsidR="00725BA6" w:rsidRPr="00DA64DD" w:rsidRDefault="00725BA6" w:rsidP="00DA64DD">
      <w:pPr>
        <w:pStyle w:val="MyCCode"/>
        <w:rPr>
          <w:sz w:val="22"/>
        </w:rPr>
      </w:pPr>
      <w:r w:rsidRPr="00DA64DD">
        <w:rPr>
          <w:sz w:val="22"/>
        </w:rPr>
        <w:t>from flask import render_template</w:t>
      </w:r>
    </w:p>
    <w:p w:rsidR="00725BA6" w:rsidRPr="00DA64DD" w:rsidRDefault="00725BA6" w:rsidP="00DA64DD">
      <w:pPr>
        <w:pStyle w:val="MyCCode"/>
        <w:rPr>
          <w:sz w:val="22"/>
        </w:rPr>
      </w:pPr>
    </w:p>
    <w:p w:rsidR="00725BA6" w:rsidRPr="00DA64DD" w:rsidRDefault="00725BA6" w:rsidP="00DA64DD">
      <w:pPr>
        <w:pStyle w:val="MyCCode"/>
        <w:rPr>
          <w:sz w:val="22"/>
        </w:rPr>
      </w:pPr>
      <w:r w:rsidRPr="00DA64DD">
        <w:rPr>
          <w:sz w:val="22"/>
        </w:rPr>
        <w:t>import Adafruit_BBIO.GPIO as GPIO</w:t>
      </w:r>
    </w:p>
    <w:p w:rsidR="00725BA6" w:rsidRPr="00DA64DD" w:rsidRDefault="00725BA6" w:rsidP="00DA64DD">
      <w:pPr>
        <w:pStyle w:val="MyCCode"/>
        <w:rPr>
          <w:sz w:val="22"/>
        </w:rPr>
      </w:pPr>
      <w:r w:rsidRPr="00DA64DD">
        <w:rPr>
          <w:sz w:val="22"/>
        </w:rPr>
        <w:t>import time</w:t>
      </w:r>
    </w:p>
    <w:p w:rsidR="00725BA6" w:rsidRPr="00DA64DD" w:rsidRDefault="00725BA6" w:rsidP="00DA64DD">
      <w:pPr>
        <w:pStyle w:val="MyCCode"/>
        <w:rPr>
          <w:sz w:val="22"/>
        </w:rPr>
      </w:pPr>
    </w:p>
    <w:p w:rsidR="00725BA6" w:rsidRPr="00DA64DD" w:rsidRDefault="00725BA6" w:rsidP="00DA64DD">
      <w:pPr>
        <w:pStyle w:val="MyCCode"/>
        <w:rPr>
          <w:sz w:val="22"/>
        </w:rPr>
      </w:pPr>
      <w:r w:rsidRPr="00DA64DD">
        <w:rPr>
          <w:sz w:val="22"/>
        </w:rPr>
        <w:t>GPIO.setup ("P8_12",GPIO.OUT)</w:t>
      </w:r>
    </w:p>
    <w:p w:rsidR="00725BA6" w:rsidRPr="00DA64DD" w:rsidRDefault="00725BA6" w:rsidP="00DA64DD">
      <w:pPr>
        <w:pStyle w:val="MyCCode"/>
        <w:rPr>
          <w:sz w:val="22"/>
        </w:rPr>
      </w:pPr>
      <w:r w:rsidRPr="00DA64DD">
        <w:rPr>
          <w:sz w:val="22"/>
        </w:rPr>
        <w:t xml:space="preserve">GPIO.setup ("P8_13",GPIO.OUT) </w:t>
      </w:r>
    </w:p>
    <w:p w:rsidR="00725BA6" w:rsidRPr="00DA64DD" w:rsidRDefault="00725BA6" w:rsidP="00DA64DD">
      <w:pPr>
        <w:pStyle w:val="MyCCode"/>
        <w:rPr>
          <w:sz w:val="22"/>
        </w:rPr>
      </w:pPr>
    </w:p>
    <w:p w:rsidR="00725BA6" w:rsidRPr="00DA64DD" w:rsidRDefault="00725BA6" w:rsidP="00DA64DD">
      <w:pPr>
        <w:pStyle w:val="MyCCode"/>
        <w:rPr>
          <w:sz w:val="22"/>
        </w:rPr>
      </w:pPr>
      <w:r w:rsidRPr="00DA64DD">
        <w:rPr>
          <w:sz w:val="22"/>
        </w:rPr>
        <w:t>app = Flask(__name__)</w:t>
      </w:r>
    </w:p>
    <w:p w:rsidR="00725BA6" w:rsidRPr="00DA64DD" w:rsidRDefault="00725BA6" w:rsidP="00DA64DD">
      <w:pPr>
        <w:pStyle w:val="MyCCode"/>
        <w:rPr>
          <w:sz w:val="22"/>
        </w:rPr>
      </w:pPr>
    </w:p>
    <w:p w:rsidR="00725BA6" w:rsidRPr="00DA64DD" w:rsidRDefault="00725BA6" w:rsidP="00DA64DD">
      <w:pPr>
        <w:pStyle w:val="MyCCode"/>
        <w:rPr>
          <w:sz w:val="22"/>
        </w:rPr>
      </w:pPr>
      <w:r w:rsidRPr="00DA64DD">
        <w:rPr>
          <w:sz w:val="22"/>
        </w:rPr>
        <w:t>@app.route('/')</w:t>
      </w:r>
    </w:p>
    <w:p w:rsidR="00725BA6" w:rsidRPr="00DA64DD" w:rsidRDefault="00725BA6" w:rsidP="00DA64DD">
      <w:pPr>
        <w:pStyle w:val="MyCCode"/>
        <w:rPr>
          <w:sz w:val="22"/>
        </w:rPr>
      </w:pPr>
      <w:r w:rsidRPr="00DA64DD">
        <w:rPr>
          <w:sz w:val="22"/>
        </w:rPr>
        <w:t>def my_form():</w:t>
      </w:r>
    </w:p>
    <w:p w:rsidR="00DA64DD" w:rsidRDefault="00DA64DD" w:rsidP="00DA64DD">
      <w:pPr>
        <w:pStyle w:val="MyCCode"/>
        <w:rPr>
          <w:sz w:val="22"/>
        </w:rPr>
      </w:pPr>
      <w:r>
        <w:rPr>
          <w:sz w:val="22"/>
        </w:rPr>
        <w:t xml:space="preserve">    </w:t>
      </w:r>
      <w:r w:rsidR="00725BA6" w:rsidRPr="00DA64DD">
        <w:rPr>
          <w:sz w:val="22"/>
        </w:rPr>
        <w:t>templateData={'fan1':"http://192.168.0.114:80/fan_off.gif",</w:t>
      </w:r>
    </w:p>
    <w:p w:rsidR="00725BA6" w:rsidRPr="00DA64DD" w:rsidRDefault="00DA64DD" w:rsidP="00DA64DD">
      <w:pPr>
        <w:pStyle w:val="MyCCode"/>
        <w:rPr>
          <w:sz w:val="22"/>
        </w:rPr>
      </w:pPr>
      <w:r>
        <w:rPr>
          <w:sz w:val="22"/>
        </w:rPr>
        <w:t xml:space="preserve">                  </w:t>
      </w:r>
      <w:r w:rsidR="00725BA6" w:rsidRPr="00DA64DD">
        <w:rPr>
          <w:sz w:val="22"/>
        </w:rPr>
        <w:t>'bulb1':"http://192.168.0.114:80/bulb_off.jpg"}</w:t>
      </w:r>
    </w:p>
    <w:p w:rsidR="00725BA6" w:rsidRPr="00DA64DD" w:rsidRDefault="00DA64DD" w:rsidP="00DA64DD">
      <w:pPr>
        <w:pStyle w:val="MyCCode"/>
        <w:rPr>
          <w:sz w:val="22"/>
        </w:rPr>
      </w:pPr>
      <w:r>
        <w:rPr>
          <w:sz w:val="22"/>
        </w:rPr>
        <w:t xml:space="preserve">    </w:t>
      </w:r>
      <w:r w:rsidR="00725BA6" w:rsidRPr="00DA64DD">
        <w:rPr>
          <w:sz w:val="22"/>
        </w:rPr>
        <w:t>return render_template("Home_Test.html",**templateData)</w:t>
      </w:r>
    </w:p>
    <w:p w:rsidR="00725BA6" w:rsidRPr="00DA64DD" w:rsidRDefault="00725BA6" w:rsidP="00DA64DD">
      <w:pPr>
        <w:pStyle w:val="MyCCode"/>
        <w:rPr>
          <w:sz w:val="22"/>
        </w:rPr>
      </w:pPr>
    </w:p>
    <w:p w:rsidR="00725BA6" w:rsidRPr="00DA64DD" w:rsidRDefault="00725BA6" w:rsidP="00DA64DD">
      <w:pPr>
        <w:pStyle w:val="MyCCode"/>
        <w:rPr>
          <w:sz w:val="22"/>
        </w:rPr>
      </w:pPr>
      <w:r w:rsidRPr="00DA64DD">
        <w:rPr>
          <w:sz w:val="22"/>
        </w:rPr>
        <w:t>@app.route('/',methods=['POST'])</w:t>
      </w:r>
    </w:p>
    <w:p w:rsidR="00725BA6" w:rsidRPr="00DA64DD" w:rsidRDefault="00725BA6" w:rsidP="00DA64DD">
      <w:pPr>
        <w:pStyle w:val="MyCCode"/>
        <w:rPr>
          <w:sz w:val="22"/>
        </w:rPr>
      </w:pPr>
      <w:r w:rsidRPr="00DA64DD">
        <w:rPr>
          <w:sz w:val="22"/>
        </w:rPr>
        <w:t>def my_form_post():</w:t>
      </w:r>
    </w:p>
    <w:p w:rsidR="00725BA6" w:rsidRPr="00DA64DD" w:rsidRDefault="00DA64DD" w:rsidP="00DA64DD">
      <w:pPr>
        <w:pStyle w:val="MyCCode"/>
        <w:rPr>
          <w:sz w:val="22"/>
        </w:rPr>
      </w:pPr>
      <w:r>
        <w:rPr>
          <w:sz w:val="22"/>
        </w:rPr>
        <w:t xml:space="preserve">    </w:t>
      </w:r>
      <w:r w:rsidR="00725BA6" w:rsidRPr="00DA64DD">
        <w:rPr>
          <w:sz w:val="22"/>
        </w:rPr>
        <w:t>fan1_button = remder.form['fan1']</w:t>
      </w:r>
    </w:p>
    <w:p w:rsidR="00725BA6" w:rsidRPr="00DA64DD" w:rsidRDefault="00DA64DD" w:rsidP="00DA64DD">
      <w:pPr>
        <w:pStyle w:val="MyCCode"/>
        <w:rPr>
          <w:sz w:val="22"/>
        </w:rPr>
      </w:pPr>
      <w:r>
        <w:rPr>
          <w:sz w:val="22"/>
        </w:rPr>
        <w:t xml:space="preserve">    </w:t>
      </w:r>
      <w:r w:rsidR="00725BA6" w:rsidRPr="00DA64DD">
        <w:rPr>
          <w:sz w:val="22"/>
        </w:rPr>
        <w:t>if fan1_button == "0":</w:t>
      </w:r>
    </w:p>
    <w:p w:rsidR="00725BA6" w:rsidRPr="00DA64DD" w:rsidRDefault="00DA64DD" w:rsidP="00DA64DD">
      <w:pPr>
        <w:pStyle w:val="MyCCode"/>
        <w:rPr>
          <w:sz w:val="22"/>
        </w:rPr>
      </w:pPr>
      <w:r>
        <w:rPr>
          <w:sz w:val="22"/>
        </w:rPr>
        <w:t xml:space="preserve">       </w:t>
      </w:r>
      <w:r w:rsidR="00725BA6" w:rsidRPr="00DA64DD">
        <w:rPr>
          <w:sz w:val="22"/>
        </w:rPr>
        <w:t>GPIO.output("P8_12",GPIO.HIGH)</w:t>
      </w:r>
    </w:p>
    <w:p w:rsidR="00725BA6" w:rsidRPr="00DA64DD" w:rsidRDefault="00DA64DD" w:rsidP="00DA64DD">
      <w:pPr>
        <w:pStyle w:val="MyCCode"/>
        <w:rPr>
          <w:sz w:val="22"/>
        </w:rPr>
      </w:pPr>
      <w:r>
        <w:rPr>
          <w:sz w:val="22"/>
        </w:rPr>
        <w:t xml:space="preserve">       </w:t>
      </w:r>
      <w:r w:rsidR="00725BA6" w:rsidRPr="00DA64DD">
        <w:rPr>
          <w:sz w:val="22"/>
        </w:rPr>
        <w:t>fan1image="http://192.168.0.114:80/fan_on.gif"</w:t>
      </w:r>
    </w:p>
    <w:p w:rsidR="00725BA6" w:rsidRPr="00DA64DD" w:rsidRDefault="001A5F49" w:rsidP="00DA64DD">
      <w:pPr>
        <w:pStyle w:val="MyCCode"/>
        <w:rPr>
          <w:sz w:val="22"/>
        </w:rPr>
      </w:pPr>
      <w:r>
        <w:rPr>
          <w:sz w:val="22"/>
        </w:rPr>
        <w:t xml:space="preserve">       </w:t>
      </w:r>
      <w:r w:rsidR="00725BA6" w:rsidRPr="00DA64DD">
        <w:rPr>
          <w:sz w:val="22"/>
        </w:rPr>
        <w:t>print "fan on"</w:t>
      </w:r>
    </w:p>
    <w:p w:rsidR="00725BA6" w:rsidRPr="00DA64DD" w:rsidRDefault="001A5F49" w:rsidP="00DA64DD">
      <w:pPr>
        <w:pStyle w:val="MyCCode"/>
        <w:rPr>
          <w:sz w:val="22"/>
        </w:rPr>
      </w:pPr>
      <w:r>
        <w:rPr>
          <w:sz w:val="22"/>
        </w:rPr>
        <w:t xml:space="preserve">    </w:t>
      </w:r>
      <w:r w:rsidR="00725BA6" w:rsidRPr="00DA64DD">
        <w:rPr>
          <w:sz w:val="22"/>
        </w:rPr>
        <w:t>else:</w:t>
      </w:r>
    </w:p>
    <w:p w:rsidR="00725BA6" w:rsidRPr="00DA64DD" w:rsidRDefault="001A5F49" w:rsidP="00DA64DD">
      <w:pPr>
        <w:pStyle w:val="MyCCode"/>
        <w:rPr>
          <w:sz w:val="22"/>
        </w:rPr>
      </w:pPr>
      <w:r>
        <w:rPr>
          <w:sz w:val="22"/>
        </w:rPr>
        <w:t xml:space="preserve">       </w:t>
      </w:r>
      <w:r w:rsidR="00725BA6" w:rsidRPr="00DA64DD">
        <w:rPr>
          <w:sz w:val="22"/>
        </w:rPr>
        <w:t>GPIO.output("p8_12",GPIO.LOW)</w:t>
      </w:r>
    </w:p>
    <w:p w:rsidR="00725BA6" w:rsidRPr="00DA64DD" w:rsidRDefault="001A5F49" w:rsidP="00DA64DD">
      <w:pPr>
        <w:pStyle w:val="MyCCode"/>
        <w:rPr>
          <w:sz w:val="22"/>
        </w:rPr>
      </w:pPr>
      <w:r>
        <w:rPr>
          <w:sz w:val="22"/>
        </w:rPr>
        <w:t xml:space="preserve">       </w:t>
      </w:r>
      <w:r w:rsidR="00725BA6" w:rsidRPr="00DA64DD">
        <w:rPr>
          <w:sz w:val="22"/>
        </w:rPr>
        <w:t>fan1image="http://192.168.0.114:80/fan_off.gif"</w:t>
      </w:r>
    </w:p>
    <w:p w:rsidR="00725BA6" w:rsidRPr="00DA64DD" w:rsidRDefault="001A5F49" w:rsidP="00DA64DD">
      <w:pPr>
        <w:pStyle w:val="MyCCode"/>
        <w:rPr>
          <w:sz w:val="22"/>
        </w:rPr>
      </w:pPr>
      <w:r>
        <w:rPr>
          <w:sz w:val="22"/>
        </w:rPr>
        <w:t xml:space="preserve">       </w:t>
      </w:r>
      <w:r w:rsidR="00725BA6" w:rsidRPr="00DA64DD">
        <w:rPr>
          <w:sz w:val="22"/>
        </w:rPr>
        <w:t>print "fan off"</w:t>
      </w:r>
    </w:p>
    <w:p w:rsidR="00725BA6" w:rsidRPr="00DA64DD" w:rsidRDefault="001A5F49" w:rsidP="00DA64DD">
      <w:pPr>
        <w:pStyle w:val="MyCCode"/>
        <w:rPr>
          <w:sz w:val="22"/>
        </w:rPr>
      </w:pPr>
      <w:r>
        <w:rPr>
          <w:sz w:val="22"/>
        </w:rPr>
        <w:t xml:space="preserve">    </w:t>
      </w:r>
      <w:r w:rsidR="00725BA6" w:rsidRPr="00DA64DD">
        <w:rPr>
          <w:sz w:val="22"/>
        </w:rPr>
        <w:t>bulb1_button = request.form['bulbf1']</w:t>
      </w:r>
    </w:p>
    <w:p w:rsidR="00725BA6" w:rsidRPr="00DA64DD" w:rsidRDefault="001A5F49" w:rsidP="00DA64DD">
      <w:pPr>
        <w:pStyle w:val="MyCCode"/>
        <w:rPr>
          <w:sz w:val="22"/>
        </w:rPr>
      </w:pPr>
      <w:r>
        <w:rPr>
          <w:sz w:val="22"/>
        </w:rPr>
        <w:t xml:space="preserve">    </w:t>
      </w:r>
      <w:r w:rsidR="00725BA6" w:rsidRPr="00DA64DD">
        <w:rPr>
          <w:sz w:val="22"/>
        </w:rPr>
        <w:t>if bulb1_button == "0":</w:t>
      </w:r>
    </w:p>
    <w:p w:rsidR="00725BA6" w:rsidRPr="00DA64DD" w:rsidRDefault="001A5F49" w:rsidP="00DA64DD">
      <w:pPr>
        <w:pStyle w:val="MyCCode"/>
        <w:rPr>
          <w:sz w:val="22"/>
        </w:rPr>
      </w:pPr>
      <w:r>
        <w:rPr>
          <w:sz w:val="22"/>
        </w:rPr>
        <w:t xml:space="preserve">       </w:t>
      </w:r>
      <w:r w:rsidR="00725BA6" w:rsidRPr="00DA64DD">
        <w:rPr>
          <w:sz w:val="22"/>
        </w:rPr>
        <w:t>GPIO.output("P8_13",GPIO.HIGH)</w:t>
      </w:r>
    </w:p>
    <w:p w:rsidR="00725BA6" w:rsidRPr="00DA64DD" w:rsidRDefault="001A5F49" w:rsidP="00DA64DD">
      <w:pPr>
        <w:pStyle w:val="MyCCode"/>
        <w:rPr>
          <w:sz w:val="22"/>
        </w:rPr>
      </w:pPr>
      <w:r>
        <w:rPr>
          <w:sz w:val="22"/>
        </w:rPr>
        <w:t xml:space="preserve">       </w:t>
      </w:r>
      <w:r w:rsidR="00725BA6" w:rsidRPr="00DA64DD">
        <w:rPr>
          <w:sz w:val="22"/>
        </w:rPr>
        <w:t>bulb1image="http://192.168.0.114:80/bulb_on.jpg"</w:t>
      </w:r>
    </w:p>
    <w:p w:rsidR="00725BA6" w:rsidRPr="00DA64DD" w:rsidRDefault="001A5F49" w:rsidP="00DA64DD">
      <w:pPr>
        <w:pStyle w:val="MyCCode"/>
        <w:rPr>
          <w:sz w:val="22"/>
        </w:rPr>
      </w:pPr>
      <w:r>
        <w:rPr>
          <w:sz w:val="22"/>
        </w:rPr>
        <w:t xml:space="preserve">       </w:t>
      </w:r>
      <w:r w:rsidR="00725BA6" w:rsidRPr="00DA64DD">
        <w:rPr>
          <w:sz w:val="22"/>
        </w:rPr>
        <w:t>print "bulb on"</w:t>
      </w:r>
    </w:p>
    <w:p w:rsidR="00725BA6" w:rsidRPr="00DA64DD" w:rsidRDefault="001A5F49" w:rsidP="00DA64DD">
      <w:pPr>
        <w:pStyle w:val="MyCCode"/>
        <w:rPr>
          <w:sz w:val="22"/>
        </w:rPr>
      </w:pPr>
      <w:r>
        <w:rPr>
          <w:sz w:val="22"/>
        </w:rPr>
        <w:t xml:space="preserve">    </w:t>
      </w:r>
      <w:r w:rsidR="00725BA6" w:rsidRPr="00DA64DD">
        <w:rPr>
          <w:sz w:val="22"/>
        </w:rPr>
        <w:t>else:</w:t>
      </w:r>
    </w:p>
    <w:p w:rsidR="00725BA6" w:rsidRPr="00DA64DD" w:rsidRDefault="001A5F49" w:rsidP="00DA64DD">
      <w:pPr>
        <w:pStyle w:val="MyCCode"/>
        <w:rPr>
          <w:sz w:val="22"/>
        </w:rPr>
      </w:pPr>
      <w:r>
        <w:rPr>
          <w:sz w:val="22"/>
        </w:rPr>
        <w:t xml:space="preserve">       </w:t>
      </w:r>
      <w:r w:rsidR="00725BA6" w:rsidRPr="00DA64DD">
        <w:rPr>
          <w:sz w:val="22"/>
        </w:rPr>
        <w:t>GPIO.output("p8_13",GPIO.LOW)</w:t>
      </w:r>
    </w:p>
    <w:p w:rsidR="00725BA6" w:rsidRPr="00DA64DD" w:rsidRDefault="001A5F49" w:rsidP="00DA64DD">
      <w:pPr>
        <w:pStyle w:val="MyCCode"/>
        <w:rPr>
          <w:sz w:val="22"/>
        </w:rPr>
      </w:pPr>
      <w:r>
        <w:rPr>
          <w:sz w:val="22"/>
        </w:rPr>
        <w:t xml:space="preserve">       </w:t>
      </w:r>
      <w:r w:rsidR="00725BA6" w:rsidRPr="00DA64DD">
        <w:rPr>
          <w:sz w:val="22"/>
        </w:rPr>
        <w:t>bulb1image="http://192.168.0.114:80/bulb_off.jpg"</w:t>
      </w:r>
    </w:p>
    <w:p w:rsidR="00725BA6" w:rsidRPr="00DA64DD" w:rsidRDefault="001A5F49" w:rsidP="00DA64DD">
      <w:pPr>
        <w:pStyle w:val="MyCCode"/>
        <w:rPr>
          <w:sz w:val="22"/>
        </w:rPr>
      </w:pPr>
      <w:r>
        <w:rPr>
          <w:sz w:val="22"/>
        </w:rPr>
        <w:t xml:space="preserve">       </w:t>
      </w:r>
      <w:r w:rsidR="00725BA6" w:rsidRPr="00DA64DD">
        <w:rPr>
          <w:sz w:val="22"/>
        </w:rPr>
        <w:t>print "bulb off"</w:t>
      </w:r>
    </w:p>
    <w:p w:rsidR="001A5F49" w:rsidRDefault="001A5F49" w:rsidP="00DA64DD">
      <w:pPr>
        <w:pStyle w:val="MyCCode"/>
        <w:rPr>
          <w:sz w:val="22"/>
        </w:rPr>
      </w:pPr>
      <w:r>
        <w:rPr>
          <w:sz w:val="22"/>
        </w:rPr>
        <w:t xml:space="preserve">    </w:t>
      </w:r>
      <w:r w:rsidR="00725BA6" w:rsidRPr="00DA64DD">
        <w:rPr>
          <w:sz w:val="22"/>
        </w:rPr>
        <w:t>templateData1=</w:t>
      </w:r>
      <w:r>
        <w:rPr>
          <w:sz w:val="22"/>
        </w:rPr>
        <w:t xml:space="preserve"> </w:t>
      </w:r>
      <w:r w:rsidR="00725BA6" w:rsidRPr="00DA64DD">
        <w:rPr>
          <w:sz w:val="22"/>
        </w:rPr>
        <w:t>{'fan1':fan1image,</w:t>
      </w:r>
    </w:p>
    <w:p w:rsidR="00725BA6" w:rsidRPr="00DA64DD" w:rsidRDefault="001A5F49" w:rsidP="00DA64DD">
      <w:pPr>
        <w:pStyle w:val="MyCCode"/>
        <w:rPr>
          <w:sz w:val="22"/>
        </w:rPr>
      </w:pPr>
      <w:r>
        <w:rPr>
          <w:sz w:val="22"/>
        </w:rPr>
        <w:t xml:space="preserve">                   </w:t>
      </w:r>
      <w:r w:rsidR="00725BA6" w:rsidRPr="00DA64DD">
        <w:rPr>
          <w:sz w:val="22"/>
        </w:rPr>
        <w:t>'bulb1':bulb1image}</w:t>
      </w:r>
    </w:p>
    <w:p w:rsidR="00725BA6" w:rsidRPr="00DA64DD" w:rsidRDefault="001A5F49" w:rsidP="00DA64DD">
      <w:pPr>
        <w:pStyle w:val="MyCCode"/>
        <w:rPr>
          <w:sz w:val="22"/>
        </w:rPr>
      </w:pPr>
      <w:r>
        <w:rPr>
          <w:sz w:val="22"/>
        </w:rPr>
        <w:t xml:space="preserve">    </w:t>
      </w:r>
      <w:r w:rsidR="00725BA6" w:rsidRPr="00DA64DD">
        <w:rPr>
          <w:sz w:val="22"/>
        </w:rPr>
        <w:t>time.sleep(2)</w:t>
      </w:r>
    </w:p>
    <w:p w:rsidR="00725BA6" w:rsidRPr="00DA64DD" w:rsidRDefault="001A5F49" w:rsidP="00DA64DD">
      <w:pPr>
        <w:pStyle w:val="MyCCode"/>
        <w:rPr>
          <w:sz w:val="22"/>
        </w:rPr>
      </w:pPr>
      <w:r>
        <w:rPr>
          <w:sz w:val="22"/>
        </w:rPr>
        <w:t xml:space="preserve">    </w:t>
      </w:r>
      <w:r w:rsidR="00725BA6" w:rsidRPr="00DA64DD">
        <w:rPr>
          <w:sz w:val="22"/>
        </w:rPr>
        <w:t>return render_template("Home_Test.html",**templateData1)</w:t>
      </w:r>
    </w:p>
    <w:p w:rsidR="00725BA6" w:rsidRPr="00DA64DD" w:rsidRDefault="00725BA6" w:rsidP="00DA64DD">
      <w:pPr>
        <w:pStyle w:val="MyCCode"/>
        <w:rPr>
          <w:sz w:val="22"/>
        </w:rPr>
      </w:pPr>
    </w:p>
    <w:p w:rsidR="00725BA6" w:rsidRPr="00DA64DD" w:rsidRDefault="00725BA6" w:rsidP="00DA64DD">
      <w:pPr>
        <w:pStyle w:val="MyCCode"/>
        <w:rPr>
          <w:sz w:val="22"/>
        </w:rPr>
      </w:pPr>
      <w:r w:rsidRPr="00DA64DD">
        <w:rPr>
          <w:sz w:val="22"/>
        </w:rPr>
        <w:t>if __name__ == '__main__':</w:t>
      </w:r>
    </w:p>
    <w:p w:rsidR="001A5F49" w:rsidRDefault="001A5F49" w:rsidP="00DA64DD">
      <w:pPr>
        <w:pStyle w:val="MyCCode"/>
        <w:rPr>
          <w:sz w:val="22"/>
        </w:rPr>
      </w:pPr>
      <w:r>
        <w:rPr>
          <w:sz w:val="22"/>
        </w:rPr>
        <w:lastRenderedPageBreak/>
        <w:t xml:space="preserve">    </w:t>
      </w:r>
      <w:r w:rsidR="00725BA6" w:rsidRPr="00DA64DD">
        <w:rPr>
          <w:sz w:val="22"/>
        </w:rPr>
        <w:t>app.run(host = '0.0.0.0',post=81,debug=True)</w:t>
      </w:r>
    </w:p>
    <w:p w:rsidR="001A5F49" w:rsidRDefault="001A5F49" w:rsidP="001A5F49">
      <w:r>
        <w:t xml:space="preserve">Press </w:t>
      </w:r>
      <w:r w:rsidRPr="0011236D">
        <w:rPr>
          <w:b/>
          <w:i/>
        </w:rPr>
        <w:t>esc</w:t>
      </w:r>
      <w:r>
        <w:t xml:space="preserve"> write </w:t>
      </w:r>
      <w:r w:rsidRPr="0011236D">
        <w:rPr>
          <w:b/>
          <w:i/>
        </w:rPr>
        <w:t>:wq</w:t>
      </w:r>
      <w:r>
        <w:t xml:space="preserve"> which is nothing but write and quit </w:t>
      </w:r>
    </w:p>
    <w:p w:rsidR="001A5F49" w:rsidRDefault="001A5F49" w:rsidP="001A5F49">
      <w:r>
        <w:t xml:space="preserve">Now you will back to METI_BBB directory </w:t>
      </w:r>
    </w:p>
    <w:p w:rsidR="001A5F49" w:rsidRPr="00103273" w:rsidRDefault="001A5F49" w:rsidP="001A5F49">
      <w:pPr>
        <w:pStyle w:val="MyCCode"/>
        <w:rPr>
          <w:sz w:val="24"/>
        </w:rPr>
      </w:pPr>
      <w:r w:rsidRPr="00103273">
        <w:rPr>
          <w:sz w:val="24"/>
        </w:rPr>
        <w:t>cd templates</w:t>
      </w:r>
    </w:p>
    <w:p w:rsidR="001A5F49" w:rsidRPr="00103273" w:rsidRDefault="001A5F49" w:rsidP="001A5F49">
      <w:pPr>
        <w:pStyle w:val="MyCCode"/>
        <w:rPr>
          <w:sz w:val="24"/>
        </w:rPr>
      </w:pPr>
      <w:r w:rsidRPr="00103273">
        <w:rPr>
          <w:sz w:val="24"/>
        </w:rPr>
        <w:t>vim index</w:t>
      </w:r>
      <w:r>
        <w:rPr>
          <w:sz w:val="24"/>
        </w:rPr>
        <w:t>_pot</w:t>
      </w:r>
      <w:r w:rsidRPr="00103273">
        <w:rPr>
          <w:sz w:val="24"/>
        </w:rPr>
        <w:t>.html</w:t>
      </w:r>
    </w:p>
    <w:p w:rsidR="001A5F49" w:rsidRDefault="001A5F49" w:rsidP="001A5F49">
      <w:r>
        <w:t>Add following code:</w:t>
      </w:r>
    </w:p>
    <w:p w:rsidR="001A5F49" w:rsidRPr="001A5F49" w:rsidRDefault="001A5F49" w:rsidP="001A5F49">
      <w:pPr>
        <w:pStyle w:val="MyCCode"/>
        <w:rPr>
          <w:sz w:val="24"/>
          <w:szCs w:val="24"/>
        </w:rPr>
      </w:pPr>
      <w:r w:rsidRPr="001A5F49">
        <w:rPr>
          <w:sz w:val="24"/>
          <w:szCs w:val="24"/>
        </w:rPr>
        <w:t>&lt;html&gt;</w:t>
      </w:r>
    </w:p>
    <w:p w:rsidR="001A5F49" w:rsidRPr="001A5F49" w:rsidRDefault="001A5F49" w:rsidP="001A5F49">
      <w:pPr>
        <w:pStyle w:val="MyCCode"/>
        <w:rPr>
          <w:sz w:val="24"/>
          <w:szCs w:val="24"/>
        </w:rPr>
      </w:pPr>
      <w:r w:rsidRPr="001A5F49">
        <w:rPr>
          <w:sz w:val="24"/>
          <w:szCs w:val="24"/>
        </w:rPr>
        <w:t>&lt;head&gt;</w:t>
      </w:r>
    </w:p>
    <w:p w:rsidR="001A5F49" w:rsidRPr="001A5F49" w:rsidRDefault="001A5F49" w:rsidP="001A5F49">
      <w:pPr>
        <w:pStyle w:val="MyCCode"/>
        <w:rPr>
          <w:sz w:val="24"/>
          <w:szCs w:val="24"/>
        </w:rPr>
      </w:pPr>
      <w:r w:rsidRPr="001A5F49">
        <w:rPr>
          <w:sz w:val="24"/>
          <w:szCs w:val="24"/>
        </w:rPr>
        <w:t>&lt;link rel="icon" href="http://192.168.0.114:80/images.ico" type="image/x-icon"/&gt;</w:t>
      </w:r>
    </w:p>
    <w:p w:rsidR="001A5F49" w:rsidRPr="001A5F49" w:rsidRDefault="001A5F49" w:rsidP="001A5F49">
      <w:pPr>
        <w:pStyle w:val="MyCCode"/>
        <w:rPr>
          <w:sz w:val="24"/>
          <w:szCs w:val="24"/>
        </w:rPr>
      </w:pPr>
      <w:r w:rsidRPr="001A5F49">
        <w:rPr>
          <w:sz w:val="24"/>
          <w:szCs w:val="24"/>
        </w:rPr>
        <w:t xml:space="preserve">&lt;title&gt;METI Beaglebone&lt;/title&gt; </w:t>
      </w:r>
    </w:p>
    <w:p w:rsidR="001A5F49" w:rsidRPr="001A5F49" w:rsidRDefault="001A5F49" w:rsidP="001A5F49">
      <w:pPr>
        <w:pStyle w:val="MyCCode"/>
        <w:rPr>
          <w:sz w:val="24"/>
          <w:szCs w:val="24"/>
        </w:rPr>
      </w:pPr>
      <w:r w:rsidRPr="001A5F49">
        <w:rPr>
          <w:sz w:val="24"/>
          <w:szCs w:val="24"/>
        </w:rPr>
        <w:t>&lt;/head&gt;</w:t>
      </w:r>
    </w:p>
    <w:p w:rsidR="001A5F49" w:rsidRPr="001A5F49" w:rsidRDefault="001A5F49" w:rsidP="001A5F49">
      <w:pPr>
        <w:pStyle w:val="MyCCode"/>
        <w:rPr>
          <w:sz w:val="24"/>
          <w:szCs w:val="24"/>
        </w:rPr>
      </w:pPr>
      <w:r w:rsidRPr="001A5F49">
        <w:rPr>
          <w:sz w:val="24"/>
          <w:szCs w:val="24"/>
        </w:rPr>
        <w:t>&lt;body&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tr&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img src="http://192.168.0.114:80/logo.png"height="80"width="80"&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div&gt;</w:t>
      </w:r>
    </w:p>
    <w:p w:rsidR="001A5F49" w:rsidRPr="001A5F49" w:rsidRDefault="001A5F49" w:rsidP="001A5F49">
      <w:pPr>
        <w:pStyle w:val="MyCCode"/>
        <w:rPr>
          <w:sz w:val="24"/>
          <w:szCs w:val="24"/>
        </w:rPr>
      </w:pPr>
      <w:r w:rsidRPr="001A5F49">
        <w:rPr>
          <w:sz w:val="24"/>
          <w:szCs w:val="24"/>
        </w:rPr>
        <w:t>&lt;h2 style="font-family:Iceland;font-size:40px;line-height:45px;color:#643e08;"&gt;METI Beaglebone&lt;/h2&gt;</w:t>
      </w:r>
    </w:p>
    <w:p w:rsidR="001A5F49" w:rsidRPr="001A5F49" w:rsidRDefault="001A5F49" w:rsidP="001A5F49">
      <w:pPr>
        <w:pStyle w:val="MyCCode"/>
        <w:rPr>
          <w:sz w:val="24"/>
          <w:szCs w:val="24"/>
        </w:rPr>
      </w:pPr>
      <w:r w:rsidRPr="001A5F49">
        <w:rPr>
          <w:sz w:val="24"/>
          <w:szCs w:val="24"/>
        </w:rPr>
        <w:t>&lt;/div&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r&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div align ="left"&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tr&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img src="{{fan1}}"id="fan1"&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img src="{{bulb1}}"id="bulb1"&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r&gt;</w:t>
      </w:r>
    </w:p>
    <w:p w:rsidR="001A5F49" w:rsidRPr="001A5F49" w:rsidRDefault="001A5F49" w:rsidP="001A5F49">
      <w:pPr>
        <w:pStyle w:val="MyCCode"/>
        <w:rPr>
          <w:sz w:val="24"/>
          <w:szCs w:val="24"/>
        </w:rPr>
      </w:pPr>
      <w:r w:rsidRPr="001A5F49">
        <w:rPr>
          <w:sz w:val="24"/>
          <w:szCs w:val="24"/>
        </w:rPr>
        <w:lastRenderedPageBreak/>
        <w:t>&lt;tr&gt;</w:t>
      </w:r>
    </w:p>
    <w:p w:rsidR="001A5F49" w:rsidRPr="001A5F49" w:rsidRDefault="001A5F49" w:rsidP="001A5F49">
      <w:pPr>
        <w:pStyle w:val="MyCCode"/>
        <w:rPr>
          <w:sz w:val="24"/>
          <w:szCs w:val="24"/>
        </w:rPr>
      </w:pPr>
      <w:r w:rsidRPr="001A5F49">
        <w:rPr>
          <w:sz w:val="24"/>
          <w:szCs w:val="24"/>
        </w:rPr>
        <w:t>&lt;form method="POST"&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select name="fanf1"&gt;</w:t>
      </w:r>
    </w:p>
    <w:p w:rsidR="001A5F49" w:rsidRPr="001A5F49" w:rsidRDefault="001A5F49" w:rsidP="001A5F49">
      <w:pPr>
        <w:pStyle w:val="MyCCode"/>
        <w:rPr>
          <w:sz w:val="24"/>
          <w:szCs w:val="24"/>
        </w:rPr>
      </w:pPr>
      <w:r w:rsidRPr="001A5F49">
        <w:rPr>
          <w:sz w:val="24"/>
          <w:szCs w:val="24"/>
        </w:rPr>
        <w:t>&lt;option type="button" value="2"&gt;select&lt;/option&gt;</w:t>
      </w:r>
    </w:p>
    <w:p w:rsidR="001A5F49" w:rsidRPr="001A5F49" w:rsidRDefault="001A5F49" w:rsidP="001A5F49">
      <w:pPr>
        <w:pStyle w:val="MyCCode"/>
        <w:rPr>
          <w:sz w:val="24"/>
          <w:szCs w:val="24"/>
        </w:rPr>
      </w:pPr>
      <w:r w:rsidRPr="001A5F49">
        <w:rPr>
          <w:sz w:val="24"/>
          <w:szCs w:val="24"/>
        </w:rPr>
        <w:t>&lt;option type="button" value="1"&gt;OFF&lt;/option&gt;</w:t>
      </w:r>
    </w:p>
    <w:p w:rsidR="001A5F49" w:rsidRPr="001A5F49" w:rsidRDefault="001A5F49" w:rsidP="001A5F49">
      <w:pPr>
        <w:pStyle w:val="MyCCode"/>
        <w:rPr>
          <w:sz w:val="24"/>
          <w:szCs w:val="24"/>
        </w:rPr>
      </w:pPr>
      <w:r w:rsidRPr="001A5F49">
        <w:rPr>
          <w:sz w:val="24"/>
          <w:szCs w:val="24"/>
        </w:rPr>
        <w:t>&lt;option type="button" value="0"&gt;ON&lt;/option&gt;</w:t>
      </w:r>
    </w:p>
    <w:p w:rsidR="001A5F49" w:rsidRPr="001A5F49" w:rsidRDefault="001A5F49" w:rsidP="001A5F49">
      <w:pPr>
        <w:pStyle w:val="MyCCode"/>
        <w:rPr>
          <w:sz w:val="24"/>
          <w:szCs w:val="24"/>
        </w:rPr>
      </w:pPr>
      <w:r w:rsidRPr="001A5F49">
        <w:rPr>
          <w:sz w:val="24"/>
          <w:szCs w:val="24"/>
        </w:rPr>
        <w:t>&lt;/select&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select name="bulb1"&gt;</w:t>
      </w:r>
    </w:p>
    <w:p w:rsidR="001A5F49" w:rsidRPr="001A5F49" w:rsidRDefault="001A5F49" w:rsidP="001A5F49">
      <w:pPr>
        <w:pStyle w:val="MyCCode"/>
        <w:rPr>
          <w:sz w:val="24"/>
          <w:szCs w:val="24"/>
        </w:rPr>
      </w:pPr>
      <w:r w:rsidRPr="001A5F49">
        <w:rPr>
          <w:sz w:val="24"/>
          <w:szCs w:val="24"/>
        </w:rPr>
        <w:t>&lt;option type="button" value="2"&gt;select&lt;/option&gt;</w:t>
      </w:r>
    </w:p>
    <w:p w:rsidR="001A5F49" w:rsidRPr="001A5F49" w:rsidRDefault="001A5F49" w:rsidP="001A5F49">
      <w:pPr>
        <w:pStyle w:val="MyCCode"/>
        <w:rPr>
          <w:sz w:val="24"/>
          <w:szCs w:val="24"/>
        </w:rPr>
      </w:pPr>
      <w:r w:rsidRPr="001A5F49">
        <w:rPr>
          <w:sz w:val="24"/>
          <w:szCs w:val="24"/>
        </w:rPr>
        <w:t>&lt;option type="button" value="1"&gt;OFF&lt;/option&gt;</w:t>
      </w:r>
    </w:p>
    <w:p w:rsidR="001A5F49" w:rsidRPr="001A5F49" w:rsidRDefault="001A5F49" w:rsidP="001A5F49">
      <w:pPr>
        <w:pStyle w:val="MyCCode"/>
        <w:rPr>
          <w:sz w:val="24"/>
          <w:szCs w:val="24"/>
        </w:rPr>
      </w:pPr>
      <w:r w:rsidRPr="001A5F49">
        <w:rPr>
          <w:sz w:val="24"/>
          <w:szCs w:val="24"/>
        </w:rPr>
        <w:t>&lt;option type="button" value="0"&gt;ON&lt;/option&gt;</w:t>
      </w:r>
    </w:p>
    <w:p w:rsidR="001A5F49" w:rsidRPr="001A5F49" w:rsidRDefault="001A5F49" w:rsidP="001A5F49">
      <w:pPr>
        <w:pStyle w:val="MyCCode"/>
        <w:rPr>
          <w:sz w:val="24"/>
          <w:szCs w:val="24"/>
        </w:rPr>
      </w:pPr>
      <w:r w:rsidRPr="001A5F49">
        <w:rPr>
          <w:sz w:val="24"/>
          <w:szCs w:val="24"/>
        </w:rPr>
        <w:t>&lt;/select&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r&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input style = "color:red;"type="submit"&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img src="http://192.168.0.114:80/homeauto.png" height="400"width="400"&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p&gt;&lt;h3 style="color:blue;"&gt;Wiring:&lt;/h3&gt;&lt;b&gt;1.Connect GND 12V power supply to Beaglebone GND pin&lt;b&gt;&lt;/br&gt;2.Connect P8_12 pin of beaglebone to relay1 of relay board&lt;/br&gt;3.Connect P8_13 pin of beaglebone to relay2 of relay board.&lt;br&gt;4.Connect 12V power supply to relay board&lt;/br&gt;5.Connect fan and bulb devices to relay board as shown in figure and to 230V AC source.&lt;/p&gt;&lt;p style="color:red;"&gt;&lt;b&gt;Becarefull you are playing with 230V AC.&lt;/b&gt;&lt;/p&gt;</w:t>
      </w:r>
    </w:p>
    <w:p w:rsidR="001A5F49" w:rsidRPr="001A5F49" w:rsidRDefault="001A5F49" w:rsidP="001A5F49">
      <w:pPr>
        <w:pStyle w:val="MyCCode"/>
        <w:rPr>
          <w:sz w:val="24"/>
          <w:szCs w:val="24"/>
        </w:rPr>
      </w:pPr>
      <w:r w:rsidRPr="001A5F49">
        <w:rPr>
          <w:sz w:val="24"/>
          <w:szCs w:val="24"/>
        </w:rPr>
        <w:t>&lt;/td&gt;</w:t>
      </w:r>
    </w:p>
    <w:p w:rsidR="001A5F49" w:rsidRPr="001A5F49" w:rsidRDefault="001A5F49" w:rsidP="001A5F49">
      <w:pPr>
        <w:pStyle w:val="MyCCode"/>
        <w:rPr>
          <w:sz w:val="24"/>
          <w:szCs w:val="24"/>
        </w:rPr>
      </w:pPr>
      <w:r w:rsidRPr="001A5F49">
        <w:rPr>
          <w:sz w:val="24"/>
          <w:szCs w:val="24"/>
        </w:rPr>
        <w:t>&lt;/table&gt;</w:t>
      </w:r>
    </w:p>
    <w:p w:rsidR="001A5F49" w:rsidRPr="001A5F49" w:rsidRDefault="001A5F49" w:rsidP="001A5F49">
      <w:pPr>
        <w:pStyle w:val="MyCCode"/>
        <w:rPr>
          <w:sz w:val="24"/>
          <w:szCs w:val="24"/>
        </w:rPr>
      </w:pPr>
      <w:r w:rsidRPr="001A5F49">
        <w:rPr>
          <w:sz w:val="24"/>
          <w:szCs w:val="24"/>
        </w:rPr>
        <w:t>&lt;div&gt;</w:t>
      </w:r>
    </w:p>
    <w:p w:rsidR="001A5F49" w:rsidRPr="001A5F49" w:rsidRDefault="001A5F49" w:rsidP="001A5F49">
      <w:pPr>
        <w:pStyle w:val="MyCCode"/>
        <w:rPr>
          <w:sz w:val="24"/>
          <w:szCs w:val="24"/>
        </w:rPr>
      </w:pPr>
      <w:r w:rsidRPr="001A5F49">
        <w:rPr>
          <w:sz w:val="24"/>
          <w:szCs w:val="24"/>
        </w:rPr>
        <w:t>&lt;div align="center"&gt;&lt;h2 style="color:blue;"&gt;Note:&lt;/h2&gt;</w:t>
      </w:r>
    </w:p>
    <w:p w:rsidR="001A5F49" w:rsidRPr="001A5F49" w:rsidRDefault="001A5F49" w:rsidP="001A5F49">
      <w:pPr>
        <w:pStyle w:val="MyCCode"/>
        <w:rPr>
          <w:sz w:val="24"/>
          <w:szCs w:val="24"/>
        </w:rPr>
      </w:pPr>
      <w:r w:rsidRPr="001A5F49">
        <w:rPr>
          <w:sz w:val="24"/>
          <w:szCs w:val="24"/>
        </w:rPr>
        <w:tab/>
        <w:t>&lt;/div&gt;</w:t>
      </w:r>
    </w:p>
    <w:p w:rsidR="001A5F49" w:rsidRPr="001A5F49" w:rsidRDefault="001A5F49" w:rsidP="001A5F49">
      <w:pPr>
        <w:pStyle w:val="MyCCode"/>
        <w:rPr>
          <w:sz w:val="24"/>
          <w:szCs w:val="24"/>
        </w:rPr>
      </w:pPr>
      <w:r w:rsidRPr="001A5F49">
        <w:rPr>
          <w:sz w:val="24"/>
          <w:szCs w:val="24"/>
        </w:rPr>
        <w:tab/>
        <w:t>&lt;div align="center"&gt;</w:t>
      </w:r>
    </w:p>
    <w:p w:rsidR="001A5F49" w:rsidRPr="001A5F49" w:rsidRDefault="001A5F49" w:rsidP="001A5F49">
      <w:pPr>
        <w:pStyle w:val="MyCCode"/>
        <w:rPr>
          <w:sz w:val="24"/>
          <w:szCs w:val="24"/>
        </w:rPr>
      </w:pPr>
      <w:r w:rsidRPr="001A5F49">
        <w:rPr>
          <w:sz w:val="24"/>
          <w:szCs w:val="24"/>
        </w:rPr>
        <w:lastRenderedPageBreak/>
        <w:tab/>
        <w:t>&lt;p&gt;&lt;b&gt;In this project we are controlling home appliances using beaglebone black.When user change &lt;/br&gt;state of home appliances for example submit the value of fan by selecting ON from select&lt;/br&gt; tag, Beaglebone will read this change and switch on relay of fan.here you can notice changes in html &lt;/br&gt; page will happen after 2 seconds since delay is giving to avoid sudden change of relay state.&lt;/p&gt;</w:t>
      </w:r>
    </w:p>
    <w:p w:rsidR="001A5F49" w:rsidRPr="001A5F49" w:rsidRDefault="001A5F49" w:rsidP="001A5F49">
      <w:pPr>
        <w:pStyle w:val="MyCCode"/>
        <w:rPr>
          <w:sz w:val="24"/>
          <w:szCs w:val="24"/>
        </w:rPr>
      </w:pPr>
      <w:r w:rsidRPr="001A5F49">
        <w:rPr>
          <w:sz w:val="24"/>
          <w:szCs w:val="24"/>
        </w:rPr>
        <w:tab/>
        <w:t>&lt;/div&gt;</w:t>
      </w:r>
    </w:p>
    <w:p w:rsidR="001A5F49" w:rsidRPr="001A5F49" w:rsidRDefault="001A5F49" w:rsidP="001A5F49">
      <w:pPr>
        <w:pStyle w:val="MyCCode"/>
        <w:rPr>
          <w:sz w:val="24"/>
          <w:szCs w:val="24"/>
        </w:rPr>
      </w:pPr>
      <w:r w:rsidRPr="001A5F49">
        <w:rPr>
          <w:sz w:val="24"/>
          <w:szCs w:val="24"/>
        </w:rPr>
        <w:t>&lt;/body&gt;</w:t>
      </w:r>
    </w:p>
    <w:p w:rsidR="001A5F49" w:rsidRDefault="001A5F49" w:rsidP="001A5F49">
      <w:pPr>
        <w:pStyle w:val="MyCCode"/>
        <w:rPr>
          <w:sz w:val="24"/>
          <w:szCs w:val="24"/>
        </w:rPr>
      </w:pPr>
      <w:r w:rsidRPr="001A5F49">
        <w:rPr>
          <w:sz w:val="24"/>
          <w:szCs w:val="24"/>
        </w:rPr>
        <w:t>&lt;/html&gt;</w:t>
      </w:r>
    </w:p>
    <w:p w:rsidR="001A5F49" w:rsidRDefault="001A5F49" w:rsidP="001A5F49">
      <w:r>
        <w:t xml:space="preserve">Open cygwin </w:t>
      </w:r>
    </w:p>
    <w:p w:rsidR="001A5F49" w:rsidRDefault="001A5F49" w:rsidP="001A5F49">
      <w:r>
        <w:t xml:space="preserve">Open Home_Auto, copy all the images to </w:t>
      </w:r>
      <w:r w:rsidRPr="00387635">
        <w:t>C:\cygwin</w:t>
      </w:r>
      <w:r>
        <w:t xml:space="preserve">  </w:t>
      </w:r>
    </w:p>
    <w:p w:rsidR="001A5F49" w:rsidRDefault="001A5F49" w:rsidP="001A5F49">
      <w:r>
        <w:t>Double click on cygwin.bat file</w:t>
      </w:r>
    </w:p>
    <w:p w:rsidR="001A5F49" w:rsidRDefault="001A5F49" w:rsidP="001A5F49">
      <w:r>
        <w:t>Transfer all images to beaglebone. Folder destination will /var/www</w:t>
      </w:r>
      <w:r w:rsidR="001104A3">
        <w:t>.</w:t>
      </w:r>
    </w:p>
    <w:p w:rsidR="001104A3" w:rsidRDefault="001104A3" w:rsidP="001104A3">
      <w:r>
        <w:t>Move to METI_BBB folder</w:t>
      </w:r>
    </w:p>
    <w:p w:rsidR="001104A3" w:rsidRPr="00970DB4" w:rsidRDefault="001104A3" w:rsidP="001104A3">
      <w:pPr>
        <w:pStyle w:val="MyCCode"/>
        <w:rPr>
          <w:sz w:val="24"/>
        </w:rPr>
      </w:pPr>
      <w:r w:rsidRPr="00970DB4">
        <w:rPr>
          <w:sz w:val="24"/>
        </w:rPr>
        <w:t>cd /</w:t>
      </w:r>
    </w:p>
    <w:p w:rsidR="001104A3" w:rsidRPr="00970DB4" w:rsidRDefault="001104A3" w:rsidP="001104A3">
      <w:pPr>
        <w:pStyle w:val="MyCCode"/>
        <w:rPr>
          <w:sz w:val="24"/>
        </w:rPr>
      </w:pPr>
      <w:r w:rsidRPr="00970DB4">
        <w:rPr>
          <w:sz w:val="24"/>
        </w:rPr>
        <w:t>cd home/METI_BBB</w:t>
      </w:r>
    </w:p>
    <w:p w:rsidR="001104A3" w:rsidRPr="00970DB4" w:rsidRDefault="001104A3" w:rsidP="001104A3">
      <w:pPr>
        <w:pStyle w:val="MyCCode"/>
        <w:rPr>
          <w:sz w:val="24"/>
        </w:rPr>
      </w:pPr>
      <w:r w:rsidRPr="00970DB4">
        <w:rPr>
          <w:sz w:val="24"/>
        </w:rPr>
        <w:t>ls</w:t>
      </w:r>
    </w:p>
    <w:p w:rsidR="001104A3" w:rsidRPr="00970DB4" w:rsidRDefault="001104A3" w:rsidP="001104A3">
      <w:pPr>
        <w:pStyle w:val="MyCCode"/>
        <w:rPr>
          <w:sz w:val="24"/>
        </w:rPr>
      </w:pPr>
      <w:r>
        <w:rPr>
          <w:sz w:val="24"/>
        </w:rPr>
        <w:t>python Online_Pot</w:t>
      </w:r>
      <w:r w:rsidRPr="00970DB4">
        <w:rPr>
          <w:sz w:val="24"/>
        </w:rPr>
        <w:t>.py</w:t>
      </w:r>
    </w:p>
    <w:p w:rsidR="001104A3" w:rsidRDefault="001104A3" w:rsidP="001104A3">
      <w:r>
        <w:t xml:space="preserve">When you give these commands you can see like this </w:t>
      </w:r>
    </w:p>
    <w:p w:rsidR="001104A3" w:rsidRDefault="001104A3" w:rsidP="001104A3">
      <w:r>
        <w:rPr>
          <w:noProof/>
          <w:lang w:eastAsia="en-IN"/>
        </w:rPr>
        <w:drawing>
          <wp:inline distT="0" distB="0" distL="0" distR="0">
            <wp:extent cx="5731510" cy="1069312"/>
            <wp:effectExtent l="19050" t="0" r="2540" b="0"/>
            <wp:docPr id="183" name="Picture 15" descr="C:\Documents and Settings\Admin5\Desktop\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5\Desktop\134.PNG"/>
                    <pic:cNvPicPr>
                      <a:picLocks noChangeAspect="1" noChangeArrowheads="1"/>
                    </pic:cNvPicPr>
                  </pic:nvPicPr>
                  <pic:blipFill>
                    <a:blip r:embed="rId193"/>
                    <a:srcRect/>
                    <a:stretch>
                      <a:fillRect/>
                    </a:stretch>
                  </pic:blipFill>
                  <pic:spPr bwMode="auto">
                    <a:xfrm>
                      <a:off x="0" y="0"/>
                      <a:ext cx="5731510" cy="1069312"/>
                    </a:xfrm>
                    <a:prstGeom prst="rect">
                      <a:avLst/>
                    </a:prstGeom>
                    <a:noFill/>
                    <a:ln w="9525">
                      <a:noFill/>
                      <a:miter lim="800000"/>
                      <a:headEnd/>
                      <a:tailEnd/>
                    </a:ln>
                  </pic:spPr>
                </pic:pic>
              </a:graphicData>
            </a:graphic>
          </wp:inline>
        </w:drawing>
      </w:r>
    </w:p>
    <w:p w:rsidR="001104A3" w:rsidRDefault="001104A3" w:rsidP="001104A3">
      <w:r>
        <w:t xml:space="preserve">This indicates that local host started. Go to chrome or any browser give 192.168.0.114:81 and enter make sure that this is my beaglebone address, give your IP address </w:t>
      </w:r>
    </w:p>
    <w:p w:rsidR="00725BA6" w:rsidRDefault="007653AD" w:rsidP="001A5F49">
      <w:r>
        <w:rPr>
          <w:noProof/>
          <w:lang w:eastAsia="en-IN"/>
        </w:rPr>
        <w:lastRenderedPageBreak/>
        <w:drawing>
          <wp:inline distT="0" distB="0" distL="0" distR="0">
            <wp:extent cx="5731510" cy="3222401"/>
            <wp:effectExtent l="19050" t="0" r="2540" b="0"/>
            <wp:docPr id="184" name="Picture 12" descr="C:\Documents and Settings\Admin5\Desktop\Home_Auto\homeauto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Home_Auto\homeautoweb.PNG"/>
                    <pic:cNvPicPr>
                      <a:picLocks noChangeAspect="1" noChangeArrowheads="1"/>
                    </pic:cNvPicPr>
                  </pic:nvPicPr>
                  <pic:blipFill>
                    <a:blip r:embed="rId203"/>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7653AD" w:rsidRDefault="007653AD" w:rsidP="001A5F49">
      <w:r>
        <w:t>To control the home appliances for example fan here. In web page select ON, click on submit you will see fan turn on and web page animation of fan running. To turn off select ‘OFF’ click on submit fan will turn off.</w:t>
      </w:r>
    </w:p>
    <w:p w:rsidR="00CF614E" w:rsidRDefault="00CF614E">
      <w:r>
        <w:br w:type="page"/>
      </w:r>
    </w:p>
    <w:p w:rsidR="00CF614E" w:rsidRDefault="00CF614E" w:rsidP="00CF614E">
      <w:pPr>
        <w:rPr>
          <w:b/>
          <w:sz w:val="32"/>
        </w:rPr>
      </w:pPr>
      <w:r>
        <w:rPr>
          <w:b/>
          <w:sz w:val="32"/>
        </w:rPr>
        <w:lastRenderedPageBreak/>
        <w:t>Project B12- Interfacing 2x16 Liquid crystal display</w:t>
      </w:r>
    </w:p>
    <w:p w:rsidR="00CF614E" w:rsidRDefault="00CF614E" w:rsidP="00CF614E">
      <w:r>
        <w:t>Objective:</w:t>
      </w:r>
    </w:p>
    <w:p w:rsidR="00CF614E" w:rsidRDefault="00CF614E" w:rsidP="00CF614E">
      <w:pPr>
        <w:pStyle w:val="ListParagraph"/>
        <w:numPr>
          <w:ilvl w:val="0"/>
          <w:numId w:val="120"/>
        </w:numPr>
      </w:pPr>
      <w:r>
        <w:t xml:space="preserve">Interfacing 2x16 liquid crystal display to beaglebone black. </w:t>
      </w:r>
    </w:p>
    <w:p w:rsidR="00CF614E" w:rsidRDefault="00CF614E" w:rsidP="00CF614E">
      <w:r>
        <w:t>System block diagram:</w:t>
      </w:r>
    </w:p>
    <w:p w:rsidR="00CF614E" w:rsidRDefault="008B0833" w:rsidP="001A5F49">
      <w:r>
        <w:pict>
          <v:shape id="_x0000_i1035" type="#_x0000_t75" style="width:450.75pt;height:381.75pt">
            <v:imagedata r:id="rId204" o:title="lcdBBB"/>
          </v:shape>
        </w:pict>
      </w:r>
    </w:p>
    <w:p w:rsidR="00CF614E" w:rsidRDefault="00CF614E" w:rsidP="00CF614E">
      <w:r>
        <w:t>Wiring:</w:t>
      </w:r>
    </w:p>
    <w:p w:rsidR="00CF614E" w:rsidRDefault="00CF614E" w:rsidP="00CF614E">
      <w:pPr>
        <w:pStyle w:val="ListParagraph"/>
        <w:numPr>
          <w:ilvl w:val="0"/>
          <w:numId w:val="119"/>
        </w:numPr>
      </w:pPr>
      <w:r>
        <w:t>Connect GND pin of beaglebone to VSS of LCD.</w:t>
      </w:r>
    </w:p>
    <w:p w:rsidR="00CF614E" w:rsidRDefault="00CF614E" w:rsidP="00CF614E">
      <w:pPr>
        <w:pStyle w:val="ListParagraph"/>
        <w:numPr>
          <w:ilvl w:val="0"/>
          <w:numId w:val="119"/>
        </w:numPr>
      </w:pPr>
      <w:r>
        <w:t>Connect 3.3V power supply to LCD.</w:t>
      </w:r>
    </w:p>
    <w:p w:rsidR="00CF614E" w:rsidRDefault="00CF614E" w:rsidP="00CF614E">
      <w:pPr>
        <w:pStyle w:val="ListParagraph"/>
        <w:numPr>
          <w:ilvl w:val="0"/>
          <w:numId w:val="119"/>
        </w:numPr>
      </w:pPr>
      <w:r>
        <w:t>Connect 3.3V power supply to VEE through 10 K POT.</w:t>
      </w:r>
    </w:p>
    <w:p w:rsidR="00CF614E" w:rsidRDefault="00CF614E" w:rsidP="00CF614E">
      <w:pPr>
        <w:pStyle w:val="ListParagraph"/>
        <w:numPr>
          <w:ilvl w:val="0"/>
          <w:numId w:val="121"/>
        </w:numPr>
      </w:pPr>
      <w:r>
        <w:t>Connect R/W pin of LCD to ground.</w:t>
      </w:r>
    </w:p>
    <w:p w:rsidR="00DC4A32" w:rsidRDefault="00CF614E" w:rsidP="00CF614E">
      <w:pPr>
        <w:pStyle w:val="ListParagraph"/>
        <w:numPr>
          <w:ilvl w:val="0"/>
          <w:numId w:val="121"/>
        </w:numPr>
      </w:pPr>
      <w:r>
        <w:t>Connect remaining pins of LCD to beaglebone as shown in figure.</w:t>
      </w:r>
    </w:p>
    <w:p w:rsidR="00DC4A32" w:rsidRDefault="00DC4A32" w:rsidP="00CF614E"/>
    <w:p w:rsidR="00A47AFC" w:rsidRDefault="00CF614E" w:rsidP="00CF614E">
      <w:r>
        <w:lastRenderedPageBreak/>
        <w:t>Create a new project</w:t>
      </w:r>
      <w:r w:rsidR="00A47AFC">
        <w:t>:</w:t>
      </w:r>
    </w:p>
    <w:p w:rsidR="00CF614E" w:rsidRPr="00E26595" w:rsidRDefault="00CF614E" w:rsidP="00CF614E">
      <w:pPr>
        <w:pStyle w:val="MyCCode"/>
        <w:rPr>
          <w:sz w:val="24"/>
        </w:rPr>
      </w:pPr>
      <w:r w:rsidRPr="00E26595">
        <w:rPr>
          <w:sz w:val="24"/>
        </w:rPr>
        <w:t xml:space="preserve">vim </w:t>
      </w:r>
      <w:r w:rsidR="00A47AFC">
        <w:rPr>
          <w:sz w:val="24"/>
        </w:rPr>
        <w:t>LCD</w:t>
      </w:r>
      <w:r w:rsidRPr="00E26595">
        <w:rPr>
          <w:sz w:val="24"/>
        </w:rPr>
        <w:t>.py</w:t>
      </w:r>
    </w:p>
    <w:p w:rsidR="00CF614E" w:rsidRDefault="00CF614E" w:rsidP="00CF614E">
      <w:r>
        <w:t xml:space="preserve">Press </w:t>
      </w:r>
      <w:r w:rsidRPr="0092374A">
        <w:rPr>
          <w:i/>
        </w:rPr>
        <w:t>Insert</w:t>
      </w:r>
      <w:r>
        <w:t xml:space="preserve"> key in your keyboard and write following code</w:t>
      </w:r>
    </w:p>
    <w:p w:rsidR="00A47AFC" w:rsidRPr="00A47AFC" w:rsidRDefault="00A47AFC" w:rsidP="00A47AFC">
      <w:pPr>
        <w:pStyle w:val="MyCCode"/>
        <w:rPr>
          <w:sz w:val="24"/>
        </w:rPr>
      </w:pPr>
      <w:r w:rsidRPr="00A47AFC">
        <w:rPr>
          <w:sz w:val="24"/>
        </w:rPr>
        <w:t>import Adafruit_BBIO.GPIO as GPIO</w:t>
      </w:r>
    </w:p>
    <w:p w:rsidR="00A47AFC" w:rsidRPr="00A47AFC" w:rsidRDefault="00A47AFC" w:rsidP="00A47AFC">
      <w:pPr>
        <w:pStyle w:val="MyCCode"/>
        <w:rPr>
          <w:sz w:val="24"/>
        </w:rPr>
      </w:pPr>
      <w:r w:rsidRPr="00A47AFC">
        <w:rPr>
          <w:sz w:val="24"/>
        </w:rPr>
        <w:t>import time</w:t>
      </w:r>
    </w:p>
    <w:p w:rsidR="00A47AFC" w:rsidRPr="00A47AFC" w:rsidRDefault="00A47AFC" w:rsidP="00A47AFC">
      <w:pPr>
        <w:pStyle w:val="MyCCode"/>
        <w:rPr>
          <w:sz w:val="24"/>
        </w:rPr>
      </w:pPr>
      <w:r w:rsidRPr="00A47AFC">
        <w:rPr>
          <w:sz w:val="24"/>
        </w:rPr>
        <w:t>Pins = ["P8_12","P8_13","P8_14","P8_15","P8_16","P8_17","P8_18","P8_19","P8_26","P9_11"]</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Char_Set = [' ','!','"','~','#','$','%','&amp;','\'','(',')','*','+',',','-','.','/','0','1','2','3','4','5','6','7','8','9',</w:t>
      </w:r>
      <w:r>
        <w:rPr>
          <w:sz w:val="24"/>
        </w:rPr>
        <w:t xml:space="preserve"> </w:t>
      </w:r>
      <w:r w:rsidRPr="00A47AFC">
        <w:rPr>
          <w:sz w:val="24"/>
        </w:rPr>
        <w:t>':',';','&lt;','=','&gt;','?','@','A','B','C','D','E','F','G','H','I',</w:t>
      </w:r>
      <w:r>
        <w:rPr>
          <w:sz w:val="24"/>
        </w:rPr>
        <w:t xml:space="preserve">               </w:t>
      </w:r>
      <w:r w:rsidRPr="00A47AFC">
        <w:rPr>
          <w:sz w:val="24"/>
        </w:rPr>
        <w:t>'J','K','L','M','N','O','P','Q','R','S','T','U','V','W','X','Y','Z',</w:t>
      </w:r>
      <w:r>
        <w:rPr>
          <w:sz w:val="24"/>
        </w:rPr>
        <w:t xml:space="preserve">               </w:t>
      </w:r>
      <w:r w:rsidRPr="00A47AFC">
        <w:rPr>
          <w:sz w:val="24"/>
        </w:rPr>
        <w:t>'[','\\',']','^','_','`','a','b','c','d','e','f','g','h','i','j','k',                'l','m','n','o','p','q','r','s','t','u','v','w','x','y','z','{','|','}']</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LCD_Pins_Setup():</w:t>
      </w:r>
    </w:p>
    <w:p w:rsidR="00A47AFC" w:rsidRPr="00A47AFC" w:rsidRDefault="00A47AFC" w:rsidP="00A47AFC">
      <w:pPr>
        <w:pStyle w:val="MyCCode"/>
        <w:rPr>
          <w:sz w:val="24"/>
        </w:rPr>
      </w:pPr>
      <w:r w:rsidRPr="00A47AFC">
        <w:rPr>
          <w:sz w:val="24"/>
        </w:rPr>
        <w:t xml:space="preserve">    Counter_Pins = 9</w:t>
      </w:r>
    </w:p>
    <w:p w:rsidR="00A47AFC" w:rsidRPr="00A47AFC" w:rsidRDefault="00A47AFC" w:rsidP="00A47AFC">
      <w:pPr>
        <w:pStyle w:val="MyCCode"/>
        <w:rPr>
          <w:sz w:val="24"/>
        </w:rPr>
      </w:pPr>
      <w:r w:rsidRPr="00A47AFC">
        <w:rPr>
          <w:sz w:val="24"/>
        </w:rPr>
        <w:t xml:space="preserve">    while Counter_Pins &gt;=0:</w:t>
      </w:r>
    </w:p>
    <w:p w:rsidR="00A47AFC" w:rsidRPr="00A47AFC" w:rsidRDefault="00A47AFC" w:rsidP="00A47AFC">
      <w:pPr>
        <w:pStyle w:val="MyCCode"/>
        <w:rPr>
          <w:sz w:val="24"/>
        </w:rPr>
      </w:pPr>
      <w:r w:rsidRPr="00A47AFC">
        <w:rPr>
          <w:sz w:val="24"/>
        </w:rPr>
        <w:t xml:space="preserve">        GPIO.setup(Pins[Counter_Pins],"GPIO.OUT)"</w:t>
      </w:r>
    </w:p>
    <w:p w:rsidR="00A47AFC" w:rsidRPr="00A47AFC" w:rsidRDefault="00A47AFC" w:rsidP="00A47AFC">
      <w:pPr>
        <w:pStyle w:val="MyCCode"/>
        <w:rPr>
          <w:sz w:val="24"/>
        </w:rPr>
      </w:pPr>
      <w:r w:rsidRPr="00A47AFC">
        <w:rPr>
          <w:sz w:val="24"/>
        </w:rPr>
        <w:t xml:space="preserve">        Counter_Pins -=1</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RS_Write(LCD_RS_Value):</w:t>
      </w:r>
    </w:p>
    <w:p w:rsidR="00A47AFC" w:rsidRPr="00A47AFC" w:rsidRDefault="00A47AFC" w:rsidP="00A47AFC">
      <w:pPr>
        <w:pStyle w:val="MyCCode"/>
        <w:rPr>
          <w:sz w:val="24"/>
        </w:rPr>
      </w:pPr>
      <w:r w:rsidRPr="00A47AFC">
        <w:rPr>
          <w:sz w:val="24"/>
        </w:rPr>
        <w:t xml:space="preserve">    if LCD_RS_Value == 1:</w:t>
      </w:r>
    </w:p>
    <w:p w:rsidR="00A47AFC" w:rsidRPr="00A47AFC" w:rsidRDefault="00A47AFC" w:rsidP="00A47AFC">
      <w:pPr>
        <w:pStyle w:val="MyCCode"/>
        <w:rPr>
          <w:sz w:val="24"/>
        </w:rPr>
      </w:pPr>
      <w:r w:rsidRPr="00A47AFC">
        <w:rPr>
          <w:sz w:val="24"/>
        </w:rPr>
        <w:t xml:space="preserve">        GPIO.output("P8_12",GPIO.HIGH)'</w:t>
      </w:r>
    </w:p>
    <w:p w:rsidR="00A47AFC" w:rsidRPr="00A47AFC" w:rsidRDefault="00A47AFC" w:rsidP="00A47AFC">
      <w:pPr>
        <w:pStyle w:val="MyCCode"/>
        <w:rPr>
          <w:sz w:val="24"/>
        </w:rPr>
      </w:pPr>
      <w:r w:rsidRPr="00A47AFC">
        <w:rPr>
          <w:sz w:val="24"/>
        </w:rPr>
        <w:t xml:space="preserve">    else:</w:t>
      </w:r>
    </w:p>
    <w:p w:rsidR="00A47AFC" w:rsidRPr="00A47AFC" w:rsidRDefault="00A47AFC" w:rsidP="00A47AFC">
      <w:pPr>
        <w:pStyle w:val="MyCCode"/>
        <w:rPr>
          <w:sz w:val="24"/>
        </w:rPr>
      </w:pPr>
      <w:r w:rsidRPr="00A47AFC">
        <w:rPr>
          <w:sz w:val="24"/>
        </w:rPr>
        <w:t xml:space="preserve">        GPIO.output("P8_12",GPIO.LOW)'</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Enable_Write(LCD_En_Value):</w:t>
      </w:r>
    </w:p>
    <w:p w:rsidR="00A47AFC" w:rsidRPr="00A47AFC" w:rsidRDefault="00A47AFC" w:rsidP="00A47AFC">
      <w:pPr>
        <w:pStyle w:val="MyCCode"/>
        <w:rPr>
          <w:sz w:val="24"/>
        </w:rPr>
      </w:pPr>
      <w:r w:rsidRPr="00A47AFC">
        <w:rPr>
          <w:sz w:val="24"/>
        </w:rPr>
        <w:t xml:space="preserve">    if LCD_En_Value:</w:t>
      </w:r>
    </w:p>
    <w:p w:rsidR="00A47AFC" w:rsidRPr="00A47AFC" w:rsidRDefault="00A47AFC" w:rsidP="00A47AFC">
      <w:pPr>
        <w:pStyle w:val="MyCCode"/>
        <w:rPr>
          <w:sz w:val="24"/>
        </w:rPr>
      </w:pPr>
      <w:r w:rsidRPr="00A47AFC">
        <w:rPr>
          <w:sz w:val="24"/>
        </w:rPr>
        <w:t xml:space="preserve">        GPIO.output("P8_13",GPIO.HIGH)</w:t>
      </w:r>
    </w:p>
    <w:p w:rsidR="00A47AFC" w:rsidRPr="00A47AFC" w:rsidRDefault="00A47AFC" w:rsidP="00A47AFC">
      <w:pPr>
        <w:pStyle w:val="MyCCode"/>
        <w:rPr>
          <w:sz w:val="24"/>
        </w:rPr>
      </w:pPr>
      <w:r w:rsidRPr="00A47AFC">
        <w:rPr>
          <w:sz w:val="24"/>
        </w:rPr>
        <w:t xml:space="preserve">    else:</w:t>
      </w:r>
    </w:p>
    <w:p w:rsidR="00A47AFC" w:rsidRPr="00A47AFC" w:rsidRDefault="00A47AFC" w:rsidP="00A47AFC">
      <w:pPr>
        <w:pStyle w:val="MyCCode"/>
        <w:rPr>
          <w:sz w:val="24"/>
        </w:rPr>
      </w:pPr>
      <w:r w:rsidRPr="00A47AFC">
        <w:rPr>
          <w:sz w:val="24"/>
        </w:rPr>
        <w:t xml:space="preserve">        GPIO.output("P8_13",GPIO.LOW)</w:t>
      </w:r>
    </w:p>
    <w:p w:rsidR="00A47AFC" w:rsidRPr="00A47AFC" w:rsidRDefault="00A47AFC" w:rsidP="00A47AFC">
      <w:pPr>
        <w:pStyle w:val="MyCCode"/>
        <w:rPr>
          <w:sz w:val="24"/>
        </w:rPr>
      </w:pPr>
      <w:r w:rsidRPr="00A47AFC">
        <w:rPr>
          <w:sz w:val="24"/>
        </w:rPr>
        <w:t xml:space="preserve">    </w:t>
      </w:r>
    </w:p>
    <w:p w:rsidR="00A47AFC" w:rsidRPr="00A47AFC" w:rsidRDefault="00A47AFC" w:rsidP="00A47AFC">
      <w:pPr>
        <w:pStyle w:val="MyCCode"/>
        <w:rPr>
          <w:sz w:val="24"/>
        </w:rPr>
      </w:pPr>
      <w:r w:rsidRPr="00A47AFC">
        <w:rPr>
          <w:sz w:val="24"/>
        </w:rPr>
        <w:t>def Pins_Write(LCD_Pins_Value):</w:t>
      </w:r>
    </w:p>
    <w:p w:rsidR="00A47AFC" w:rsidRPr="00A47AFC" w:rsidRDefault="00A47AFC" w:rsidP="00A47AFC">
      <w:pPr>
        <w:pStyle w:val="MyCCode"/>
        <w:rPr>
          <w:sz w:val="24"/>
        </w:rPr>
      </w:pPr>
      <w:r w:rsidRPr="00A47AFC">
        <w:rPr>
          <w:sz w:val="24"/>
        </w:rPr>
        <w:t xml:space="preserve">    Counter_Pins = 7</w:t>
      </w:r>
    </w:p>
    <w:p w:rsidR="00A47AFC" w:rsidRPr="00A47AFC" w:rsidRDefault="00A47AFC" w:rsidP="00A47AFC">
      <w:pPr>
        <w:pStyle w:val="MyCCode"/>
        <w:rPr>
          <w:sz w:val="24"/>
        </w:rPr>
      </w:pPr>
      <w:r w:rsidRPr="00A47AFC">
        <w:rPr>
          <w:sz w:val="24"/>
        </w:rPr>
        <w:lastRenderedPageBreak/>
        <w:t xml:space="preserve">    Mask_Value = 128</w:t>
      </w:r>
    </w:p>
    <w:p w:rsidR="00A47AFC" w:rsidRPr="00A47AFC" w:rsidRDefault="00A47AFC" w:rsidP="00A47AFC">
      <w:pPr>
        <w:pStyle w:val="MyCCode"/>
        <w:rPr>
          <w:sz w:val="24"/>
        </w:rPr>
      </w:pPr>
      <w:r w:rsidRPr="00A47AFC">
        <w:rPr>
          <w:sz w:val="24"/>
        </w:rPr>
        <w:t xml:space="preserve">    while Counter_Pins &gt;= 0:</w:t>
      </w:r>
    </w:p>
    <w:p w:rsidR="00A47AFC" w:rsidRPr="00A47AFC" w:rsidRDefault="00A47AFC" w:rsidP="00A47AFC">
      <w:pPr>
        <w:pStyle w:val="MyCCode"/>
        <w:rPr>
          <w:sz w:val="24"/>
        </w:rPr>
      </w:pPr>
      <w:r w:rsidRPr="00A47AFC">
        <w:rPr>
          <w:sz w:val="24"/>
        </w:rPr>
        <w:t xml:space="preserve">        Test_Bit = LCD_Pins_Value &amp; Mask_Value</w:t>
      </w:r>
    </w:p>
    <w:p w:rsidR="00A47AFC" w:rsidRPr="00A47AFC" w:rsidRDefault="00A47AFC" w:rsidP="00A47AFC">
      <w:pPr>
        <w:pStyle w:val="MyCCode"/>
        <w:rPr>
          <w:sz w:val="24"/>
        </w:rPr>
      </w:pPr>
      <w:r w:rsidRPr="00A47AFC">
        <w:rPr>
          <w:sz w:val="24"/>
        </w:rPr>
        <w:t xml:space="preserve">        Mask_Value &gt;&gt;=1</w:t>
      </w:r>
    </w:p>
    <w:p w:rsidR="00A47AFC" w:rsidRPr="00A47AFC" w:rsidRDefault="00A47AFC" w:rsidP="00A47AFC">
      <w:pPr>
        <w:pStyle w:val="MyCCode"/>
        <w:rPr>
          <w:sz w:val="24"/>
        </w:rPr>
      </w:pPr>
      <w:r w:rsidRPr="00A47AFC">
        <w:rPr>
          <w:sz w:val="24"/>
        </w:rPr>
        <w:t xml:space="preserve">        if Test_Bit:</w:t>
      </w:r>
    </w:p>
    <w:p w:rsidR="00A47AFC" w:rsidRPr="00A47AFC" w:rsidRDefault="00A47AFC" w:rsidP="00A47AFC">
      <w:pPr>
        <w:pStyle w:val="MyCCode"/>
        <w:rPr>
          <w:sz w:val="24"/>
        </w:rPr>
      </w:pPr>
      <w:r w:rsidRPr="00A47AFC">
        <w:rPr>
          <w:sz w:val="24"/>
        </w:rPr>
        <w:t xml:space="preserve">            GPIO.output(Pins[Counter_Pins+2],GPIO.HIGH)</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 xml:space="preserve">        else:</w:t>
      </w:r>
    </w:p>
    <w:p w:rsidR="00A47AFC" w:rsidRPr="00A47AFC" w:rsidRDefault="00A47AFC" w:rsidP="00A47AFC">
      <w:pPr>
        <w:pStyle w:val="MyCCode"/>
        <w:rPr>
          <w:sz w:val="24"/>
        </w:rPr>
      </w:pPr>
      <w:r w:rsidRPr="00A47AFC">
        <w:rPr>
          <w:sz w:val="24"/>
        </w:rPr>
        <w:t xml:space="preserve">             GPIO.output(Pins[Counter_Pins+2],GPIO.LOW)</w:t>
      </w:r>
    </w:p>
    <w:p w:rsidR="00A47AFC" w:rsidRPr="00A47AFC" w:rsidRDefault="00A47AFC" w:rsidP="00A47AFC">
      <w:pPr>
        <w:pStyle w:val="MyCCode"/>
        <w:rPr>
          <w:sz w:val="24"/>
        </w:rPr>
      </w:pPr>
      <w:r w:rsidRPr="00A47AFC">
        <w:rPr>
          <w:sz w:val="24"/>
        </w:rPr>
        <w:t xml:space="preserve">        Counter_Pins -=1</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Enable_Pin():</w:t>
      </w:r>
    </w:p>
    <w:p w:rsidR="00A47AFC" w:rsidRPr="00A47AFC" w:rsidRDefault="00A47AFC" w:rsidP="00A47AFC">
      <w:pPr>
        <w:pStyle w:val="MyCCode"/>
        <w:rPr>
          <w:sz w:val="24"/>
        </w:rPr>
      </w:pPr>
      <w:r w:rsidRPr="00A47AFC">
        <w:rPr>
          <w:sz w:val="24"/>
        </w:rPr>
        <w:t xml:space="preserve">    Enable_Write(1)</w:t>
      </w:r>
    </w:p>
    <w:p w:rsidR="00A47AFC" w:rsidRPr="00A47AFC" w:rsidRDefault="00A47AFC" w:rsidP="00A47AFC">
      <w:pPr>
        <w:pStyle w:val="MyCCode"/>
        <w:rPr>
          <w:sz w:val="24"/>
        </w:rPr>
      </w:pPr>
      <w:r w:rsidRPr="00A47AFC">
        <w:rPr>
          <w:sz w:val="24"/>
        </w:rPr>
        <w:t xml:space="preserve">    time.sleep(.0041)</w:t>
      </w:r>
    </w:p>
    <w:p w:rsidR="00A47AFC" w:rsidRPr="00A47AFC" w:rsidRDefault="00A47AFC" w:rsidP="00A47AFC">
      <w:pPr>
        <w:pStyle w:val="MyCCode"/>
        <w:rPr>
          <w:sz w:val="24"/>
        </w:rPr>
      </w:pPr>
      <w:r w:rsidRPr="00A47AFC">
        <w:rPr>
          <w:sz w:val="24"/>
        </w:rPr>
        <w:t xml:space="preserve">    Enable_Write(0)</w:t>
      </w:r>
    </w:p>
    <w:p w:rsidR="00A47AFC" w:rsidRPr="00A47AFC" w:rsidRDefault="00A47AFC" w:rsidP="00A47AFC">
      <w:pPr>
        <w:pStyle w:val="MyCCode"/>
        <w:rPr>
          <w:sz w:val="24"/>
        </w:rPr>
      </w:pPr>
      <w:r w:rsidRPr="00A47AFC">
        <w:rPr>
          <w:sz w:val="24"/>
        </w:rPr>
        <w:t xml:space="preserve">    time.sleep(.0041)</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CMD(CMD_Value):</w:t>
      </w:r>
    </w:p>
    <w:p w:rsidR="00A47AFC" w:rsidRPr="00A47AFC" w:rsidRDefault="00A47AFC" w:rsidP="00A47AFC">
      <w:pPr>
        <w:pStyle w:val="MyCCode"/>
        <w:rPr>
          <w:sz w:val="24"/>
        </w:rPr>
      </w:pPr>
      <w:r w:rsidRPr="00A47AFC">
        <w:rPr>
          <w:sz w:val="24"/>
        </w:rPr>
        <w:t xml:space="preserve">    Pins_Write(CMD_Value)</w:t>
      </w:r>
    </w:p>
    <w:p w:rsidR="00A47AFC" w:rsidRPr="00A47AFC" w:rsidRDefault="00A47AFC" w:rsidP="00A47AFC">
      <w:pPr>
        <w:pStyle w:val="MyCCode"/>
        <w:rPr>
          <w:sz w:val="24"/>
        </w:rPr>
      </w:pPr>
      <w:r w:rsidRPr="00A47AFC">
        <w:rPr>
          <w:sz w:val="24"/>
        </w:rPr>
        <w:t xml:space="preserve">    RS_Write(1)</w:t>
      </w:r>
    </w:p>
    <w:p w:rsidR="00A47AFC" w:rsidRPr="00A47AFC" w:rsidRDefault="00A47AFC" w:rsidP="00A47AFC">
      <w:pPr>
        <w:pStyle w:val="MyCCode"/>
        <w:rPr>
          <w:sz w:val="24"/>
        </w:rPr>
      </w:pPr>
      <w:r w:rsidRPr="00A47AFC">
        <w:rPr>
          <w:sz w:val="24"/>
        </w:rPr>
        <w:t xml:space="preserve">    Enable_Pin()</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Clear_Display():</w:t>
      </w:r>
    </w:p>
    <w:p w:rsidR="00A47AFC" w:rsidRPr="00A47AFC" w:rsidRDefault="00A47AFC" w:rsidP="00A47AFC">
      <w:pPr>
        <w:pStyle w:val="MyCCode"/>
        <w:rPr>
          <w:sz w:val="24"/>
        </w:rPr>
      </w:pPr>
      <w:r w:rsidRPr="00A47AFC">
        <w:rPr>
          <w:sz w:val="24"/>
        </w:rPr>
        <w:t xml:space="preserve">       CMD(0x01)</w:t>
      </w:r>
    </w:p>
    <w:p w:rsidR="00A47AFC" w:rsidRPr="00A47AFC" w:rsidRDefault="00A47AFC" w:rsidP="00A47AFC">
      <w:pPr>
        <w:pStyle w:val="MyCCode"/>
        <w:rPr>
          <w:sz w:val="24"/>
        </w:rPr>
      </w:pPr>
      <w:r w:rsidRPr="00A47AFC">
        <w:rPr>
          <w:sz w:val="24"/>
        </w:rPr>
        <w:t xml:space="preserve">       CMD(0x0E)</w:t>
      </w:r>
    </w:p>
    <w:p w:rsidR="00A47AFC" w:rsidRPr="00A47AFC" w:rsidRDefault="00A47AFC" w:rsidP="00A47AFC">
      <w:pPr>
        <w:pStyle w:val="MyCCode"/>
        <w:rPr>
          <w:sz w:val="24"/>
        </w:rPr>
      </w:pPr>
      <w:r w:rsidRPr="00A47AFC">
        <w:rPr>
          <w:sz w:val="24"/>
        </w:rPr>
        <w:t xml:space="preserve"> </w:t>
      </w:r>
    </w:p>
    <w:p w:rsidR="00A47AFC" w:rsidRPr="00A47AFC" w:rsidRDefault="00A47AFC" w:rsidP="00A47AFC">
      <w:pPr>
        <w:pStyle w:val="MyCCode"/>
        <w:rPr>
          <w:sz w:val="24"/>
        </w:rPr>
      </w:pPr>
      <w:r w:rsidRPr="00A47AFC">
        <w:rPr>
          <w:sz w:val="24"/>
        </w:rPr>
        <w:t>def LCD_Start():</w:t>
      </w:r>
    </w:p>
    <w:p w:rsidR="00A47AFC" w:rsidRPr="00A47AFC" w:rsidRDefault="00A47AFC" w:rsidP="00A47AFC">
      <w:pPr>
        <w:pStyle w:val="MyCCode"/>
        <w:rPr>
          <w:sz w:val="24"/>
        </w:rPr>
      </w:pPr>
      <w:r w:rsidRPr="00A47AFC">
        <w:rPr>
          <w:sz w:val="24"/>
        </w:rPr>
        <w:t xml:space="preserve">       CMD(0x38)</w:t>
      </w:r>
    </w:p>
    <w:p w:rsidR="00A47AFC" w:rsidRPr="00A47AFC" w:rsidRDefault="00A47AFC" w:rsidP="00A47AFC">
      <w:pPr>
        <w:pStyle w:val="MyCCode"/>
        <w:rPr>
          <w:sz w:val="24"/>
        </w:rPr>
      </w:pPr>
      <w:r w:rsidRPr="00A47AFC">
        <w:rPr>
          <w:sz w:val="24"/>
        </w:rPr>
        <w:t xml:space="preserve">       Clear_Dispaly()</w:t>
      </w:r>
    </w:p>
    <w:p w:rsidR="00A47AFC" w:rsidRPr="00A47AFC" w:rsidRDefault="00A47AFC" w:rsidP="00A47AFC">
      <w:pPr>
        <w:pStyle w:val="MyCCode"/>
        <w:rPr>
          <w:sz w:val="24"/>
        </w:rPr>
      </w:pPr>
      <w:r w:rsidRPr="00A47AFC">
        <w:rPr>
          <w:sz w:val="24"/>
        </w:rPr>
        <w:t xml:space="preserve">       CMD(0x06)</w:t>
      </w:r>
    </w:p>
    <w:p w:rsidR="00A47AFC" w:rsidRPr="00A47AFC" w:rsidRDefault="00A47AFC" w:rsidP="00A47AFC">
      <w:pPr>
        <w:pStyle w:val="MyCCode"/>
        <w:rPr>
          <w:sz w:val="24"/>
        </w:rPr>
      </w:pPr>
      <w:r w:rsidRPr="00A47AFC">
        <w:rPr>
          <w:sz w:val="24"/>
        </w:rPr>
        <w:t xml:space="preserve">       CMD(0x0E)</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Data(Data_Value):</w:t>
      </w:r>
    </w:p>
    <w:p w:rsidR="00A47AFC" w:rsidRPr="00A47AFC" w:rsidRDefault="00A47AFC" w:rsidP="00A47AFC">
      <w:pPr>
        <w:pStyle w:val="MyCCode"/>
        <w:rPr>
          <w:sz w:val="24"/>
        </w:rPr>
      </w:pPr>
      <w:r w:rsidRPr="00A47AFC">
        <w:rPr>
          <w:sz w:val="24"/>
        </w:rPr>
        <w:t xml:space="preserve">    Pins_Write(Data_Value)</w:t>
      </w:r>
    </w:p>
    <w:p w:rsidR="00A47AFC" w:rsidRPr="00A47AFC" w:rsidRDefault="00A47AFC" w:rsidP="00A47AFC">
      <w:pPr>
        <w:pStyle w:val="MyCCode"/>
        <w:rPr>
          <w:sz w:val="24"/>
        </w:rPr>
      </w:pPr>
      <w:r w:rsidRPr="00A47AFC">
        <w:rPr>
          <w:sz w:val="24"/>
        </w:rPr>
        <w:t xml:space="preserve">    RS_Write(1)</w:t>
      </w:r>
    </w:p>
    <w:p w:rsidR="00A47AFC" w:rsidRPr="00A47AFC" w:rsidRDefault="00A47AFC" w:rsidP="00A47AFC">
      <w:pPr>
        <w:pStyle w:val="MyCCode"/>
        <w:rPr>
          <w:sz w:val="24"/>
        </w:rPr>
      </w:pPr>
      <w:r w:rsidRPr="00A47AFC">
        <w:rPr>
          <w:sz w:val="24"/>
        </w:rPr>
        <w:t xml:space="preserve">    Enable_Pin()</w:t>
      </w:r>
    </w:p>
    <w:p w:rsidR="00A47AFC" w:rsidRPr="00A47AFC" w:rsidRDefault="00A47AFC" w:rsidP="00A47AFC">
      <w:pPr>
        <w:pStyle w:val="MyCCode"/>
        <w:rPr>
          <w:sz w:val="24"/>
        </w:rPr>
      </w:pPr>
      <w:r w:rsidRPr="00A47AFC">
        <w:rPr>
          <w:sz w:val="24"/>
        </w:rPr>
        <w:t xml:space="preserve">    time.sleep(.01)</w:t>
      </w:r>
    </w:p>
    <w:p w:rsidR="00A47AFC" w:rsidRPr="00A47AFC" w:rsidRDefault="00A47AFC" w:rsidP="00A47AFC">
      <w:pPr>
        <w:pStyle w:val="MyCCode"/>
        <w:rPr>
          <w:sz w:val="24"/>
        </w:rPr>
      </w:pPr>
      <w:r w:rsidRPr="00A47AFC">
        <w:rPr>
          <w:sz w:val="24"/>
        </w:rPr>
        <w:t xml:space="preserve">    </w:t>
      </w:r>
    </w:p>
    <w:p w:rsidR="00A47AFC" w:rsidRPr="00A47AFC" w:rsidRDefault="00A47AFC" w:rsidP="00A47AFC">
      <w:pPr>
        <w:pStyle w:val="MyCCode"/>
        <w:rPr>
          <w:sz w:val="24"/>
        </w:rPr>
      </w:pPr>
      <w:r w:rsidRPr="00A47AFC">
        <w:rPr>
          <w:sz w:val="24"/>
        </w:rPr>
        <w:t>def PrintString(LCD_String):</w:t>
      </w:r>
    </w:p>
    <w:p w:rsidR="00A47AFC" w:rsidRPr="00A47AFC" w:rsidRDefault="00A47AFC" w:rsidP="00A47AFC">
      <w:pPr>
        <w:pStyle w:val="MyCCode"/>
        <w:rPr>
          <w:sz w:val="24"/>
        </w:rPr>
      </w:pPr>
      <w:r w:rsidRPr="00A47AFC">
        <w:rPr>
          <w:sz w:val="24"/>
        </w:rPr>
        <w:t xml:space="preserve">    String_Counter=0</w:t>
      </w:r>
    </w:p>
    <w:p w:rsidR="00A47AFC" w:rsidRPr="00A47AFC" w:rsidRDefault="00A47AFC" w:rsidP="00A47AFC">
      <w:pPr>
        <w:pStyle w:val="MyCCode"/>
        <w:rPr>
          <w:sz w:val="24"/>
        </w:rPr>
      </w:pPr>
      <w:r w:rsidRPr="00A47AFC">
        <w:rPr>
          <w:sz w:val="24"/>
        </w:rPr>
        <w:t xml:space="preserve">    String_Counter1=0</w:t>
      </w:r>
    </w:p>
    <w:p w:rsidR="00A47AFC" w:rsidRPr="00A47AFC" w:rsidRDefault="00A47AFC" w:rsidP="00A47AFC">
      <w:pPr>
        <w:pStyle w:val="MyCCode"/>
        <w:rPr>
          <w:sz w:val="24"/>
        </w:rPr>
      </w:pPr>
      <w:r w:rsidRPr="00A47AFC">
        <w:rPr>
          <w:sz w:val="24"/>
        </w:rPr>
        <w:t xml:space="preserve">    while String_Counter1 != len(LCD_String):</w:t>
      </w:r>
    </w:p>
    <w:p w:rsidR="00A47AFC" w:rsidRPr="00A47AFC" w:rsidRDefault="00A47AFC" w:rsidP="00A47AFC">
      <w:pPr>
        <w:pStyle w:val="MyCCode"/>
        <w:rPr>
          <w:sz w:val="24"/>
        </w:rPr>
      </w:pPr>
      <w:r w:rsidRPr="00A47AFC">
        <w:rPr>
          <w:sz w:val="24"/>
        </w:rPr>
        <w:t xml:space="preserve">        String_Counter=0</w:t>
      </w:r>
    </w:p>
    <w:p w:rsidR="00A47AFC" w:rsidRPr="00A47AFC" w:rsidRDefault="00A47AFC" w:rsidP="00A47AFC">
      <w:pPr>
        <w:pStyle w:val="MyCCode"/>
        <w:rPr>
          <w:sz w:val="24"/>
        </w:rPr>
      </w:pPr>
      <w:r w:rsidRPr="00A47AFC">
        <w:rPr>
          <w:sz w:val="24"/>
        </w:rPr>
        <w:lastRenderedPageBreak/>
        <w:t xml:space="preserve">        while ((LCD_String[String_Counter1]!= Char_Set[String_Counter]) and String_Counter &lt; len(Char_Set)):</w:t>
      </w:r>
    </w:p>
    <w:p w:rsidR="00A47AFC" w:rsidRPr="00A47AFC" w:rsidRDefault="00A47AFC" w:rsidP="00A47AFC">
      <w:pPr>
        <w:pStyle w:val="MyCCode"/>
        <w:rPr>
          <w:sz w:val="24"/>
        </w:rPr>
      </w:pPr>
      <w:r w:rsidRPr="00A47AFC">
        <w:rPr>
          <w:sz w:val="24"/>
        </w:rPr>
        <w:t xml:space="preserve">            String_Counter += 1</w:t>
      </w:r>
    </w:p>
    <w:p w:rsidR="00A47AFC" w:rsidRPr="00A47AFC" w:rsidRDefault="00A47AFC" w:rsidP="00A47AFC">
      <w:pPr>
        <w:pStyle w:val="MyCCode"/>
        <w:rPr>
          <w:sz w:val="24"/>
        </w:rPr>
      </w:pPr>
      <w:r w:rsidRPr="00A47AFC">
        <w:rPr>
          <w:sz w:val="24"/>
        </w:rPr>
        <w:t xml:space="preserve">        String_Counter1 +=1</w:t>
      </w:r>
    </w:p>
    <w:p w:rsidR="00A47AFC" w:rsidRPr="00A47AFC" w:rsidRDefault="00A47AFC" w:rsidP="00A47AFC">
      <w:pPr>
        <w:pStyle w:val="MyCCode"/>
        <w:rPr>
          <w:sz w:val="24"/>
        </w:rPr>
      </w:pPr>
      <w:r w:rsidRPr="00A47AFC">
        <w:rPr>
          <w:sz w:val="24"/>
        </w:rPr>
        <w:t xml:space="preserve">        Data(String_Counter + 31)</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PutChar(LCD_Char):</w:t>
      </w:r>
    </w:p>
    <w:p w:rsidR="00A47AFC" w:rsidRPr="00A47AFC" w:rsidRDefault="00A47AFC" w:rsidP="00A47AFC">
      <w:pPr>
        <w:pStyle w:val="MyCCode"/>
        <w:rPr>
          <w:sz w:val="24"/>
        </w:rPr>
      </w:pPr>
      <w:r w:rsidRPr="00A47AFC">
        <w:rPr>
          <w:sz w:val="24"/>
        </w:rPr>
        <w:t xml:space="preserve">       String_Counter = 0</w:t>
      </w:r>
    </w:p>
    <w:p w:rsidR="00A47AFC" w:rsidRPr="00A47AFC" w:rsidRDefault="00A47AFC" w:rsidP="00A47AFC">
      <w:pPr>
        <w:pStyle w:val="MyCCode"/>
        <w:rPr>
          <w:sz w:val="24"/>
        </w:rPr>
      </w:pPr>
      <w:r w:rsidRPr="00A47AFC">
        <w:rPr>
          <w:sz w:val="24"/>
        </w:rPr>
        <w:t xml:space="preserve">       while(LCD_Char != Char_Set[String_Counter] and String_Counter &lt; len(Char_Set)):</w:t>
      </w:r>
    </w:p>
    <w:p w:rsidR="00A47AFC" w:rsidRPr="00A47AFC" w:rsidRDefault="00A47AFC" w:rsidP="00A47AFC">
      <w:pPr>
        <w:pStyle w:val="MyCCode"/>
        <w:rPr>
          <w:sz w:val="24"/>
        </w:rPr>
      </w:pPr>
      <w:r w:rsidRPr="00A47AFC">
        <w:rPr>
          <w:sz w:val="24"/>
        </w:rPr>
        <w:t xml:space="preserve">                  String_Counter += 1</w:t>
      </w:r>
    </w:p>
    <w:p w:rsidR="00A47AFC" w:rsidRPr="00A47AFC" w:rsidRDefault="00A47AFC" w:rsidP="00A47AFC">
      <w:pPr>
        <w:pStyle w:val="MyCCode"/>
        <w:rPr>
          <w:sz w:val="24"/>
        </w:rPr>
      </w:pPr>
      <w:r w:rsidRPr="00A47AFC">
        <w:rPr>
          <w:sz w:val="24"/>
        </w:rPr>
        <w:t xml:space="preserve">       Data(String_Counter+31)</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Position(row,col):</w:t>
      </w:r>
    </w:p>
    <w:p w:rsidR="00A47AFC" w:rsidRPr="00A47AFC" w:rsidRDefault="00A47AFC" w:rsidP="00A47AFC">
      <w:pPr>
        <w:pStyle w:val="MyCCode"/>
        <w:rPr>
          <w:sz w:val="24"/>
        </w:rPr>
      </w:pPr>
      <w:r w:rsidRPr="00A47AFC">
        <w:rPr>
          <w:sz w:val="24"/>
        </w:rPr>
        <w:t xml:space="preserve">       if row == 0:</w:t>
      </w:r>
    </w:p>
    <w:p w:rsidR="00A47AFC" w:rsidRPr="00A47AFC" w:rsidRDefault="00A47AFC" w:rsidP="00A47AFC">
      <w:pPr>
        <w:pStyle w:val="MyCCode"/>
        <w:rPr>
          <w:sz w:val="24"/>
        </w:rPr>
      </w:pPr>
      <w:r w:rsidRPr="00A47AFC">
        <w:rPr>
          <w:sz w:val="24"/>
        </w:rPr>
        <w:t xml:space="preserve">            col = col + 0x80</w:t>
      </w:r>
    </w:p>
    <w:p w:rsidR="00A47AFC" w:rsidRPr="00A47AFC" w:rsidRDefault="00A47AFC" w:rsidP="00A47AFC">
      <w:pPr>
        <w:pStyle w:val="MyCCode"/>
        <w:rPr>
          <w:sz w:val="24"/>
        </w:rPr>
      </w:pPr>
      <w:r w:rsidRPr="00A47AFC">
        <w:rPr>
          <w:sz w:val="24"/>
        </w:rPr>
        <w:t xml:space="preserve">       else:</w:t>
      </w:r>
    </w:p>
    <w:p w:rsidR="00A47AFC" w:rsidRPr="00A47AFC" w:rsidRDefault="00A47AFC" w:rsidP="00A47AFC">
      <w:pPr>
        <w:pStyle w:val="MyCCode"/>
        <w:rPr>
          <w:sz w:val="24"/>
        </w:rPr>
      </w:pPr>
      <w:r w:rsidRPr="00A47AFC">
        <w:rPr>
          <w:sz w:val="24"/>
        </w:rPr>
        <w:t xml:space="preserve">            col = col + 0xc0</w:t>
      </w:r>
    </w:p>
    <w:p w:rsidR="00A47AFC" w:rsidRPr="00A47AFC" w:rsidRDefault="00A47AFC" w:rsidP="00A47AFC">
      <w:pPr>
        <w:pStyle w:val="MyCCode"/>
        <w:rPr>
          <w:sz w:val="24"/>
        </w:rPr>
      </w:pPr>
      <w:r w:rsidRPr="00A47AFC">
        <w:rPr>
          <w:sz w:val="24"/>
        </w:rPr>
        <w:t xml:space="preserve">       CMD(col)</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def PrintNumber(Number):</w:t>
      </w:r>
    </w:p>
    <w:p w:rsidR="00A47AFC" w:rsidRPr="00A47AFC" w:rsidRDefault="00A47AFC" w:rsidP="00A47AFC">
      <w:pPr>
        <w:pStyle w:val="MyCCode"/>
        <w:rPr>
          <w:sz w:val="24"/>
        </w:rPr>
      </w:pPr>
      <w:r w:rsidRPr="00A47AFC">
        <w:rPr>
          <w:sz w:val="24"/>
        </w:rPr>
        <w:t xml:space="preserve">       printString(str(Number))</w:t>
      </w:r>
    </w:p>
    <w:p w:rsidR="00A47AFC" w:rsidRPr="00A47AFC" w:rsidRDefault="00A47AFC" w:rsidP="00A47AFC">
      <w:pPr>
        <w:pStyle w:val="MyCCode"/>
        <w:rPr>
          <w:sz w:val="24"/>
        </w:rPr>
      </w:pPr>
    </w:p>
    <w:p w:rsidR="00A47AFC" w:rsidRPr="00A47AFC" w:rsidRDefault="00A47AFC" w:rsidP="00A47AFC">
      <w:pPr>
        <w:pStyle w:val="MyCCode"/>
        <w:rPr>
          <w:sz w:val="24"/>
        </w:rPr>
      </w:pPr>
      <w:r w:rsidRPr="00A47AFC">
        <w:rPr>
          <w:sz w:val="24"/>
        </w:rPr>
        <w:t>Pins_Setup()</w:t>
      </w:r>
    </w:p>
    <w:p w:rsidR="00A47AFC" w:rsidRDefault="00A47AFC" w:rsidP="00A47AFC">
      <w:pPr>
        <w:pStyle w:val="MyCCode"/>
        <w:rPr>
          <w:sz w:val="24"/>
        </w:rPr>
      </w:pPr>
      <w:r w:rsidRPr="00A47AFC">
        <w:rPr>
          <w:sz w:val="24"/>
        </w:rPr>
        <w:t>Start()</w:t>
      </w:r>
    </w:p>
    <w:p w:rsidR="00CF614E" w:rsidRDefault="00A47AFC" w:rsidP="00A47AFC">
      <w:r>
        <w:t>Above python file is API for LCD.</w:t>
      </w:r>
    </w:p>
    <w:p w:rsidR="00A47AFC" w:rsidRDefault="00A47AFC" w:rsidP="00A47AFC">
      <w:r>
        <w:t xml:space="preserve">Press </w:t>
      </w:r>
      <w:r w:rsidRPr="0011236D">
        <w:rPr>
          <w:b/>
          <w:i/>
        </w:rPr>
        <w:t>esc</w:t>
      </w:r>
      <w:r>
        <w:t xml:space="preserve"> write </w:t>
      </w:r>
      <w:r w:rsidRPr="0011236D">
        <w:rPr>
          <w:b/>
          <w:i/>
        </w:rPr>
        <w:t>:wq</w:t>
      </w:r>
      <w:r>
        <w:t xml:space="preserve"> which is nothing but write and quit </w:t>
      </w:r>
    </w:p>
    <w:p w:rsidR="00A47AFC" w:rsidRDefault="00A47AFC" w:rsidP="00A47AFC">
      <w:r>
        <w:t xml:space="preserve">Now you will back to METI_BBB directory </w:t>
      </w:r>
    </w:p>
    <w:p w:rsidR="00A47AFC" w:rsidRPr="00103273" w:rsidRDefault="00A47AFC" w:rsidP="00A47AFC">
      <w:pPr>
        <w:pStyle w:val="MyCCode"/>
        <w:rPr>
          <w:sz w:val="24"/>
        </w:rPr>
      </w:pPr>
      <w:r>
        <w:rPr>
          <w:sz w:val="24"/>
        </w:rPr>
        <w:t>vim LCD_Test.py</w:t>
      </w:r>
    </w:p>
    <w:p w:rsidR="00A47AFC" w:rsidRDefault="00A47AFC" w:rsidP="00A47AFC">
      <w:r>
        <w:t>Add following code:</w:t>
      </w:r>
    </w:p>
    <w:p w:rsidR="00A47AFC" w:rsidRPr="00A47AFC" w:rsidRDefault="00A47AFC" w:rsidP="00A47AFC">
      <w:pPr>
        <w:pStyle w:val="MyCCode"/>
        <w:rPr>
          <w:sz w:val="24"/>
        </w:rPr>
      </w:pPr>
      <w:r w:rsidRPr="00A47AFC">
        <w:rPr>
          <w:sz w:val="24"/>
        </w:rPr>
        <w:t>import LCD as lcd</w:t>
      </w:r>
    </w:p>
    <w:p w:rsidR="00A47AFC" w:rsidRPr="00A47AFC" w:rsidRDefault="00A47AFC" w:rsidP="00A47AFC">
      <w:pPr>
        <w:pStyle w:val="MyCCode"/>
        <w:rPr>
          <w:sz w:val="24"/>
        </w:rPr>
      </w:pPr>
      <w:r w:rsidRPr="00A47AFC">
        <w:rPr>
          <w:sz w:val="24"/>
        </w:rPr>
        <w:t>lcd.Position(0,5)</w:t>
      </w:r>
    </w:p>
    <w:p w:rsidR="00A47AFC" w:rsidRPr="00A47AFC" w:rsidRDefault="00A47AFC" w:rsidP="00A47AFC">
      <w:pPr>
        <w:pStyle w:val="MyCCode"/>
        <w:rPr>
          <w:sz w:val="24"/>
        </w:rPr>
      </w:pPr>
      <w:r w:rsidRPr="00A47AFC">
        <w:rPr>
          <w:sz w:val="24"/>
        </w:rPr>
        <w:t>lcd.PrintString(“METI”)</w:t>
      </w:r>
    </w:p>
    <w:p w:rsidR="00A47AFC" w:rsidRPr="00A47AFC" w:rsidRDefault="00A47AFC" w:rsidP="00A47AFC">
      <w:pPr>
        <w:pStyle w:val="MyCCode"/>
        <w:rPr>
          <w:sz w:val="24"/>
        </w:rPr>
      </w:pPr>
      <w:r w:rsidRPr="00A47AFC">
        <w:rPr>
          <w:sz w:val="24"/>
        </w:rPr>
        <w:t>lcd.Position(1,2)</w:t>
      </w:r>
    </w:p>
    <w:p w:rsidR="00A47AFC" w:rsidRPr="00A47AFC" w:rsidRDefault="00A47AFC" w:rsidP="00A47AFC">
      <w:pPr>
        <w:pStyle w:val="MyCCode"/>
        <w:rPr>
          <w:sz w:val="24"/>
        </w:rPr>
      </w:pPr>
      <w:r w:rsidRPr="00A47AFC">
        <w:rPr>
          <w:sz w:val="24"/>
        </w:rPr>
        <w:t>lcd.PrintString(“Beaglebone”)</w:t>
      </w:r>
    </w:p>
    <w:p w:rsidR="00A47AFC" w:rsidRDefault="00A47AFC" w:rsidP="00A47AFC">
      <w:r>
        <w:t xml:space="preserve">Press </w:t>
      </w:r>
      <w:r w:rsidRPr="0011236D">
        <w:rPr>
          <w:b/>
          <w:i/>
        </w:rPr>
        <w:t>esc</w:t>
      </w:r>
      <w:r>
        <w:t xml:space="preserve"> write </w:t>
      </w:r>
      <w:r w:rsidRPr="0011236D">
        <w:rPr>
          <w:b/>
          <w:i/>
        </w:rPr>
        <w:t>:wq</w:t>
      </w:r>
      <w:r>
        <w:t xml:space="preserve"> which is nothing but write and quit </w:t>
      </w:r>
    </w:p>
    <w:p w:rsidR="00A47AFC" w:rsidRDefault="00A47AFC" w:rsidP="00A47AFC">
      <w:r>
        <w:lastRenderedPageBreak/>
        <w:t>Now you will back to METI_BBB directory. Give command</w:t>
      </w:r>
    </w:p>
    <w:p w:rsidR="00A47AFC" w:rsidRPr="00A47AFC" w:rsidRDefault="00A47AFC" w:rsidP="00A47AFC">
      <w:pPr>
        <w:pStyle w:val="MyCCode"/>
        <w:rPr>
          <w:sz w:val="24"/>
        </w:rPr>
      </w:pPr>
      <w:r w:rsidRPr="00A47AFC">
        <w:rPr>
          <w:sz w:val="24"/>
        </w:rPr>
        <w:t>python LCD_Test.py</w:t>
      </w:r>
    </w:p>
    <w:p w:rsidR="00A47AFC" w:rsidRDefault="00A47AFC" w:rsidP="00A47AFC">
      <w:r>
        <w:t>You can “METI Beaglebone” prints on LCD.</w:t>
      </w:r>
    </w:p>
    <w:p w:rsidR="00F6061A" w:rsidRDefault="00F6061A">
      <w:r>
        <w:br w:type="page"/>
      </w:r>
    </w:p>
    <w:p w:rsidR="00F6061A" w:rsidRDefault="00F6061A" w:rsidP="00F6061A">
      <w:pPr>
        <w:rPr>
          <w:b/>
          <w:sz w:val="32"/>
        </w:rPr>
      </w:pPr>
      <w:r>
        <w:rPr>
          <w:b/>
          <w:sz w:val="32"/>
        </w:rPr>
        <w:lastRenderedPageBreak/>
        <w:t>Project B13- Beaglebone black UART setup.</w:t>
      </w:r>
    </w:p>
    <w:p w:rsidR="00F6061A" w:rsidRDefault="00F6061A" w:rsidP="00F6061A">
      <w:r>
        <w:t>Objective:</w:t>
      </w:r>
    </w:p>
    <w:p w:rsidR="00676398" w:rsidRDefault="00F6061A" w:rsidP="00676398">
      <w:pPr>
        <w:pStyle w:val="ListParagraph"/>
        <w:numPr>
          <w:ilvl w:val="0"/>
          <w:numId w:val="137"/>
        </w:numPr>
      </w:pPr>
      <w:r>
        <w:t>UART enabling in beaglebone</w:t>
      </w:r>
      <w:bookmarkStart w:id="7" w:name="_GoBack"/>
      <w:bookmarkEnd w:id="7"/>
      <w:r>
        <w:t xml:space="preserve"> black.</w:t>
      </w:r>
    </w:p>
    <w:p w:rsidR="00676398" w:rsidRDefault="00676398" w:rsidP="00676398">
      <w:r>
        <w:t>System block diagram:</w:t>
      </w:r>
    </w:p>
    <w:p w:rsidR="00676398" w:rsidRDefault="00676398" w:rsidP="00676398">
      <w:r w:rsidRPr="00676398">
        <w:rPr>
          <w:noProof/>
          <w:lang w:eastAsia="en-IN"/>
        </w:rPr>
        <w:drawing>
          <wp:inline distT="0" distB="0" distL="0" distR="0">
            <wp:extent cx="3286125" cy="4029075"/>
            <wp:effectExtent l="19050" t="0" r="9525" b="0"/>
            <wp:docPr id="18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5"/>
                    <a:srcRect/>
                    <a:stretch>
                      <a:fillRect/>
                    </a:stretch>
                  </pic:blipFill>
                  <pic:spPr bwMode="auto">
                    <a:xfrm>
                      <a:off x="0" y="0"/>
                      <a:ext cx="3286125" cy="4029075"/>
                    </a:xfrm>
                    <a:prstGeom prst="rect">
                      <a:avLst/>
                    </a:prstGeom>
                    <a:noFill/>
                    <a:ln w="9525">
                      <a:noFill/>
                      <a:miter lim="800000"/>
                      <a:headEnd/>
                      <a:tailEnd/>
                    </a:ln>
                  </pic:spPr>
                </pic:pic>
              </a:graphicData>
            </a:graphic>
          </wp:inline>
        </w:drawing>
      </w:r>
    </w:p>
    <w:p w:rsidR="00676398" w:rsidRDefault="00676398" w:rsidP="00676398">
      <w:r>
        <w:t>Wiring:</w:t>
      </w:r>
    </w:p>
    <w:p w:rsidR="00676398" w:rsidRDefault="00676398" w:rsidP="00676398">
      <w:pPr>
        <w:pStyle w:val="ListParagraph"/>
        <w:numPr>
          <w:ilvl w:val="0"/>
          <w:numId w:val="119"/>
        </w:numPr>
      </w:pPr>
      <w:r>
        <w:t xml:space="preserve">Connect P9_22 of beaglebone to P9_24 of beaglebone. </w:t>
      </w:r>
    </w:p>
    <w:p w:rsidR="00676398" w:rsidRDefault="00676398" w:rsidP="00676398">
      <w:pPr>
        <w:pStyle w:val="ListParagraph"/>
        <w:numPr>
          <w:ilvl w:val="0"/>
          <w:numId w:val="119"/>
        </w:numPr>
      </w:pPr>
      <w:r>
        <w:t>Connect P9_21 of beaglebone to P9_26 of beaglebone.</w:t>
      </w:r>
    </w:p>
    <w:p w:rsidR="00F6061A" w:rsidRDefault="00F6061A" w:rsidP="00F6061A">
      <w:r>
        <w:t>Procedure:</w:t>
      </w:r>
    </w:p>
    <w:p w:rsidR="00F6061A" w:rsidRDefault="00F6061A" w:rsidP="00F6061A">
      <w:pPr>
        <w:pStyle w:val="ListParagraph"/>
        <w:numPr>
          <w:ilvl w:val="0"/>
          <w:numId w:val="137"/>
        </w:numPr>
      </w:pPr>
      <w:r>
        <w:t xml:space="preserve">Download ttyO1_armhf.com-00A0.dtbo, ttyO2_armhf.com-00A0.dtbo, ttyO4_armhf.com-00A0.dtbo, ttyO5_armhf.com-00A0.dtbo files to your system from website </w:t>
      </w:r>
      <w:hyperlink r:id="rId206" w:history="1">
        <w:r w:rsidRPr="00F6061A">
          <w:rPr>
            <w:rStyle w:val="Hyperlink"/>
          </w:rPr>
          <w:t>armhf</w:t>
        </w:r>
      </w:hyperlink>
      <w:r>
        <w:t xml:space="preserve"> .</w:t>
      </w:r>
    </w:p>
    <w:p w:rsidR="00F6061A" w:rsidRDefault="00F6061A" w:rsidP="00F6061A">
      <w:pPr>
        <w:pStyle w:val="ListParagraph"/>
        <w:numPr>
          <w:ilvl w:val="0"/>
          <w:numId w:val="137"/>
        </w:numPr>
      </w:pPr>
      <w:r>
        <w:t>Copy those file to beaglebone folder position /bin/firmware through cygwin.</w:t>
      </w:r>
    </w:p>
    <w:p w:rsidR="00F6061A" w:rsidRDefault="00F6061A" w:rsidP="00F6061A">
      <w:pPr>
        <w:pStyle w:val="ListParagraph"/>
        <w:numPr>
          <w:ilvl w:val="0"/>
          <w:numId w:val="137"/>
        </w:numPr>
      </w:pPr>
      <w:r>
        <w:t>After this</w:t>
      </w:r>
      <w:r w:rsidRPr="00F6061A">
        <w:t xml:space="preserve"> boot with the</w:t>
      </w:r>
      <w:r>
        <w:t>se</w:t>
      </w:r>
      <w:r w:rsidRPr="00F6061A">
        <w:t xml:space="preserve"> command</w:t>
      </w:r>
      <w:r>
        <w:t>s</w:t>
      </w:r>
      <w:r w:rsidRPr="00F6061A">
        <w:t>:</w:t>
      </w:r>
    </w:p>
    <w:p w:rsidR="00F6061A" w:rsidRDefault="00F6061A" w:rsidP="00B00CA6">
      <w:pPr>
        <w:pStyle w:val="MyCCode"/>
      </w:pPr>
      <w:r w:rsidRPr="00F6061A">
        <w:lastRenderedPageBreak/>
        <w:t>echo ttyO1_armhf.com &gt; /sys/devices/bone_capemgr*/slots</w:t>
      </w:r>
    </w:p>
    <w:p w:rsidR="00F6061A" w:rsidRDefault="00F6061A" w:rsidP="00B00CA6">
      <w:pPr>
        <w:pStyle w:val="MyCCode"/>
      </w:pPr>
      <w:r>
        <w:t>echo ttyO2</w:t>
      </w:r>
      <w:r w:rsidRPr="00F6061A">
        <w:t>_armhf.com &gt; /sys/devices/bone_capemgr*/slots</w:t>
      </w:r>
    </w:p>
    <w:p w:rsidR="00F6061A" w:rsidRDefault="00F6061A" w:rsidP="00B00CA6">
      <w:pPr>
        <w:pStyle w:val="MyCCode"/>
      </w:pPr>
      <w:r>
        <w:t>echo ttyO4</w:t>
      </w:r>
      <w:r w:rsidRPr="00F6061A">
        <w:t>_armhf.com &gt; /sys/devices/bone_capemgr*/slots</w:t>
      </w:r>
    </w:p>
    <w:p w:rsidR="00F6061A" w:rsidRDefault="00F6061A" w:rsidP="00B00CA6">
      <w:pPr>
        <w:pStyle w:val="MyCCode"/>
      </w:pPr>
      <w:r>
        <w:t>echo ttyO5</w:t>
      </w:r>
      <w:r w:rsidRPr="00F6061A">
        <w:t>_armhf.com &gt; /sys/devices/bone_capemgr*/slots</w:t>
      </w:r>
    </w:p>
    <w:p w:rsidR="00B00CA6" w:rsidRDefault="00B00CA6" w:rsidP="00F6061A">
      <w:pPr>
        <w:pStyle w:val="ListParagraph"/>
        <w:numPr>
          <w:ilvl w:val="0"/>
          <w:numId w:val="137"/>
        </w:numPr>
      </w:pPr>
      <w:r>
        <w:t xml:space="preserve">To see this UART files </w:t>
      </w:r>
    </w:p>
    <w:p w:rsidR="00B00CA6" w:rsidRPr="00B00CA6" w:rsidRDefault="00B00CA6" w:rsidP="00B00CA6">
      <w:pPr>
        <w:pStyle w:val="MyCCode"/>
        <w:rPr>
          <w:sz w:val="24"/>
        </w:rPr>
      </w:pPr>
      <w:r w:rsidRPr="00B00CA6">
        <w:rPr>
          <w:sz w:val="24"/>
        </w:rPr>
        <w:t>cd /</w:t>
      </w:r>
    </w:p>
    <w:p w:rsidR="00B00CA6" w:rsidRPr="00B00CA6" w:rsidRDefault="00B00CA6" w:rsidP="00B00CA6">
      <w:pPr>
        <w:pStyle w:val="MyCCode"/>
        <w:rPr>
          <w:sz w:val="24"/>
        </w:rPr>
      </w:pPr>
      <w:r w:rsidRPr="00B00CA6">
        <w:rPr>
          <w:sz w:val="24"/>
        </w:rPr>
        <w:t>cd dev</w:t>
      </w:r>
    </w:p>
    <w:p w:rsidR="00B00CA6" w:rsidRPr="00B00CA6" w:rsidRDefault="00B00CA6" w:rsidP="00B00CA6">
      <w:pPr>
        <w:pStyle w:val="MyCCode"/>
        <w:rPr>
          <w:sz w:val="24"/>
        </w:rPr>
      </w:pPr>
      <w:r w:rsidRPr="00B00CA6">
        <w:rPr>
          <w:sz w:val="24"/>
        </w:rPr>
        <w:t>ls</w:t>
      </w:r>
    </w:p>
    <w:p w:rsidR="00B00CA6" w:rsidRDefault="00B00CA6" w:rsidP="00F6061A">
      <w:pPr>
        <w:pStyle w:val="ListParagraph"/>
        <w:numPr>
          <w:ilvl w:val="0"/>
          <w:numId w:val="137"/>
        </w:numPr>
      </w:pPr>
      <w:r>
        <w:t>you will notice files ttyO1, ttyO2, ttyO4, ttyO5</w:t>
      </w:r>
    </w:p>
    <w:p w:rsidR="00A47AFC" w:rsidRDefault="004E04D0" w:rsidP="00A47AFC">
      <w:r>
        <w:t xml:space="preserve">To test UART create a project </w:t>
      </w:r>
    </w:p>
    <w:p w:rsidR="004E04D0" w:rsidRPr="004E04D0" w:rsidRDefault="004E04D0" w:rsidP="004E04D0">
      <w:pPr>
        <w:pStyle w:val="MyCCode"/>
        <w:rPr>
          <w:sz w:val="24"/>
        </w:rPr>
      </w:pPr>
      <w:r w:rsidRPr="004E04D0">
        <w:rPr>
          <w:sz w:val="24"/>
        </w:rPr>
        <w:t>cd /</w:t>
      </w:r>
    </w:p>
    <w:p w:rsidR="004E04D0" w:rsidRPr="004E04D0" w:rsidRDefault="004E04D0" w:rsidP="004E04D0">
      <w:pPr>
        <w:pStyle w:val="MyCCode"/>
        <w:rPr>
          <w:sz w:val="24"/>
        </w:rPr>
      </w:pPr>
      <w:r w:rsidRPr="004E04D0">
        <w:rPr>
          <w:sz w:val="24"/>
        </w:rPr>
        <w:t>cd home/METI_BBB</w:t>
      </w:r>
    </w:p>
    <w:p w:rsidR="004E04D0" w:rsidRPr="004E04D0" w:rsidRDefault="004E04D0" w:rsidP="004E04D0">
      <w:pPr>
        <w:pStyle w:val="MyCCode"/>
        <w:rPr>
          <w:sz w:val="24"/>
        </w:rPr>
      </w:pPr>
      <w:r w:rsidRPr="004E04D0">
        <w:rPr>
          <w:sz w:val="24"/>
        </w:rPr>
        <w:t>vim UART_Test.py</w:t>
      </w:r>
    </w:p>
    <w:p w:rsidR="004E04D0" w:rsidRDefault="004E04D0" w:rsidP="004E04D0">
      <w:r>
        <w:t xml:space="preserve">Press </w:t>
      </w:r>
      <w:r w:rsidRPr="0092374A">
        <w:rPr>
          <w:i/>
        </w:rPr>
        <w:t>Insert</w:t>
      </w:r>
      <w:r>
        <w:t xml:space="preserve"> key in your keyboard and write following code</w:t>
      </w:r>
    </w:p>
    <w:p w:rsidR="004E04D0" w:rsidRPr="004E04D0" w:rsidRDefault="004E04D0" w:rsidP="004E04D0">
      <w:pPr>
        <w:pStyle w:val="MyCCode"/>
        <w:rPr>
          <w:sz w:val="24"/>
        </w:rPr>
      </w:pPr>
      <w:r w:rsidRPr="004E04D0">
        <w:rPr>
          <w:sz w:val="24"/>
        </w:rPr>
        <w:t>import Adafruit_BBIO.UART as UART</w:t>
      </w:r>
    </w:p>
    <w:p w:rsidR="004E04D0" w:rsidRPr="004E04D0" w:rsidRDefault="004E04D0" w:rsidP="004E04D0">
      <w:pPr>
        <w:pStyle w:val="MyCCode"/>
        <w:rPr>
          <w:sz w:val="24"/>
        </w:rPr>
      </w:pPr>
      <w:r w:rsidRPr="004E04D0">
        <w:rPr>
          <w:sz w:val="24"/>
        </w:rPr>
        <w:t>import serial</w:t>
      </w:r>
    </w:p>
    <w:p w:rsidR="004E04D0" w:rsidRPr="004E04D0" w:rsidRDefault="004E04D0" w:rsidP="004E04D0">
      <w:pPr>
        <w:pStyle w:val="MyCCode"/>
        <w:rPr>
          <w:sz w:val="24"/>
        </w:rPr>
      </w:pPr>
      <w:r w:rsidRPr="004E04D0">
        <w:rPr>
          <w:sz w:val="24"/>
        </w:rPr>
        <w:t>UART.setup("UART1")</w:t>
      </w:r>
    </w:p>
    <w:p w:rsidR="004E04D0" w:rsidRPr="004E04D0" w:rsidRDefault="004E04D0" w:rsidP="004E04D0">
      <w:pPr>
        <w:pStyle w:val="MyCCode"/>
        <w:rPr>
          <w:sz w:val="24"/>
        </w:rPr>
      </w:pPr>
    </w:p>
    <w:p w:rsidR="004E04D0" w:rsidRPr="004E04D0" w:rsidRDefault="004E04D0" w:rsidP="004E04D0">
      <w:pPr>
        <w:pStyle w:val="MyCCode"/>
        <w:rPr>
          <w:sz w:val="24"/>
        </w:rPr>
      </w:pPr>
      <w:r w:rsidRPr="004E04D0">
        <w:rPr>
          <w:sz w:val="24"/>
        </w:rPr>
        <w:t>ser = serial.Serial(port = '/dev/ttyO1', baudrate = 9600)</w:t>
      </w:r>
    </w:p>
    <w:p w:rsidR="004E04D0" w:rsidRPr="004E04D0" w:rsidRDefault="004E04D0" w:rsidP="004E04D0">
      <w:pPr>
        <w:pStyle w:val="MyCCode"/>
        <w:rPr>
          <w:sz w:val="24"/>
        </w:rPr>
      </w:pPr>
      <w:r w:rsidRPr="004E04D0">
        <w:rPr>
          <w:sz w:val="24"/>
        </w:rPr>
        <w:t>ser.close()</w:t>
      </w:r>
    </w:p>
    <w:p w:rsidR="004E04D0" w:rsidRPr="004E04D0" w:rsidRDefault="004E04D0" w:rsidP="004E04D0">
      <w:pPr>
        <w:pStyle w:val="MyCCode"/>
        <w:rPr>
          <w:sz w:val="24"/>
        </w:rPr>
      </w:pPr>
      <w:r w:rsidRPr="004E04D0">
        <w:rPr>
          <w:sz w:val="24"/>
        </w:rPr>
        <w:t>ser.open()</w:t>
      </w:r>
    </w:p>
    <w:p w:rsidR="004E04D0" w:rsidRPr="004E04D0" w:rsidRDefault="004E04D0" w:rsidP="004E04D0">
      <w:pPr>
        <w:pStyle w:val="MyCCode"/>
        <w:rPr>
          <w:sz w:val="24"/>
        </w:rPr>
      </w:pPr>
    </w:p>
    <w:p w:rsidR="004E04D0" w:rsidRPr="004E04D0" w:rsidRDefault="004E04D0" w:rsidP="004E04D0">
      <w:pPr>
        <w:pStyle w:val="MyCCode"/>
        <w:rPr>
          <w:sz w:val="24"/>
        </w:rPr>
      </w:pPr>
      <w:r w:rsidRPr="004E04D0">
        <w:rPr>
          <w:sz w:val="24"/>
        </w:rPr>
        <w:t>if ser.isOpen():</w:t>
      </w:r>
    </w:p>
    <w:p w:rsidR="004E04D0" w:rsidRPr="004E04D0" w:rsidRDefault="004E04D0" w:rsidP="004E04D0">
      <w:pPr>
        <w:pStyle w:val="MyCCode"/>
        <w:rPr>
          <w:sz w:val="24"/>
        </w:rPr>
      </w:pPr>
      <w:r w:rsidRPr="004E04D0">
        <w:rPr>
          <w:sz w:val="24"/>
        </w:rPr>
        <w:t xml:space="preserve">    print "Serial is open!"</w:t>
      </w:r>
    </w:p>
    <w:p w:rsidR="004E04D0" w:rsidRPr="004E04D0" w:rsidRDefault="004E04D0" w:rsidP="004E04D0">
      <w:pPr>
        <w:pStyle w:val="MyCCode"/>
        <w:rPr>
          <w:sz w:val="24"/>
        </w:rPr>
      </w:pPr>
    </w:p>
    <w:p w:rsidR="004E04D0" w:rsidRPr="004E04D0" w:rsidRDefault="004E04D0" w:rsidP="004E04D0">
      <w:pPr>
        <w:pStyle w:val="MyCCode"/>
        <w:rPr>
          <w:sz w:val="24"/>
        </w:rPr>
      </w:pPr>
      <w:r w:rsidRPr="004E04D0">
        <w:rPr>
          <w:sz w:val="24"/>
        </w:rPr>
        <w:t>ser.write("Hello world!")</w:t>
      </w:r>
    </w:p>
    <w:p w:rsidR="004E04D0" w:rsidRDefault="004E04D0" w:rsidP="004E04D0">
      <w:pPr>
        <w:pStyle w:val="MyCCode"/>
        <w:rPr>
          <w:sz w:val="24"/>
        </w:rPr>
      </w:pPr>
      <w:r w:rsidRPr="004E04D0">
        <w:rPr>
          <w:sz w:val="24"/>
        </w:rPr>
        <w:t>ser.close()</w:t>
      </w:r>
    </w:p>
    <w:p w:rsidR="004E04D0" w:rsidRDefault="004E04D0" w:rsidP="004E04D0">
      <w:r>
        <w:t xml:space="preserve">Press </w:t>
      </w:r>
      <w:r w:rsidRPr="0011236D">
        <w:rPr>
          <w:b/>
          <w:i/>
        </w:rPr>
        <w:t>esc</w:t>
      </w:r>
      <w:r>
        <w:t xml:space="preserve"> write </w:t>
      </w:r>
      <w:r w:rsidRPr="0011236D">
        <w:rPr>
          <w:b/>
          <w:i/>
        </w:rPr>
        <w:t>:wq</w:t>
      </w:r>
      <w:r>
        <w:t xml:space="preserve"> which is nothing but write and quit </w:t>
      </w:r>
    </w:p>
    <w:p w:rsidR="004E04D0" w:rsidRDefault="004E04D0" w:rsidP="004E04D0">
      <w:r>
        <w:t>Now you will back to METI_BBB directory, before running this project you need to install few file to do so.</w:t>
      </w:r>
    </w:p>
    <w:p w:rsidR="004E04D0" w:rsidRPr="004E04D0" w:rsidRDefault="004E04D0" w:rsidP="004E04D0">
      <w:pPr>
        <w:pStyle w:val="MyCCode"/>
        <w:rPr>
          <w:sz w:val="24"/>
        </w:rPr>
      </w:pPr>
      <w:r w:rsidRPr="004E04D0">
        <w:rPr>
          <w:sz w:val="24"/>
        </w:rPr>
        <w:t>cd /</w:t>
      </w:r>
    </w:p>
    <w:p w:rsidR="004E04D0" w:rsidRPr="004E04D0" w:rsidRDefault="004E04D0" w:rsidP="004E04D0">
      <w:pPr>
        <w:pStyle w:val="MyCCode"/>
        <w:rPr>
          <w:sz w:val="24"/>
        </w:rPr>
      </w:pPr>
      <w:r w:rsidRPr="004E04D0">
        <w:rPr>
          <w:sz w:val="24"/>
        </w:rPr>
        <w:t>apt-get install minicom</w:t>
      </w:r>
    </w:p>
    <w:p w:rsidR="004E04D0" w:rsidRDefault="004E04D0" w:rsidP="004E04D0">
      <w:r>
        <w:t>after installing minicom, you need to install pyserial</w:t>
      </w:r>
    </w:p>
    <w:p w:rsidR="004E04D0" w:rsidRPr="004E04D0" w:rsidRDefault="004E04D0" w:rsidP="004E04D0">
      <w:pPr>
        <w:pStyle w:val="MyCCode"/>
        <w:rPr>
          <w:sz w:val="24"/>
        </w:rPr>
      </w:pPr>
      <w:r w:rsidRPr="004E04D0">
        <w:rPr>
          <w:sz w:val="24"/>
        </w:rPr>
        <w:lastRenderedPageBreak/>
        <w:t>pip install pyserial</w:t>
      </w:r>
    </w:p>
    <w:p w:rsidR="004E04D0" w:rsidRDefault="004E04D0" w:rsidP="004E04D0">
      <w:r>
        <w:t xml:space="preserve">To see the UART you need to open two minicom, one for UART1 and one more for UART2. </w:t>
      </w:r>
      <w:r w:rsidR="005A2928">
        <w:t>Open putty, login to beaglebone after this. Give</w:t>
      </w:r>
    </w:p>
    <w:p w:rsidR="004E04D0" w:rsidRPr="005A2928" w:rsidRDefault="004E04D0" w:rsidP="005A2928">
      <w:pPr>
        <w:pStyle w:val="MyCCode"/>
        <w:rPr>
          <w:sz w:val="24"/>
        </w:rPr>
      </w:pPr>
      <w:r w:rsidRPr="005A2928">
        <w:rPr>
          <w:sz w:val="24"/>
        </w:rPr>
        <w:t xml:space="preserve">minicom –b 9600  –D /dev/ttyO1 </w:t>
      </w:r>
    </w:p>
    <w:p w:rsidR="005A2928" w:rsidRDefault="005A2928" w:rsidP="004E04D0">
      <w:r>
        <w:t>Open putty, login to beaglebone after this give</w:t>
      </w:r>
    </w:p>
    <w:p w:rsidR="005A2928" w:rsidRPr="005A2928" w:rsidRDefault="005A2928" w:rsidP="005A2928">
      <w:pPr>
        <w:pStyle w:val="MyCCode"/>
        <w:rPr>
          <w:sz w:val="24"/>
        </w:rPr>
      </w:pPr>
      <w:r w:rsidRPr="005A2928">
        <w:rPr>
          <w:sz w:val="24"/>
        </w:rPr>
        <w:t xml:space="preserve">minicom –b 9600  –D /dev/ttyO1 </w:t>
      </w:r>
    </w:p>
    <w:p w:rsidR="005A2928" w:rsidRDefault="005A2928" w:rsidP="004E04D0">
      <w:r>
        <w:t>By doing this you will three ssh connection as shown below.</w:t>
      </w:r>
    </w:p>
    <w:p w:rsidR="005A2928" w:rsidRDefault="005A2928" w:rsidP="004E04D0">
      <w:r>
        <w:rPr>
          <w:noProof/>
          <w:lang w:eastAsia="en-IN"/>
        </w:rPr>
        <w:drawing>
          <wp:inline distT="0" distB="0" distL="0" distR="0">
            <wp:extent cx="5731510" cy="2697676"/>
            <wp:effectExtent l="19050" t="0" r="2540" b="0"/>
            <wp:docPr id="185" name="Picture 12" descr="C:\Documents and Settings\Admin5\Desktop\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5\Desktop\134.PNG"/>
                    <pic:cNvPicPr>
                      <a:picLocks noChangeAspect="1" noChangeArrowheads="1"/>
                    </pic:cNvPicPr>
                  </pic:nvPicPr>
                  <pic:blipFill>
                    <a:blip r:embed="rId207"/>
                    <a:srcRect/>
                    <a:stretch>
                      <a:fillRect/>
                    </a:stretch>
                  </pic:blipFill>
                  <pic:spPr bwMode="auto">
                    <a:xfrm>
                      <a:off x="0" y="0"/>
                      <a:ext cx="5731510" cy="2697676"/>
                    </a:xfrm>
                    <a:prstGeom prst="rect">
                      <a:avLst/>
                    </a:prstGeom>
                    <a:noFill/>
                    <a:ln w="9525">
                      <a:noFill/>
                      <a:miter lim="800000"/>
                      <a:headEnd/>
                      <a:tailEnd/>
                    </a:ln>
                  </pic:spPr>
                </pic:pic>
              </a:graphicData>
            </a:graphic>
          </wp:inline>
        </w:drawing>
      </w:r>
    </w:p>
    <w:p w:rsidR="004E04D0" w:rsidRDefault="005A2928" w:rsidP="004E04D0">
      <w:r>
        <w:t>A</w:t>
      </w:r>
      <w:r w:rsidR="004E04D0">
        <w:t>fter finishing this run UART_Test.py file</w:t>
      </w:r>
    </w:p>
    <w:p w:rsidR="004E04D0" w:rsidRPr="004E04D0" w:rsidRDefault="004E04D0" w:rsidP="004E04D0">
      <w:pPr>
        <w:pStyle w:val="MyCCode"/>
        <w:rPr>
          <w:sz w:val="24"/>
        </w:rPr>
      </w:pPr>
      <w:r w:rsidRPr="004E04D0">
        <w:rPr>
          <w:sz w:val="24"/>
        </w:rPr>
        <w:t>cd /</w:t>
      </w:r>
    </w:p>
    <w:p w:rsidR="004E04D0" w:rsidRPr="004E04D0" w:rsidRDefault="004E04D0" w:rsidP="004E04D0">
      <w:pPr>
        <w:pStyle w:val="MyCCode"/>
        <w:rPr>
          <w:sz w:val="24"/>
        </w:rPr>
      </w:pPr>
      <w:r w:rsidRPr="004E04D0">
        <w:rPr>
          <w:sz w:val="24"/>
        </w:rPr>
        <w:t>cd home/METI_BBB</w:t>
      </w:r>
    </w:p>
    <w:p w:rsidR="004E04D0" w:rsidRPr="004E04D0" w:rsidRDefault="004E04D0" w:rsidP="004E04D0">
      <w:pPr>
        <w:pStyle w:val="MyCCode"/>
        <w:rPr>
          <w:sz w:val="24"/>
        </w:rPr>
      </w:pPr>
      <w:r w:rsidRPr="004E04D0">
        <w:rPr>
          <w:sz w:val="24"/>
        </w:rPr>
        <w:t>python UART_Test.py</w:t>
      </w:r>
    </w:p>
    <w:p w:rsidR="004E04D0" w:rsidRDefault="005A2928" w:rsidP="004E04D0">
      <w:r>
        <w:t xml:space="preserve">Now you can see </w:t>
      </w:r>
      <w:r w:rsidR="00A062F2">
        <w:t>“</w:t>
      </w:r>
      <w:r>
        <w:t>Hello world!</w:t>
      </w:r>
      <w:r w:rsidR="00A062F2">
        <w:t>”</w:t>
      </w:r>
      <w:r w:rsidR="00C43131">
        <w:t>,</w:t>
      </w:r>
      <w:r>
        <w:t xml:space="preserve"> </w:t>
      </w:r>
      <w:r w:rsidR="00A062F2">
        <w:t>Prints</w:t>
      </w:r>
      <w:r>
        <w:t xml:space="preserve"> in ttyO1 port.</w:t>
      </w:r>
      <w:r w:rsidR="00A062F2">
        <w:t xml:space="preserve"> As shown</w:t>
      </w:r>
    </w:p>
    <w:p w:rsidR="00A062F2" w:rsidRDefault="00C43131" w:rsidP="004E04D0">
      <w:r>
        <w:rPr>
          <w:noProof/>
          <w:lang w:eastAsia="en-IN"/>
        </w:rPr>
        <w:lastRenderedPageBreak/>
        <w:drawing>
          <wp:inline distT="0" distB="0" distL="0" distR="0">
            <wp:extent cx="5731510" cy="2099832"/>
            <wp:effectExtent l="19050" t="0" r="2540" b="0"/>
            <wp:docPr id="186" name="Picture 13" descr="C:\Documents and Settings\Admin5\Desktop\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5\Desktop\135.PNG"/>
                    <pic:cNvPicPr>
                      <a:picLocks noChangeAspect="1" noChangeArrowheads="1"/>
                    </pic:cNvPicPr>
                  </pic:nvPicPr>
                  <pic:blipFill>
                    <a:blip r:embed="rId208"/>
                    <a:srcRect/>
                    <a:stretch>
                      <a:fillRect/>
                    </a:stretch>
                  </pic:blipFill>
                  <pic:spPr bwMode="auto">
                    <a:xfrm>
                      <a:off x="0" y="0"/>
                      <a:ext cx="5731510" cy="2099832"/>
                    </a:xfrm>
                    <a:prstGeom prst="rect">
                      <a:avLst/>
                    </a:prstGeom>
                    <a:noFill/>
                    <a:ln w="9525">
                      <a:noFill/>
                      <a:miter lim="800000"/>
                      <a:headEnd/>
                      <a:tailEnd/>
                    </a:ln>
                  </pic:spPr>
                </pic:pic>
              </a:graphicData>
            </a:graphic>
          </wp:inline>
        </w:drawing>
      </w:r>
    </w:p>
    <w:p w:rsidR="00637C1F" w:rsidRDefault="00637C1F">
      <w:r>
        <w:br w:type="page"/>
      </w:r>
    </w:p>
    <w:p w:rsidR="00637C1F" w:rsidRDefault="00637C1F" w:rsidP="00637C1F">
      <w:pPr>
        <w:rPr>
          <w:b/>
          <w:sz w:val="32"/>
        </w:rPr>
      </w:pPr>
      <w:r>
        <w:rPr>
          <w:b/>
          <w:sz w:val="32"/>
        </w:rPr>
        <w:lastRenderedPageBreak/>
        <w:t xml:space="preserve">Project B14- Sending SMS </w:t>
      </w:r>
    </w:p>
    <w:p w:rsidR="00637C1F" w:rsidRDefault="00637C1F" w:rsidP="00637C1F">
      <w:r>
        <w:t>Objective:</w:t>
      </w:r>
    </w:p>
    <w:p w:rsidR="00637C1F" w:rsidRDefault="00637C1F" w:rsidP="00637C1F">
      <w:pPr>
        <w:pStyle w:val="ListParagraph"/>
        <w:numPr>
          <w:ilvl w:val="0"/>
          <w:numId w:val="137"/>
        </w:numPr>
      </w:pPr>
      <w:r>
        <w:t>Sending SMS using GSM module.</w:t>
      </w:r>
    </w:p>
    <w:p w:rsidR="00CF6372" w:rsidRDefault="00637C1F" w:rsidP="00637C1F">
      <w:r>
        <w:t>System block diagram:</w:t>
      </w:r>
    </w:p>
    <w:p w:rsidR="00CF6372" w:rsidRDefault="00637C1F" w:rsidP="004E04D0">
      <w:r w:rsidRPr="00637C1F">
        <w:rPr>
          <w:noProof/>
          <w:lang w:eastAsia="en-IN"/>
        </w:rPr>
        <w:drawing>
          <wp:inline distT="0" distB="0" distL="0" distR="0">
            <wp:extent cx="5200650" cy="3686175"/>
            <wp:effectExtent l="19050" t="0" r="0" b="0"/>
            <wp:docPr id="18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9"/>
                    <a:srcRect/>
                    <a:stretch>
                      <a:fillRect/>
                    </a:stretch>
                  </pic:blipFill>
                  <pic:spPr bwMode="auto">
                    <a:xfrm>
                      <a:off x="0" y="0"/>
                      <a:ext cx="5200650" cy="3686175"/>
                    </a:xfrm>
                    <a:prstGeom prst="rect">
                      <a:avLst/>
                    </a:prstGeom>
                    <a:noFill/>
                    <a:ln w="9525">
                      <a:noFill/>
                      <a:miter lim="800000"/>
                      <a:headEnd/>
                      <a:tailEnd/>
                    </a:ln>
                  </pic:spPr>
                </pic:pic>
              </a:graphicData>
            </a:graphic>
          </wp:inline>
        </w:drawing>
      </w:r>
    </w:p>
    <w:p w:rsidR="00637C1F" w:rsidRDefault="00637C1F" w:rsidP="00637C1F">
      <w:r>
        <w:t>Wiring:</w:t>
      </w:r>
    </w:p>
    <w:p w:rsidR="00637C1F" w:rsidRDefault="00637C1F" w:rsidP="00637C1F">
      <w:pPr>
        <w:pStyle w:val="ListParagraph"/>
        <w:numPr>
          <w:ilvl w:val="0"/>
          <w:numId w:val="119"/>
        </w:numPr>
      </w:pPr>
      <w:r>
        <w:t>Connect RX pin of level converter to RX pin of GSM module.</w:t>
      </w:r>
    </w:p>
    <w:p w:rsidR="00637C1F" w:rsidRDefault="00637C1F" w:rsidP="00637C1F">
      <w:pPr>
        <w:pStyle w:val="ListParagraph"/>
        <w:numPr>
          <w:ilvl w:val="0"/>
          <w:numId w:val="119"/>
        </w:numPr>
      </w:pPr>
      <w:r>
        <w:t>Connect TX pin of level converter to TX pin of GSM module.</w:t>
      </w:r>
    </w:p>
    <w:p w:rsidR="00637C1F" w:rsidRDefault="00637C1F" w:rsidP="00637C1F">
      <w:pPr>
        <w:pStyle w:val="ListParagraph"/>
        <w:numPr>
          <w:ilvl w:val="0"/>
          <w:numId w:val="119"/>
        </w:numPr>
      </w:pPr>
      <w:r>
        <w:t>Connect RX pin of level converter to P9_24 pin of beaglebone.</w:t>
      </w:r>
    </w:p>
    <w:p w:rsidR="00637C1F" w:rsidRDefault="00637C1F" w:rsidP="00637C1F">
      <w:pPr>
        <w:pStyle w:val="ListParagraph"/>
        <w:numPr>
          <w:ilvl w:val="0"/>
          <w:numId w:val="121"/>
        </w:numPr>
      </w:pPr>
      <w:r>
        <w:t>Connect TX pin of level converter to P9_26 pin of beaglebone.</w:t>
      </w:r>
    </w:p>
    <w:p w:rsidR="00637C1F" w:rsidRDefault="00637C1F" w:rsidP="00637C1F">
      <w:pPr>
        <w:pStyle w:val="ListParagraph"/>
        <w:numPr>
          <w:ilvl w:val="0"/>
          <w:numId w:val="121"/>
        </w:numPr>
      </w:pPr>
      <w:r>
        <w:t>Connect 5V supply to level converter.</w:t>
      </w:r>
    </w:p>
    <w:p w:rsidR="00637C1F" w:rsidRDefault="00B4417F" w:rsidP="00637C1F">
      <w:pPr>
        <w:pStyle w:val="ListParagraph"/>
        <w:numPr>
          <w:ilvl w:val="0"/>
          <w:numId w:val="121"/>
        </w:numPr>
      </w:pPr>
      <w:r>
        <w:t>Made common GND between GSM module, level converter and beaglebone.</w:t>
      </w:r>
    </w:p>
    <w:p w:rsidR="00637C1F" w:rsidRDefault="00637C1F" w:rsidP="00637C1F"/>
    <w:p w:rsidR="00637C1F" w:rsidRDefault="00637C1F" w:rsidP="00637C1F">
      <w:r>
        <w:t>Create a new project:</w:t>
      </w:r>
    </w:p>
    <w:p w:rsidR="00637C1F" w:rsidRPr="00E26595" w:rsidRDefault="00637C1F" w:rsidP="00637C1F">
      <w:pPr>
        <w:pStyle w:val="MyCCode"/>
        <w:rPr>
          <w:sz w:val="24"/>
        </w:rPr>
      </w:pPr>
      <w:r w:rsidRPr="00E26595">
        <w:rPr>
          <w:sz w:val="24"/>
        </w:rPr>
        <w:t xml:space="preserve">vim </w:t>
      </w:r>
      <w:r w:rsidR="00B4417F">
        <w:rPr>
          <w:sz w:val="24"/>
        </w:rPr>
        <w:t>METI_Mobile</w:t>
      </w:r>
      <w:r w:rsidRPr="00E26595">
        <w:rPr>
          <w:sz w:val="24"/>
        </w:rPr>
        <w:t>.py</w:t>
      </w:r>
    </w:p>
    <w:p w:rsidR="00637C1F" w:rsidRDefault="00637C1F" w:rsidP="00637C1F">
      <w:r>
        <w:lastRenderedPageBreak/>
        <w:t xml:space="preserve">Press </w:t>
      </w:r>
      <w:r w:rsidRPr="0092374A">
        <w:rPr>
          <w:i/>
        </w:rPr>
        <w:t>Insert</w:t>
      </w:r>
      <w:r>
        <w:t xml:space="preserve"> key in your keyboard and write following code</w:t>
      </w:r>
    </w:p>
    <w:p w:rsidR="00637C1F" w:rsidRDefault="00637C1F" w:rsidP="004E04D0"/>
    <w:p w:rsidR="00B4417F" w:rsidRPr="00B4417F" w:rsidRDefault="00B4417F" w:rsidP="00B4417F">
      <w:pPr>
        <w:pStyle w:val="MyCCode"/>
        <w:rPr>
          <w:sz w:val="24"/>
        </w:rPr>
      </w:pPr>
      <w:r w:rsidRPr="00B4417F">
        <w:rPr>
          <w:sz w:val="24"/>
        </w:rPr>
        <w:t>from flask import Flask</w:t>
      </w:r>
    </w:p>
    <w:p w:rsidR="00B4417F" w:rsidRPr="00B4417F" w:rsidRDefault="00B4417F" w:rsidP="00B4417F">
      <w:pPr>
        <w:pStyle w:val="MyCCode"/>
        <w:rPr>
          <w:sz w:val="24"/>
        </w:rPr>
      </w:pPr>
      <w:r w:rsidRPr="00B4417F">
        <w:rPr>
          <w:sz w:val="24"/>
        </w:rPr>
        <w:t>from flask import request</w:t>
      </w:r>
    </w:p>
    <w:p w:rsidR="00B4417F" w:rsidRPr="00B4417F" w:rsidRDefault="00B4417F" w:rsidP="00B4417F">
      <w:pPr>
        <w:pStyle w:val="MyCCode"/>
        <w:rPr>
          <w:sz w:val="24"/>
        </w:rPr>
      </w:pPr>
      <w:r w:rsidRPr="00B4417F">
        <w:rPr>
          <w:sz w:val="24"/>
        </w:rPr>
        <w:t>from flask import render_template</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import Adafruit_BBIO.UART as UART</w:t>
      </w:r>
    </w:p>
    <w:p w:rsidR="00B4417F" w:rsidRPr="00B4417F" w:rsidRDefault="00B4417F" w:rsidP="00B4417F">
      <w:pPr>
        <w:pStyle w:val="MyCCode"/>
        <w:rPr>
          <w:sz w:val="24"/>
        </w:rPr>
      </w:pPr>
      <w:r w:rsidRPr="00B4417F">
        <w:rPr>
          <w:sz w:val="24"/>
        </w:rPr>
        <w:t>import time</w:t>
      </w:r>
    </w:p>
    <w:p w:rsidR="00B4417F" w:rsidRPr="00B4417F" w:rsidRDefault="00B4417F" w:rsidP="00B4417F">
      <w:pPr>
        <w:pStyle w:val="MyCCode"/>
        <w:rPr>
          <w:sz w:val="24"/>
        </w:rPr>
      </w:pPr>
      <w:r w:rsidRPr="00B4417F">
        <w:rPr>
          <w:sz w:val="24"/>
        </w:rPr>
        <w:t>import serial</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UART.setup("UART1")</w:t>
      </w:r>
    </w:p>
    <w:p w:rsidR="00B4417F" w:rsidRPr="00B4417F" w:rsidRDefault="00B4417F" w:rsidP="00B4417F">
      <w:pPr>
        <w:pStyle w:val="MyCCode"/>
        <w:rPr>
          <w:sz w:val="24"/>
        </w:rPr>
      </w:pPr>
      <w:r w:rsidRPr="00B4417F">
        <w:rPr>
          <w:sz w:val="24"/>
        </w:rPr>
        <w:t>Number = 0</w:t>
      </w:r>
    </w:p>
    <w:p w:rsidR="00B4417F" w:rsidRPr="00B4417F" w:rsidRDefault="00B4417F" w:rsidP="00B4417F">
      <w:pPr>
        <w:pStyle w:val="MyCCode"/>
        <w:rPr>
          <w:sz w:val="24"/>
        </w:rPr>
      </w:pPr>
      <w:r w:rsidRPr="00B4417F">
        <w:rPr>
          <w:sz w:val="24"/>
        </w:rPr>
        <w:t>Message = ""</w:t>
      </w:r>
    </w:p>
    <w:p w:rsidR="00B4417F" w:rsidRPr="00B4417F" w:rsidRDefault="00B4417F" w:rsidP="00B4417F">
      <w:pPr>
        <w:pStyle w:val="MyCCode"/>
        <w:rPr>
          <w:sz w:val="24"/>
        </w:rPr>
      </w:pPr>
      <w:r w:rsidRPr="00B4417F">
        <w:rPr>
          <w:sz w:val="24"/>
        </w:rPr>
        <w:t>Status = 0</w:t>
      </w:r>
    </w:p>
    <w:p w:rsidR="00B4417F" w:rsidRPr="00B4417F" w:rsidRDefault="00B4417F" w:rsidP="00B4417F">
      <w:pPr>
        <w:pStyle w:val="MyCCode"/>
        <w:rPr>
          <w:sz w:val="24"/>
        </w:rPr>
      </w:pPr>
      <w:r w:rsidRPr="00B4417F">
        <w:rPr>
          <w:sz w:val="24"/>
        </w:rPr>
        <w:t>ser = serial.Serial(port='/dev/ttyO1',baudrate=9600,timeout=1)</w:t>
      </w:r>
    </w:p>
    <w:p w:rsidR="00B4417F" w:rsidRPr="00B4417F" w:rsidRDefault="00B4417F" w:rsidP="00B4417F">
      <w:pPr>
        <w:pStyle w:val="MyCCode"/>
        <w:rPr>
          <w:sz w:val="24"/>
        </w:rPr>
      </w:pPr>
      <w:r w:rsidRPr="00B4417F">
        <w:rPr>
          <w:sz w:val="24"/>
        </w:rPr>
        <w:t>ser.clsoe()</w:t>
      </w:r>
    </w:p>
    <w:p w:rsidR="00B4417F" w:rsidRPr="00B4417F" w:rsidRDefault="00B4417F" w:rsidP="00B4417F">
      <w:pPr>
        <w:pStyle w:val="MyCCode"/>
        <w:rPr>
          <w:sz w:val="24"/>
        </w:rPr>
      </w:pPr>
      <w:r w:rsidRPr="00B4417F">
        <w:rPr>
          <w:sz w:val="24"/>
        </w:rPr>
        <w:t>ser.open()</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def Send_Message(num,msg):</w:t>
      </w:r>
    </w:p>
    <w:p w:rsidR="00B4417F" w:rsidRPr="00B4417F" w:rsidRDefault="00B4417F" w:rsidP="00B4417F">
      <w:pPr>
        <w:pStyle w:val="MyCCode"/>
        <w:rPr>
          <w:sz w:val="24"/>
        </w:rPr>
      </w:pPr>
      <w:r w:rsidRPr="00B4417F">
        <w:rPr>
          <w:sz w:val="24"/>
        </w:rPr>
        <w:t xml:space="preserve">    ser.write("AT+CMGF=1\r\n")</w:t>
      </w:r>
    </w:p>
    <w:p w:rsidR="00B4417F" w:rsidRPr="00B4417F" w:rsidRDefault="00B4417F" w:rsidP="00B4417F">
      <w:pPr>
        <w:pStyle w:val="MyCCode"/>
        <w:rPr>
          <w:sz w:val="24"/>
        </w:rPr>
      </w:pPr>
      <w:r w:rsidRPr="00B4417F">
        <w:rPr>
          <w:sz w:val="24"/>
        </w:rPr>
        <w:t xml:space="preserve">    msg_num = 'AT+CMGS="+91'+str(num)+'\r\n'</w:t>
      </w:r>
    </w:p>
    <w:p w:rsidR="00B4417F" w:rsidRPr="00B4417F" w:rsidRDefault="00B4417F" w:rsidP="00B4417F">
      <w:pPr>
        <w:pStyle w:val="MyCCode"/>
        <w:rPr>
          <w:sz w:val="24"/>
        </w:rPr>
      </w:pPr>
      <w:r w:rsidRPr="00B4417F">
        <w:rPr>
          <w:sz w:val="24"/>
        </w:rPr>
        <w:t xml:space="preserve">    ser.write(msg_msg)</w:t>
      </w:r>
    </w:p>
    <w:p w:rsidR="00B4417F" w:rsidRPr="00B4417F" w:rsidRDefault="00B4417F" w:rsidP="00B4417F">
      <w:pPr>
        <w:pStyle w:val="MyCCode"/>
        <w:rPr>
          <w:sz w:val="24"/>
        </w:rPr>
      </w:pPr>
      <w:r w:rsidRPr="00B4417F">
        <w:rPr>
          <w:sz w:val="24"/>
        </w:rPr>
        <w:t xml:space="preserve">    msg_msg = msg + '\r\n\x1A'</w:t>
      </w:r>
    </w:p>
    <w:p w:rsidR="00B4417F" w:rsidRPr="00B4417F" w:rsidRDefault="00B4417F" w:rsidP="00B4417F">
      <w:pPr>
        <w:pStyle w:val="MyCCode"/>
        <w:rPr>
          <w:sz w:val="24"/>
        </w:rPr>
      </w:pPr>
      <w:r w:rsidRPr="00B4417F">
        <w:rPr>
          <w:sz w:val="24"/>
        </w:rPr>
        <w:t xml:space="preserve">    ser.write(msg_msg)</w:t>
      </w:r>
    </w:p>
    <w:p w:rsidR="00B4417F" w:rsidRPr="00B4417F" w:rsidRDefault="00B4417F" w:rsidP="00B4417F">
      <w:pPr>
        <w:pStyle w:val="MyCCode"/>
        <w:rPr>
          <w:sz w:val="24"/>
        </w:rPr>
      </w:pPr>
      <w:r w:rsidRPr="00B4417F">
        <w:rPr>
          <w:sz w:val="24"/>
        </w:rPr>
        <w:t xml:space="preserve">    global Status</w:t>
      </w:r>
    </w:p>
    <w:p w:rsidR="00B4417F" w:rsidRPr="00B4417F" w:rsidRDefault="00B4417F" w:rsidP="00B4417F">
      <w:pPr>
        <w:pStyle w:val="MyCCode"/>
        <w:rPr>
          <w:sz w:val="24"/>
        </w:rPr>
      </w:pPr>
      <w:r w:rsidRPr="00B4417F">
        <w:rPr>
          <w:sz w:val="24"/>
        </w:rPr>
        <w:t xml:space="preserve">    Status = 0</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app = Flask(__name__)</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app.route('/')</w:t>
      </w:r>
    </w:p>
    <w:p w:rsidR="00B4417F" w:rsidRPr="00B4417F" w:rsidRDefault="00B4417F" w:rsidP="00B4417F">
      <w:pPr>
        <w:pStyle w:val="MyCCode"/>
        <w:rPr>
          <w:sz w:val="24"/>
        </w:rPr>
      </w:pPr>
      <w:r w:rsidRPr="00B4417F">
        <w:rPr>
          <w:sz w:val="24"/>
        </w:rPr>
        <w:t>def my_form():</w:t>
      </w:r>
    </w:p>
    <w:p w:rsidR="00B4417F" w:rsidRPr="00B4417F" w:rsidRDefault="00B4417F" w:rsidP="00B4417F">
      <w:pPr>
        <w:pStyle w:val="MyCCode"/>
        <w:rPr>
          <w:sz w:val="24"/>
        </w:rPr>
      </w:pPr>
      <w:r w:rsidRPr="00B4417F">
        <w:rPr>
          <w:sz w:val="24"/>
        </w:rPr>
        <w:t xml:space="preserve">    return render_template("METI_Mobile.html")</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app.route('/',method=['POST'])</w:t>
      </w:r>
    </w:p>
    <w:p w:rsidR="00B4417F" w:rsidRPr="00B4417F" w:rsidRDefault="00B4417F" w:rsidP="00B4417F">
      <w:pPr>
        <w:pStyle w:val="MyCCode"/>
        <w:rPr>
          <w:sz w:val="24"/>
        </w:rPr>
      </w:pPr>
      <w:r w:rsidRPr="00B4417F">
        <w:rPr>
          <w:sz w:val="24"/>
        </w:rPr>
        <w:t>def my_form_post():</w:t>
      </w:r>
    </w:p>
    <w:p w:rsidR="00B4417F" w:rsidRPr="00B4417F" w:rsidRDefault="00B4417F" w:rsidP="00B4417F">
      <w:pPr>
        <w:pStyle w:val="MyCCode"/>
        <w:rPr>
          <w:sz w:val="24"/>
        </w:rPr>
      </w:pPr>
      <w:r w:rsidRPr="00B4417F">
        <w:rPr>
          <w:sz w:val="24"/>
        </w:rPr>
        <w:t xml:space="preserve">    global Number</w:t>
      </w:r>
    </w:p>
    <w:p w:rsidR="00B4417F" w:rsidRPr="00B4417F" w:rsidRDefault="00B4417F" w:rsidP="00B4417F">
      <w:pPr>
        <w:pStyle w:val="MyCCode"/>
        <w:rPr>
          <w:sz w:val="24"/>
        </w:rPr>
      </w:pPr>
      <w:r w:rsidRPr="00B4417F">
        <w:rPr>
          <w:sz w:val="24"/>
        </w:rPr>
        <w:t xml:space="preserve">    global Message</w:t>
      </w:r>
    </w:p>
    <w:p w:rsidR="00B4417F" w:rsidRPr="00B4417F" w:rsidRDefault="00B4417F" w:rsidP="00B4417F">
      <w:pPr>
        <w:pStyle w:val="MyCCode"/>
        <w:rPr>
          <w:sz w:val="24"/>
        </w:rPr>
      </w:pPr>
      <w:r w:rsidRPr="00B4417F">
        <w:rPr>
          <w:sz w:val="24"/>
        </w:rPr>
        <w:t xml:space="preserve">    Number = request.form['number']</w:t>
      </w:r>
    </w:p>
    <w:p w:rsidR="00B4417F" w:rsidRPr="00B4417F" w:rsidRDefault="00B4417F" w:rsidP="00B4417F">
      <w:pPr>
        <w:pStyle w:val="MyCCode"/>
        <w:rPr>
          <w:sz w:val="24"/>
        </w:rPr>
      </w:pPr>
      <w:r w:rsidRPr="00B4417F">
        <w:rPr>
          <w:sz w:val="24"/>
        </w:rPr>
        <w:t xml:space="preserve">    Message = request.form['message']</w:t>
      </w:r>
    </w:p>
    <w:p w:rsidR="00B4417F" w:rsidRPr="00B4417F" w:rsidRDefault="00B4417F" w:rsidP="00B4417F">
      <w:pPr>
        <w:pStyle w:val="MyCCode"/>
        <w:rPr>
          <w:sz w:val="24"/>
        </w:rPr>
      </w:pPr>
      <w:r w:rsidRPr="00B4417F">
        <w:rPr>
          <w:sz w:val="24"/>
        </w:rPr>
        <w:t xml:space="preserve">    print Number</w:t>
      </w:r>
    </w:p>
    <w:p w:rsidR="00B4417F" w:rsidRPr="00B4417F" w:rsidRDefault="00B4417F" w:rsidP="00B4417F">
      <w:pPr>
        <w:pStyle w:val="MyCCode"/>
        <w:rPr>
          <w:sz w:val="24"/>
        </w:rPr>
      </w:pPr>
      <w:r w:rsidRPr="00B4417F">
        <w:rPr>
          <w:sz w:val="24"/>
        </w:rPr>
        <w:t xml:space="preserve">    print Message</w:t>
      </w:r>
    </w:p>
    <w:p w:rsidR="00B4417F" w:rsidRPr="00B4417F" w:rsidRDefault="00B4417F" w:rsidP="00B4417F">
      <w:pPr>
        <w:pStyle w:val="MyCCode"/>
        <w:rPr>
          <w:sz w:val="24"/>
        </w:rPr>
      </w:pPr>
      <w:r w:rsidRPr="00B4417F">
        <w:rPr>
          <w:sz w:val="24"/>
        </w:rPr>
        <w:t xml:space="preserve">    global Status</w:t>
      </w:r>
    </w:p>
    <w:p w:rsidR="00B4417F" w:rsidRPr="00B4417F" w:rsidRDefault="00B4417F" w:rsidP="00B4417F">
      <w:pPr>
        <w:pStyle w:val="MyCCode"/>
        <w:rPr>
          <w:sz w:val="24"/>
        </w:rPr>
      </w:pPr>
      <w:r w:rsidRPr="00B4417F">
        <w:rPr>
          <w:sz w:val="24"/>
        </w:rPr>
        <w:lastRenderedPageBreak/>
        <w:t xml:space="preserve">    Status = 1</w:t>
      </w:r>
    </w:p>
    <w:p w:rsidR="00B4417F" w:rsidRPr="00B4417F" w:rsidRDefault="00B4417F" w:rsidP="00B4417F">
      <w:pPr>
        <w:pStyle w:val="MyCCode"/>
        <w:rPr>
          <w:sz w:val="24"/>
        </w:rPr>
      </w:pPr>
      <w:r w:rsidRPr="00B4417F">
        <w:rPr>
          <w:sz w:val="24"/>
        </w:rPr>
        <w:t xml:space="preserve">    Send_Message(str(Number),str(Message))</w:t>
      </w:r>
    </w:p>
    <w:p w:rsidR="00B4417F" w:rsidRPr="00B4417F" w:rsidRDefault="00B4417F" w:rsidP="00B4417F">
      <w:pPr>
        <w:pStyle w:val="MyCCode"/>
        <w:rPr>
          <w:sz w:val="24"/>
        </w:rPr>
      </w:pPr>
      <w:r w:rsidRPr="00B4417F">
        <w:rPr>
          <w:sz w:val="24"/>
        </w:rPr>
        <w:t xml:space="preserve">    return render_template("METI_Mobile.html")</w:t>
      </w:r>
    </w:p>
    <w:p w:rsidR="00B4417F" w:rsidRPr="00B4417F" w:rsidRDefault="00B4417F" w:rsidP="00B4417F">
      <w:pPr>
        <w:pStyle w:val="MyCCode"/>
        <w:rPr>
          <w:sz w:val="24"/>
        </w:rPr>
      </w:pPr>
    </w:p>
    <w:p w:rsidR="00B4417F" w:rsidRPr="00B4417F" w:rsidRDefault="00B4417F" w:rsidP="00B4417F">
      <w:pPr>
        <w:pStyle w:val="MyCCode"/>
        <w:rPr>
          <w:sz w:val="24"/>
        </w:rPr>
      </w:pPr>
      <w:r w:rsidRPr="00B4417F">
        <w:rPr>
          <w:sz w:val="24"/>
        </w:rPr>
        <w:t>if __name__ == '__main__':</w:t>
      </w:r>
    </w:p>
    <w:p w:rsidR="004E04D0" w:rsidRPr="00B4417F" w:rsidRDefault="00B4417F" w:rsidP="00B4417F">
      <w:pPr>
        <w:pStyle w:val="MyCCode"/>
        <w:rPr>
          <w:sz w:val="24"/>
        </w:rPr>
      </w:pPr>
      <w:r w:rsidRPr="00B4417F">
        <w:rPr>
          <w:sz w:val="24"/>
        </w:rPr>
        <w:t xml:space="preserve">    app.run(host='0.0.0.0',port=82,debug=True)</w:t>
      </w:r>
    </w:p>
    <w:p w:rsidR="00E25818" w:rsidRDefault="004E04D0" w:rsidP="00E25818">
      <w:r>
        <w:t xml:space="preserve"> </w:t>
      </w:r>
      <w:r w:rsidR="00E25818">
        <w:t xml:space="preserve">Press </w:t>
      </w:r>
      <w:r w:rsidR="00E25818" w:rsidRPr="0011236D">
        <w:rPr>
          <w:b/>
          <w:i/>
        </w:rPr>
        <w:t>esc</w:t>
      </w:r>
      <w:r w:rsidR="00E25818">
        <w:t xml:space="preserve"> write </w:t>
      </w:r>
      <w:r w:rsidR="00E25818" w:rsidRPr="0011236D">
        <w:rPr>
          <w:b/>
          <w:i/>
        </w:rPr>
        <w:t>:wq</w:t>
      </w:r>
      <w:r w:rsidR="00E25818">
        <w:t xml:space="preserve"> which is nothing but write and quit </w:t>
      </w:r>
    </w:p>
    <w:p w:rsidR="00E25818" w:rsidRDefault="00E25818" w:rsidP="00E25818">
      <w:r>
        <w:t xml:space="preserve">Now you will back to METI_BBB directory </w:t>
      </w:r>
    </w:p>
    <w:p w:rsidR="00E25818" w:rsidRPr="00103273" w:rsidRDefault="00E25818" w:rsidP="00E25818">
      <w:pPr>
        <w:pStyle w:val="MyCCode"/>
        <w:rPr>
          <w:sz w:val="24"/>
        </w:rPr>
      </w:pPr>
      <w:r w:rsidRPr="00103273">
        <w:rPr>
          <w:sz w:val="24"/>
        </w:rPr>
        <w:t>cd templates</w:t>
      </w:r>
    </w:p>
    <w:p w:rsidR="00E25818" w:rsidRPr="00103273" w:rsidRDefault="00E25818" w:rsidP="00E25818">
      <w:pPr>
        <w:pStyle w:val="MyCCode"/>
        <w:rPr>
          <w:sz w:val="24"/>
        </w:rPr>
      </w:pPr>
      <w:r>
        <w:rPr>
          <w:sz w:val="24"/>
        </w:rPr>
        <w:t>vim METI_Mobile</w:t>
      </w:r>
      <w:r w:rsidRPr="00103273">
        <w:rPr>
          <w:sz w:val="24"/>
        </w:rPr>
        <w:t>.html</w:t>
      </w:r>
    </w:p>
    <w:p w:rsidR="00E25818" w:rsidRDefault="00E25818" w:rsidP="00E25818">
      <w:r>
        <w:t>Add following code:</w:t>
      </w:r>
    </w:p>
    <w:p w:rsidR="00E25818" w:rsidRPr="00E25818" w:rsidRDefault="00E25818" w:rsidP="00E25818">
      <w:pPr>
        <w:pStyle w:val="MyCCode"/>
        <w:rPr>
          <w:sz w:val="24"/>
          <w:szCs w:val="24"/>
        </w:rPr>
      </w:pPr>
      <w:r w:rsidRPr="00E25818">
        <w:rPr>
          <w:sz w:val="24"/>
          <w:szCs w:val="24"/>
        </w:rPr>
        <w:t>&lt;html&gt;</w:t>
      </w:r>
    </w:p>
    <w:p w:rsidR="00E25818" w:rsidRPr="00E25818" w:rsidRDefault="00E25818" w:rsidP="00E25818">
      <w:pPr>
        <w:pStyle w:val="MyCCode"/>
        <w:rPr>
          <w:sz w:val="24"/>
          <w:szCs w:val="24"/>
        </w:rPr>
      </w:pPr>
      <w:r w:rsidRPr="00E25818">
        <w:rPr>
          <w:sz w:val="24"/>
          <w:szCs w:val="24"/>
        </w:rPr>
        <w:t>&lt;head&gt;</w:t>
      </w:r>
    </w:p>
    <w:p w:rsidR="00E25818" w:rsidRPr="00E25818" w:rsidRDefault="00E25818" w:rsidP="00E25818">
      <w:pPr>
        <w:pStyle w:val="MyCCode"/>
        <w:rPr>
          <w:sz w:val="24"/>
          <w:szCs w:val="24"/>
        </w:rPr>
      </w:pPr>
      <w:r w:rsidRPr="00E25818">
        <w:rPr>
          <w:sz w:val="24"/>
          <w:szCs w:val="24"/>
        </w:rPr>
        <w:t>&lt;link rel="icon" href="http://192.168.0.113:80/images.ico" type="image/x-icon"/&gt;</w:t>
      </w:r>
    </w:p>
    <w:p w:rsidR="00E25818" w:rsidRPr="00E25818" w:rsidRDefault="00E25818" w:rsidP="00E25818">
      <w:pPr>
        <w:pStyle w:val="MyCCode"/>
        <w:rPr>
          <w:sz w:val="24"/>
          <w:szCs w:val="24"/>
        </w:rPr>
      </w:pPr>
      <w:r w:rsidRPr="00E25818">
        <w:rPr>
          <w:sz w:val="24"/>
          <w:szCs w:val="24"/>
        </w:rPr>
        <w:t xml:space="preserve">&lt;title&gt;METI Beaglebone&lt;/title&gt; </w:t>
      </w:r>
    </w:p>
    <w:p w:rsidR="00E25818" w:rsidRPr="00E25818" w:rsidRDefault="00E25818" w:rsidP="00E25818">
      <w:pPr>
        <w:pStyle w:val="MyCCode"/>
        <w:rPr>
          <w:sz w:val="24"/>
          <w:szCs w:val="24"/>
        </w:rPr>
      </w:pPr>
      <w:r w:rsidRPr="00E25818">
        <w:rPr>
          <w:sz w:val="24"/>
          <w:szCs w:val="24"/>
        </w:rPr>
        <w:t>&lt;/head&gt;</w:t>
      </w:r>
    </w:p>
    <w:p w:rsidR="00E25818" w:rsidRPr="00E25818" w:rsidRDefault="00E25818" w:rsidP="00E25818">
      <w:pPr>
        <w:pStyle w:val="MyCCode"/>
        <w:rPr>
          <w:sz w:val="24"/>
          <w:szCs w:val="24"/>
        </w:rPr>
      </w:pPr>
      <w:r w:rsidRPr="00E25818">
        <w:rPr>
          <w:sz w:val="24"/>
          <w:szCs w:val="24"/>
        </w:rPr>
        <w:t>&lt;body&gt;</w:t>
      </w:r>
    </w:p>
    <w:p w:rsidR="00E25818" w:rsidRPr="00E25818" w:rsidRDefault="00E25818" w:rsidP="00E25818">
      <w:pPr>
        <w:pStyle w:val="MyCCode"/>
        <w:rPr>
          <w:sz w:val="24"/>
          <w:szCs w:val="24"/>
        </w:rPr>
      </w:pPr>
      <w:r w:rsidRPr="00E25818">
        <w:rPr>
          <w:sz w:val="24"/>
          <w:szCs w:val="24"/>
        </w:rPr>
        <w:t>&lt;table&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img src="http://192.168.0.113:80/yourLogo.png"height="80"width="80"&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div&gt;</w:t>
      </w:r>
    </w:p>
    <w:p w:rsidR="00E25818" w:rsidRPr="00E25818" w:rsidRDefault="00E25818" w:rsidP="00E25818">
      <w:pPr>
        <w:pStyle w:val="MyCCode"/>
        <w:rPr>
          <w:sz w:val="24"/>
          <w:szCs w:val="24"/>
        </w:rPr>
      </w:pPr>
      <w:r w:rsidRPr="00E25818">
        <w:rPr>
          <w:sz w:val="24"/>
          <w:szCs w:val="24"/>
        </w:rPr>
        <w:t>&lt;h2 style="font-family:Iceland;font-size:40px;line-height:45px;color:#643e08;"&gt;METI Beaglebone&lt;/h2&gt;</w:t>
      </w:r>
    </w:p>
    <w:p w:rsidR="00E25818" w:rsidRPr="00E25818" w:rsidRDefault="00E25818" w:rsidP="00E25818">
      <w:pPr>
        <w:pStyle w:val="MyCCode"/>
        <w:rPr>
          <w:sz w:val="24"/>
          <w:szCs w:val="24"/>
        </w:rPr>
      </w:pPr>
      <w:r w:rsidRPr="00E25818">
        <w:rPr>
          <w:sz w:val="24"/>
          <w:szCs w:val="24"/>
        </w:rPr>
        <w:t>&lt;/div&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able&gt;</w:t>
      </w:r>
    </w:p>
    <w:p w:rsidR="00E25818" w:rsidRPr="00E25818" w:rsidRDefault="00E25818" w:rsidP="00E25818">
      <w:pPr>
        <w:pStyle w:val="MyCCode"/>
        <w:rPr>
          <w:sz w:val="24"/>
          <w:szCs w:val="24"/>
        </w:rPr>
      </w:pPr>
      <w:r w:rsidRPr="00E25818">
        <w:rPr>
          <w:sz w:val="24"/>
          <w:szCs w:val="24"/>
        </w:rPr>
        <w:t>&lt;div align="centre"&gt;</w:t>
      </w:r>
    </w:p>
    <w:p w:rsidR="00E25818" w:rsidRPr="00E25818" w:rsidRDefault="00E25818" w:rsidP="00E25818">
      <w:pPr>
        <w:pStyle w:val="MyCCode"/>
        <w:rPr>
          <w:sz w:val="24"/>
          <w:szCs w:val="24"/>
        </w:rPr>
      </w:pPr>
      <w:r w:rsidRPr="00E25818">
        <w:rPr>
          <w:sz w:val="24"/>
          <w:szCs w:val="24"/>
        </w:rPr>
        <w:t>&lt;table&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h2&gt;METI Mobile Messenger&lt;/h2&gt;</w:t>
      </w:r>
    </w:p>
    <w:p w:rsidR="00E25818" w:rsidRPr="00E25818" w:rsidRDefault="00E25818" w:rsidP="00E25818">
      <w:pPr>
        <w:pStyle w:val="MyCCode"/>
        <w:rPr>
          <w:sz w:val="24"/>
          <w:szCs w:val="24"/>
        </w:rPr>
      </w:pPr>
      <w:r w:rsidRPr="00E25818">
        <w:rPr>
          <w:sz w:val="24"/>
          <w:szCs w:val="24"/>
        </w:rPr>
        <w:t>&lt;table&gt;</w:t>
      </w:r>
    </w:p>
    <w:p w:rsidR="00E25818" w:rsidRPr="00E25818" w:rsidRDefault="00E25818" w:rsidP="00E25818">
      <w:pPr>
        <w:pStyle w:val="MyCCode"/>
        <w:rPr>
          <w:sz w:val="24"/>
          <w:szCs w:val="24"/>
        </w:rPr>
      </w:pPr>
      <w:r w:rsidRPr="00E25818">
        <w:rPr>
          <w:sz w:val="24"/>
          <w:szCs w:val="24"/>
        </w:rPr>
        <w:lastRenderedPageBreak/>
        <w:t>&lt;tr&gt;</w:t>
      </w:r>
    </w:p>
    <w:p w:rsidR="00E25818" w:rsidRPr="00E25818" w:rsidRDefault="00E25818" w:rsidP="00E25818">
      <w:pPr>
        <w:pStyle w:val="MyCCode"/>
        <w:rPr>
          <w:sz w:val="24"/>
          <w:szCs w:val="24"/>
        </w:rPr>
      </w:pPr>
      <w:r w:rsidRPr="00E25818">
        <w:rPr>
          <w:sz w:val="24"/>
          <w:szCs w:val="24"/>
        </w:rPr>
        <w:t>&lt;form method="POST"&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b&gt;number:&lt;/b&gt;&lt;input type="text" name="number"&gt;</w:t>
      </w:r>
    </w:p>
    <w:p w:rsidR="00E25818" w:rsidRPr="00E25818" w:rsidRDefault="00E25818" w:rsidP="00E25818">
      <w:pPr>
        <w:pStyle w:val="MyCCode"/>
        <w:rPr>
          <w:sz w:val="24"/>
          <w:szCs w:val="24"/>
        </w:rPr>
      </w:pPr>
      <w:r w:rsidRPr="00E25818">
        <w:rPr>
          <w:sz w:val="24"/>
          <w:szCs w:val="24"/>
        </w:rPr>
        <w:t>&lt;b&gt;&lt;/br&gt;message:&lt;/b&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extarea rows="10" cols="40"name="message"&gt;</w:t>
      </w:r>
    </w:p>
    <w:p w:rsidR="00E25818" w:rsidRPr="00E25818" w:rsidRDefault="00E25818" w:rsidP="00E25818">
      <w:pPr>
        <w:pStyle w:val="MyCCode"/>
        <w:rPr>
          <w:sz w:val="24"/>
          <w:szCs w:val="24"/>
        </w:rPr>
      </w:pPr>
      <w:r w:rsidRPr="00E25818">
        <w:rPr>
          <w:sz w:val="24"/>
          <w:szCs w:val="24"/>
        </w:rPr>
        <w:t>&lt;/textarea&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input type="submit" value="Send"&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form&gt;</w:t>
      </w:r>
    </w:p>
    <w:p w:rsidR="00E25818" w:rsidRPr="00E25818" w:rsidRDefault="00E25818" w:rsidP="00E25818">
      <w:pPr>
        <w:pStyle w:val="MyCCode"/>
        <w:rPr>
          <w:sz w:val="24"/>
          <w:szCs w:val="24"/>
        </w:rPr>
      </w:pPr>
      <w:r w:rsidRPr="00E25818">
        <w:rPr>
          <w:sz w:val="24"/>
          <w:szCs w:val="24"/>
        </w:rPr>
        <w:t>&lt;/table&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d&gt;&lt;img src="http://192.168.0.113:80/Mobile.png"&gt;&lt;/td&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p&gt;&lt;h3 style="color:blue;"&gt;Wiring:&lt;/h3&gt;&lt;b&gt;1.Connect RX pin of GSM module to RX pin of level converter&lt;b&gt;&lt;/br&gt;2.Connect TX pin of GSM module to TX pin of level converter&lt;/br&gt;3.Connect RX pin of level converter to P9_26 of beaglebone&lt;br&gt;4.CConnect TX pin of level converter to P9_24 of beaglebone&lt;/br&gt;5.Connect 5V power supply to level converter.&lt;/p&gt;</w:t>
      </w:r>
    </w:p>
    <w:p w:rsidR="00E25818" w:rsidRPr="00E25818" w:rsidRDefault="00E25818" w:rsidP="00E25818">
      <w:pPr>
        <w:pStyle w:val="MyCCode"/>
        <w:rPr>
          <w:sz w:val="24"/>
          <w:szCs w:val="24"/>
        </w:rPr>
      </w:pPr>
      <w:r w:rsidRPr="00E25818">
        <w:rPr>
          <w:sz w:val="24"/>
          <w:szCs w:val="24"/>
        </w:rPr>
        <w:t>&lt;/td&gt;</w:t>
      </w:r>
    </w:p>
    <w:p w:rsidR="00E25818" w:rsidRPr="00E25818" w:rsidRDefault="00E25818" w:rsidP="00E25818">
      <w:pPr>
        <w:pStyle w:val="MyCCode"/>
        <w:rPr>
          <w:sz w:val="24"/>
          <w:szCs w:val="24"/>
        </w:rPr>
      </w:pPr>
      <w:r w:rsidRPr="00E25818">
        <w:rPr>
          <w:sz w:val="24"/>
          <w:szCs w:val="24"/>
        </w:rPr>
        <w:t>&lt;/tr&gt;</w:t>
      </w:r>
    </w:p>
    <w:p w:rsidR="00E25818" w:rsidRPr="00E25818" w:rsidRDefault="00E25818" w:rsidP="00E25818">
      <w:pPr>
        <w:pStyle w:val="MyCCode"/>
        <w:rPr>
          <w:sz w:val="24"/>
          <w:szCs w:val="24"/>
        </w:rPr>
      </w:pPr>
      <w:r w:rsidRPr="00E25818">
        <w:rPr>
          <w:sz w:val="24"/>
          <w:szCs w:val="24"/>
        </w:rPr>
        <w:t>&lt;/table&gt;</w:t>
      </w:r>
    </w:p>
    <w:p w:rsidR="00E25818" w:rsidRPr="00E25818" w:rsidRDefault="00E25818" w:rsidP="00E25818">
      <w:pPr>
        <w:pStyle w:val="MyCCode"/>
        <w:rPr>
          <w:sz w:val="24"/>
          <w:szCs w:val="24"/>
        </w:rPr>
      </w:pPr>
      <w:r w:rsidRPr="00E25818">
        <w:rPr>
          <w:sz w:val="24"/>
          <w:szCs w:val="24"/>
        </w:rPr>
        <w:t>&lt;/div&gt;</w:t>
      </w:r>
    </w:p>
    <w:p w:rsidR="00E25818" w:rsidRPr="00E25818" w:rsidRDefault="00E25818" w:rsidP="00E25818">
      <w:pPr>
        <w:pStyle w:val="MyCCode"/>
        <w:rPr>
          <w:sz w:val="24"/>
          <w:szCs w:val="24"/>
        </w:rPr>
      </w:pPr>
      <w:r w:rsidRPr="00E25818">
        <w:rPr>
          <w:sz w:val="24"/>
          <w:szCs w:val="24"/>
        </w:rPr>
        <w:t>&lt;div&gt;</w:t>
      </w:r>
    </w:p>
    <w:p w:rsidR="00E25818" w:rsidRPr="00E25818" w:rsidRDefault="00E25818" w:rsidP="00E25818">
      <w:pPr>
        <w:pStyle w:val="MyCCode"/>
        <w:rPr>
          <w:sz w:val="24"/>
          <w:szCs w:val="24"/>
        </w:rPr>
      </w:pPr>
      <w:r w:rsidRPr="00E25818">
        <w:rPr>
          <w:sz w:val="24"/>
          <w:szCs w:val="24"/>
        </w:rPr>
        <w:t>&lt;div align="center"&gt;&lt;h2 style="color:blue;"&gt;Note:&lt;/h2&gt;</w:t>
      </w:r>
    </w:p>
    <w:p w:rsidR="00E25818" w:rsidRPr="00E25818" w:rsidRDefault="00E25818" w:rsidP="00E25818">
      <w:pPr>
        <w:pStyle w:val="MyCCode"/>
        <w:rPr>
          <w:sz w:val="24"/>
          <w:szCs w:val="24"/>
        </w:rPr>
      </w:pPr>
      <w:r w:rsidRPr="00E25818">
        <w:rPr>
          <w:sz w:val="24"/>
          <w:szCs w:val="24"/>
        </w:rPr>
        <w:tab/>
        <w:t>&lt;/div&gt;</w:t>
      </w:r>
    </w:p>
    <w:p w:rsidR="00E25818" w:rsidRPr="00E25818" w:rsidRDefault="00E25818" w:rsidP="00E25818">
      <w:pPr>
        <w:pStyle w:val="MyCCode"/>
        <w:rPr>
          <w:sz w:val="24"/>
          <w:szCs w:val="24"/>
        </w:rPr>
      </w:pPr>
      <w:r w:rsidRPr="00E25818">
        <w:rPr>
          <w:sz w:val="24"/>
          <w:szCs w:val="24"/>
        </w:rPr>
        <w:tab/>
        <w:t>&lt;div align="center"&gt;</w:t>
      </w:r>
    </w:p>
    <w:p w:rsidR="00E25818" w:rsidRPr="00E25818" w:rsidRDefault="00E25818" w:rsidP="00E25818">
      <w:pPr>
        <w:pStyle w:val="MyCCode"/>
        <w:rPr>
          <w:sz w:val="24"/>
          <w:szCs w:val="24"/>
        </w:rPr>
      </w:pPr>
      <w:r w:rsidRPr="00E25818">
        <w:rPr>
          <w:sz w:val="24"/>
          <w:szCs w:val="24"/>
        </w:rPr>
        <w:tab/>
        <w:t>&lt;p&gt;&lt;b&gt;In this project we are sending message through beaglebone using GSM module.Give 10 digit number.Type the message you want to send &lt;/br&gt;and click on send buttonBeaglebone receives this message and sends message using GSM module.Level converters are used to shift the signal level. &lt;/p&gt;</w:t>
      </w:r>
    </w:p>
    <w:p w:rsidR="00E25818" w:rsidRPr="00E25818" w:rsidRDefault="00E25818" w:rsidP="00E25818">
      <w:pPr>
        <w:pStyle w:val="MyCCode"/>
        <w:rPr>
          <w:sz w:val="24"/>
          <w:szCs w:val="24"/>
        </w:rPr>
      </w:pPr>
      <w:r w:rsidRPr="00E25818">
        <w:rPr>
          <w:sz w:val="24"/>
          <w:szCs w:val="24"/>
        </w:rPr>
        <w:tab/>
        <w:t>&lt;/div&gt;</w:t>
      </w:r>
    </w:p>
    <w:p w:rsidR="00E25818" w:rsidRPr="00E25818" w:rsidRDefault="00E25818" w:rsidP="00E25818">
      <w:pPr>
        <w:pStyle w:val="MyCCode"/>
        <w:rPr>
          <w:sz w:val="24"/>
          <w:szCs w:val="24"/>
        </w:rPr>
      </w:pPr>
      <w:r w:rsidRPr="00E25818">
        <w:rPr>
          <w:sz w:val="24"/>
          <w:szCs w:val="24"/>
        </w:rPr>
        <w:lastRenderedPageBreak/>
        <w:t>&lt;/body&gt;</w:t>
      </w:r>
    </w:p>
    <w:p w:rsidR="004E04D0" w:rsidRPr="00E25818" w:rsidRDefault="00E25818" w:rsidP="00E25818">
      <w:pPr>
        <w:pStyle w:val="MyCCode"/>
        <w:rPr>
          <w:sz w:val="24"/>
          <w:szCs w:val="24"/>
        </w:rPr>
      </w:pPr>
      <w:r w:rsidRPr="00E25818">
        <w:rPr>
          <w:sz w:val="24"/>
          <w:szCs w:val="24"/>
        </w:rPr>
        <w:t>&lt;/html&gt;</w:t>
      </w:r>
    </w:p>
    <w:p w:rsidR="004E04D0" w:rsidRDefault="00FC2CA7" w:rsidP="004E04D0">
      <w:r>
        <w:t>Transfer the images to the var/www folder</w:t>
      </w:r>
    </w:p>
    <w:p w:rsidR="00FC2CA7" w:rsidRPr="00FC2CA7" w:rsidRDefault="00FC2CA7" w:rsidP="00FC2CA7">
      <w:pPr>
        <w:pStyle w:val="MyCCode"/>
        <w:rPr>
          <w:sz w:val="24"/>
        </w:rPr>
      </w:pPr>
      <w:r>
        <w:rPr>
          <w:sz w:val="24"/>
        </w:rPr>
        <w:t>c</w:t>
      </w:r>
      <w:r w:rsidRPr="00FC2CA7">
        <w:rPr>
          <w:sz w:val="24"/>
        </w:rPr>
        <w:t>d/</w:t>
      </w:r>
    </w:p>
    <w:p w:rsidR="00FC2CA7" w:rsidRPr="00FC2CA7" w:rsidRDefault="00FC2CA7" w:rsidP="00FC2CA7">
      <w:pPr>
        <w:pStyle w:val="MyCCode"/>
        <w:rPr>
          <w:sz w:val="24"/>
        </w:rPr>
      </w:pPr>
      <w:r>
        <w:rPr>
          <w:sz w:val="24"/>
        </w:rPr>
        <w:t>c</w:t>
      </w:r>
      <w:r w:rsidRPr="00FC2CA7">
        <w:rPr>
          <w:sz w:val="24"/>
        </w:rPr>
        <w:t>d home</w:t>
      </w:r>
    </w:p>
    <w:p w:rsidR="00FC2CA7" w:rsidRPr="00FC2CA7" w:rsidRDefault="00FC2CA7" w:rsidP="00FC2CA7">
      <w:pPr>
        <w:pStyle w:val="MyCCode"/>
        <w:rPr>
          <w:sz w:val="24"/>
        </w:rPr>
      </w:pPr>
      <w:r>
        <w:rPr>
          <w:sz w:val="24"/>
        </w:rPr>
        <w:t>c</w:t>
      </w:r>
      <w:r w:rsidRPr="00FC2CA7">
        <w:rPr>
          <w:sz w:val="24"/>
        </w:rPr>
        <w:t>d METI_BBB</w:t>
      </w:r>
    </w:p>
    <w:p w:rsidR="00FC2CA7" w:rsidRDefault="00FC2CA7" w:rsidP="00FC2CA7">
      <w:pPr>
        <w:pStyle w:val="MyCCode"/>
        <w:rPr>
          <w:sz w:val="24"/>
        </w:rPr>
      </w:pPr>
      <w:r>
        <w:rPr>
          <w:sz w:val="24"/>
        </w:rPr>
        <w:t>p</w:t>
      </w:r>
      <w:r w:rsidRPr="00FC2CA7">
        <w:rPr>
          <w:sz w:val="24"/>
        </w:rPr>
        <w:t>ython METI_Mobile.py</w:t>
      </w:r>
    </w:p>
    <w:p w:rsidR="00141732" w:rsidRDefault="00141732" w:rsidP="00FC2CA7">
      <w:r>
        <w:rPr>
          <w:noProof/>
          <w:lang w:eastAsia="en-IN"/>
        </w:rPr>
        <w:drawing>
          <wp:inline distT="0" distB="0" distL="0" distR="0">
            <wp:extent cx="5731510" cy="1452212"/>
            <wp:effectExtent l="19050" t="0" r="2540" b="0"/>
            <wp:docPr id="189" name="Picture 13" descr="E:\Concept\METI_BBB\METI_BBB_image\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Concept\METI_BBB\METI_BBB_image\141.PNG"/>
                    <pic:cNvPicPr>
                      <a:picLocks noChangeAspect="1" noChangeArrowheads="1"/>
                    </pic:cNvPicPr>
                  </pic:nvPicPr>
                  <pic:blipFill>
                    <a:blip r:embed="rId210"/>
                    <a:srcRect/>
                    <a:stretch>
                      <a:fillRect/>
                    </a:stretch>
                  </pic:blipFill>
                  <pic:spPr bwMode="auto">
                    <a:xfrm>
                      <a:off x="0" y="0"/>
                      <a:ext cx="5731510" cy="1452212"/>
                    </a:xfrm>
                    <a:prstGeom prst="rect">
                      <a:avLst/>
                    </a:prstGeom>
                    <a:noFill/>
                    <a:ln w="9525">
                      <a:noFill/>
                      <a:miter lim="800000"/>
                      <a:headEnd/>
                      <a:tailEnd/>
                    </a:ln>
                  </pic:spPr>
                </pic:pic>
              </a:graphicData>
            </a:graphic>
          </wp:inline>
        </w:drawing>
      </w:r>
    </w:p>
    <w:p w:rsidR="00FC2CA7" w:rsidRDefault="00141732" w:rsidP="00141732">
      <w:r>
        <w:t>You will get screen as shown.</w:t>
      </w:r>
    </w:p>
    <w:p w:rsidR="00141732" w:rsidRDefault="00141732" w:rsidP="00141732">
      <w:r>
        <w:t>Go to chrome type you beaglebone IP address in my case 192.168.0.113:80</w:t>
      </w:r>
    </w:p>
    <w:p w:rsidR="002376E1" w:rsidRDefault="002376E1" w:rsidP="00141732">
      <w:r>
        <w:t>You will get a screen as shown below send message through it.</w:t>
      </w:r>
    </w:p>
    <w:p w:rsidR="002376E1" w:rsidRDefault="002376E1" w:rsidP="00141732">
      <w:r>
        <w:rPr>
          <w:noProof/>
          <w:lang w:eastAsia="en-IN"/>
        </w:rPr>
        <w:drawing>
          <wp:inline distT="0" distB="0" distL="0" distR="0">
            <wp:extent cx="5731510" cy="3222401"/>
            <wp:effectExtent l="19050" t="0" r="2540" b="0"/>
            <wp:docPr id="190" name="Picture 14" descr="E:\Concept\METI_BBB\METI_BBB_image\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Concept\METI_BBB\METI_BBB_image\143.PNG"/>
                    <pic:cNvPicPr>
                      <a:picLocks noChangeAspect="1" noChangeArrowheads="1"/>
                    </pic:cNvPicPr>
                  </pic:nvPicPr>
                  <pic:blipFill>
                    <a:blip r:embed="rId211"/>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DD4968" w:rsidRPr="00141732" w:rsidRDefault="00DD4968" w:rsidP="00141732"/>
    <w:sectPr w:rsidR="00DD4968" w:rsidRPr="00141732" w:rsidSect="009E410B">
      <w:headerReference w:type="default" r:id="rId212"/>
      <w:footerReference w:type="default" r:id="rId213"/>
      <w:pgSz w:w="11906" w:h="16838" w:code="9"/>
      <w:pgMar w:top="1440" w:right="1440" w:bottom="1440" w:left="1440" w:header="708" w:footer="432" w:gutter="0"/>
      <w:pgBorders w:offsetFrom="page">
        <w:top w:val="single" w:sz="4" w:space="24" w:color="0099FF"/>
        <w:left w:val="single" w:sz="4" w:space="24" w:color="0099FF"/>
        <w:bottom w:val="single" w:sz="4" w:space="24" w:color="0099FF"/>
        <w:right w:val="single" w:sz="4" w:space="24" w:color="0099FF"/>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580A" w:rsidRDefault="0058580A" w:rsidP="00F34A43">
      <w:pPr>
        <w:spacing w:after="0" w:line="240" w:lineRule="auto"/>
      </w:pPr>
      <w:r>
        <w:separator/>
      </w:r>
    </w:p>
  </w:endnote>
  <w:endnote w:type="continuationSeparator" w:id="0">
    <w:p w:rsidR="0058580A" w:rsidRDefault="0058580A" w:rsidP="00F34A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858990"/>
      <w:docPartObj>
        <w:docPartGallery w:val="Page Numbers (Bottom of Page)"/>
        <w:docPartUnique/>
      </w:docPartObj>
    </w:sdtPr>
    <w:sdtEndPr/>
    <w:sdtContent>
      <w:sdt>
        <w:sdtPr>
          <w:id w:val="118858991"/>
          <w:docPartObj>
            <w:docPartGallery w:val="Page Numbers (Top of Page)"/>
            <w:docPartUnique/>
          </w:docPartObj>
        </w:sdtPr>
        <w:sdtEndPr/>
        <w:sdtContent>
          <w:p w:rsidR="00B4417F" w:rsidRDefault="00B4417F">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8B0833">
              <w:rPr>
                <w:b/>
                <w:noProof/>
              </w:rPr>
              <w:t>246</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8B0833">
              <w:rPr>
                <w:b/>
                <w:noProof/>
              </w:rPr>
              <w:t>246</w:t>
            </w:r>
            <w:r>
              <w:rPr>
                <w:b/>
                <w:sz w:val="24"/>
                <w:szCs w:val="24"/>
              </w:rPr>
              <w:fldChar w:fldCharType="end"/>
            </w:r>
          </w:p>
        </w:sdtContent>
      </w:sdt>
    </w:sdtContent>
  </w:sdt>
  <w:p w:rsidR="00B4417F" w:rsidRDefault="00B441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580A" w:rsidRDefault="0058580A" w:rsidP="00F34A43">
      <w:pPr>
        <w:spacing w:after="0" w:line="240" w:lineRule="auto"/>
      </w:pPr>
      <w:r>
        <w:separator/>
      </w:r>
    </w:p>
  </w:footnote>
  <w:footnote w:type="continuationSeparator" w:id="0">
    <w:p w:rsidR="0058580A" w:rsidRDefault="0058580A" w:rsidP="00F34A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17F" w:rsidRPr="009A4E81" w:rsidRDefault="00B4417F" w:rsidP="00F34A43">
    <w:pPr>
      <w:pStyle w:val="Header"/>
      <w:tabs>
        <w:tab w:val="clear" w:pos="4680"/>
        <w:tab w:val="clear" w:pos="9360"/>
        <w:tab w:val="right" w:pos="8910"/>
      </w:tabs>
      <w:spacing w:after="120"/>
      <w:rPr>
        <w:rFonts w:ascii="Tahoma" w:hAnsi="Tahoma" w:cs="Tahoma"/>
        <w:sz w:val="20"/>
      </w:rPr>
    </w:pPr>
    <w:r w:rsidRPr="00D4233B">
      <w:rPr>
        <w:noProof/>
        <w:sz w:val="18"/>
        <w:lang w:eastAsia="en-IN"/>
      </w:rPr>
      <w:drawing>
        <wp:anchor distT="0" distB="0" distL="114300" distR="114300" simplePos="0" relativeHeight="251658240" behindDoc="0" locked="0" layoutInCell="1" allowOverlap="1">
          <wp:simplePos x="0" y="0"/>
          <wp:positionH relativeFrom="column">
            <wp:posOffset>2250186</wp:posOffset>
          </wp:positionH>
          <wp:positionV relativeFrom="paragraph">
            <wp:posOffset>-142342</wp:posOffset>
          </wp:positionV>
          <wp:extent cx="543281" cy="577901"/>
          <wp:effectExtent l="19050" t="0" r="9169" b="0"/>
          <wp:wrapNone/>
          <wp:docPr id="16" name="Picture 0" descr="METI -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I - Logo.jpg"/>
                  <pic:cNvPicPr/>
                </pic:nvPicPr>
                <pic:blipFill>
                  <a:blip r:embed="rId1"/>
                  <a:stretch>
                    <a:fillRect/>
                  </a:stretch>
                </pic:blipFill>
                <pic:spPr>
                  <a:xfrm>
                    <a:off x="0" y="0"/>
                    <a:ext cx="543281" cy="577901"/>
                  </a:xfrm>
                  <a:prstGeom prst="rect">
                    <a:avLst/>
                  </a:prstGeom>
                </pic:spPr>
              </pic:pic>
            </a:graphicData>
          </a:graphic>
        </wp:anchor>
      </w:drawing>
    </w:r>
    <w:r w:rsidRPr="00D4233B">
      <w:rPr>
        <w:sz w:val="18"/>
      </w:rPr>
      <w:tab/>
    </w:r>
    <w:sdt>
      <w:sdtPr>
        <w:rPr>
          <w:rFonts w:ascii="Tahoma" w:hAnsi="Tahoma" w:cs="Tahoma"/>
          <w:sz w:val="24"/>
        </w:rPr>
        <w:alias w:val="Title"/>
        <w:id w:val="118858988"/>
        <w:dataBinding w:prefixMappings="xmlns:ns0='http://purl.org/dc/elements/1.1/' xmlns:ns1='http://schemas.openxmlformats.org/package/2006/metadata/core-properties' " w:xpath="/ns1:coreProperties[1]/ns0:title[1]" w:storeItemID="{6C3C8BC8-F283-45AE-878A-BAB7291924A1}"/>
        <w:text/>
      </w:sdtPr>
      <w:sdtEndPr/>
      <w:sdtContent>
        <w:r>
          <w:rPr>
            <w:rFonts w:ascii="Tahoma" w:hAnsi="Tahoma" w:cs="Tahoma"/>
            <w:sz w:val="24"/>
            <w:lang w:val="en-US"/>
          </w:rPr>
          <w:t>METI-ARM Beagling</w:t>
        </w:r>
      </w:sdtContent>
    </w:sdt>
  </w:p>
  <w:p w:rsidR="00B4417F" w:rsidRPr="00D4233B" w:rsidRDefault="00B4417F" w:rsidP="00F34A43">
    <w:pPr>
      <w:pStyle w:val="Header"/>
      <w:tabs>
        <w:tab w:val="clear" w:pos="9360"/>
        <w:tab w:val="right" w:pos="8910"/>
      </w:tabs>
      <w:spacing w:after="120"/>
      <w:rPr>
        <w:rFonts w:ascii="Tahoma" w:hAnsi="Tahoma" w:cs="Tahoma"/>
      </w:rPr>
    </w:pPr>
    <w:r w:rsidRPr="009A4E81">
      <w:rPr>
        <w:rFonts w:ascii="Tahoma" w:hAnsi="Tahoma" w:cs="Tahoma"/>
        <w:sz w:val="20"/>
      </w:rPr>
      <w:tab/>
    </w:r>
    <w:r w:rsidRPr="009A4E81">
      <w:rPr>
        <w:rFonts w:ascii="Tahoma" w:hAnsi="Tahoma" w:cs="Tahoma"/>
        <w:sz w:val="20"/>
      </w:rPr>
      <w:tab/>
    </w:r>
    <w:sdt>
      <w:sdtPr>
        <w:rPr>
          <w:rFonts w:ascii="Tahoma" w:eastAsiaTheme="majorEastAsia" w:hAnsi="Tahoma" w:cs="Tahoma"/>
          <w:sz w:val="18"/>
          <w:szCs w:val="44"/>
        </w:rPr>
        <w:alias w:val="Subtitle"/>
        <w:id w:val="118858989"/>
        <w:dataBinding w:prefixMappings="xmlns:ns0='http://schemas.openxmlformats.org/package/2006/metadata/core-properties' xmlns:ns1='http://purl.org/dc/elements/1.1/'" w:xpath="/ns0:coreProperties[1]/ns1:subject[1]" w:storeItemID="{6C3C8BC8-F283-45AE-878A-BAB7291924A1}"/>
        <w:text/>
      </w:sdtPr>
      <w:sdtEndPr/>
      <w:sdtContent>
        <w:r>
          <w:rPr>
            <w:rFonts w:ascii="Tahoma" w:eastAsiaTheme="majorEastAsia" w:hAnsi="Tahoma" w:cs="Tahoma"/>
            <w:sz w:val="18"/>
            <w:szCs w:val="44"/>
            <w:lang w:val="en-US"/>
          </w:rPr>
          <w:t>MAB-Version 0.00.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07164"/>
    <w:multiLevelType w:val="hybridMultilevel"/>
    <w:tmpl w:val="2692F66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0D4F3A"/>
    <w:multiLevelType w:val="hybridMultilevel"/>
    <w:tmpl w:val="6BBEBA4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4573483"/>
    <w:multiLevelType w:val="hybridMultilevel"/>
    <w:tmpl w:val="E66C6C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C77470"/>
    <w:multiLevelType w:val="hybridMultilevel"/>
    <w:tmpl w:val="92FA293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94A84"/>
    <w:multiLevelType w:val="hybridMultilevel"/>
    <w:tmpl w:val="D5B29B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B07064"/>
    <w:multiLevelType w:val="hybridMultilevel"/>
    <w:tmpl w:val="E632A97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4F3A14"/>
    <w:multiLevelType w:val="hybridMultilevel"/>
    <w:tmpl w:val="9F30A2C4"/>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7">
    <w:nsid w:val="07032F4A"/>
    <w:multiLevelType w:val="hybridMultilevel"/>
    <w:tmpl w:val="4F947194"/>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nsid w:val="076F6897"/>
    <w:multiLevelType w:val="hybridMultilevel"/>
    <w:tmpl w:val="8F38C0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77F4F08"/>
    <w:multiLevelType w:val="hybridMultilevel"/>
    <w:tmpl w:val="32F427AC"/>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nsid w:val="08625B7B"/>
    <w:multiLevelType w:val="hybridMultilevel"/>
    <w:tmpl w:val="5AE6BC7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374201"/>
    <w:multiLevelType w:val="hybridMultilevel"/>
    <w:tmpl w:val="0206E9B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9F35DAF"/>
    <w:multiLevelType w:val="hybridMultilevel"/>
    <w:tmpl w:val="99167C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CFC54E3"/>
    <w:multiLevelType w:val="hybridMultilevel"/>
    <w:tmpl w:val="BBCE66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E4656D3"/>
    <w:multiLevelType w:val="hybridMultilevel"/>
    <w:tmpl w:val="440028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700F95"/>
    <w:multiLevelType w:val="hybridMultilevel"/>
    <w:tmpl w:val="3C20FA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432AE5"/>
    <w:multiLevelType w:val="hybridMultilevel"/>
    <w:tmpl w:val="D0DE75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0A078D8"/>
    <w:multiLevelType w:val="hybridMultilevel"/>
    <w:tmpl w:val="9C9CA204"/>
    <w:lvl w:ilvl="0" w:tplc="04090003">
      <w:start w:val="1"/>
      <w:numFmt w:val="bullet"/>
      <w:lvlText w:val="o"/>
      <w:lvlJc w:val="left"/>
      <w:pPr>
        <w:ind w:left="1485" w:hanging="360"/>
      </w:pPr>
      <w:rPr>
        <w:rFonts w:ascii="Courier New" w:hAnsi="Courier New" w:cs="Courier New"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8">
    <w:nsid w:val="10FA7669"/>
    <w:multiLevelType w:val="hybridMultilevel"/>
    <w:tmpl w:val="E8800B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760E6C"/>
    <w:multiLevelType w:val="hybridMultilevel"/>
    <w:tmpl w:val="E20A48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195355D"/>
    <w:multiLevelType w:val="hybridMultilevel"/>
    <w:tmpl w:val="1BDC43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FC1CBC"/>
    <w:multiLevelType w:val="hybridMultilevel"/>
    <w:tmpl w:val="82D6EA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2A441CC"/>
    <w:multiLevelType w:val="hybridMultilevel"/>
    <w:tmpl w:val="DC183E2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35C5A7B"/>
    <w:multiLevelType w:val="hybridMultilevel"/>
    <w:tmpl w:val="E940DE1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66253E8"/>
    <w:multiLevelType w:val="hybridMultilevel"/>
    <w:tmpl w:val="3FDC5D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7E02AFD"/>
    <w:multiLevelType w:val="hybridMultilevel"/>
    <w:tmpl w:val="3B12973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93A0A6B"/>
    <w:multiLevelType w:val="hybridMultilevel"/>
    <w:tmpl w:val="272A03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9CE2892"/>
    <w:multiLevelType w:val="hybridMultilevel"/>
    <w:tmpl w:val="37D2CD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AD92343"/>
    <w:multiLevelType w:val="hybridMultilevel"/>
    <w:tmpl w:val="8CC007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DD64F0C"/>
    <w:multiLevelType w:val="hybridMultilevel"/>
    <w:tmpl w:val="3BF80690"/>
    <w:lvl w:ilvl="0" w:tplc="04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1DE45E0D"/>
    <w:multiLevelType w:val="hybridMultilevel"/>
    <w:tmpl w:val="1526A0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0760BDD"/>
    <w:multiLevelType w:val="hybridMultilevel"/>
    <w:tmpl w:val="6650889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A76590"/>
    <w:multiLevelType w:val="hybridMultilevel"/>
    <w:tmpl w:val="5A9A448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218D60EB"/>
    <w:multiLevelType w:val="hybridMultilevel"/>
    <w:tmpl w:val="7F3E04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1CF2C4C"/>
    <w:multiLevelType w:val="hybridMultilevel"/>
    <w:tmpl w:val="3460C2D0"/>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nsid w:val="22AF5842"/>
    <w:multiLevelType w:val="hybridMultilevel"/>
    <w:tmpl w:val="8FE499E6"/>
    <w:lvl w:ilvl="0" w:tplc="04090005">
      <w:start w:val="1"/>
      <w:numFmt w:val="bullet"/>
      <w:lvlText w:val=""/>
      <w:lvlJc w:val="left"/>
      <w:pPr>
        <w:ind w:left="1494" w:hanging="360"/>
      </w:pPr>
      <w:rPr>
        <w:rFonts w:ascii="Wingdings" w:hAnsi="Wingdings"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6">
    <w:nsid w:val="23116AD8"/>
    <w:multiLevelType w:val="hybridMultilevel"/>
    <w:tmpl w:val="55F2B2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3ED00E0"/>
    <w:multiLevelType w:val="hybridMultilevel"/>
    <w:tmpl w:val="798A47C2"/>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nsid w:val="240A4E5C"/>
    <w:multiLevelType w:val="hybridMultilevel"/>
    <w:tmpl w:val="C234BFA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44A6E20"/>
    <w:multiLevelType w:val="hybridMultilevel"/>
    <w:tmpl w:val="1EEA4EA8"/>
    <w:lvl w:ilvl="0" w:tplc="04090003">
      <w:start w:val="1"/>
      <w:numFmt w:val="bullet"/>
      <w:lvlText w:val="o"/>
      <w:lvlJc w:val="left"/>
      <w:pPr>
        <w:ind w:left="1215" w:hanging="360"/>
      </w:pPr>
      <w:rPr>
        <w:rFonts w:ascii="Courier New" w:hAnsi="Courier New" w:cs="Courier New"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40">
    <w:nsid w:val="24A50CA0"/>
    <w:multiLevelType w:val="hybridMultilevel"/>
    <w:tmpl w:val="33606D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9E522B"/>
    <w:multiLevelType w:val="hybridMultilevel"/>
    <w:tmpl w:val="F170F3F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25AD1898"/>
    <w:multiLevelType w:val="hybridMultilevel"/>
    <w:tmpl w:val="A34412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5BF443C"/>
    <w:multiLevelType w:val="hybridMultilevel"/>
    <w:tmpl w:val="EA963CAC"/>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4">
    <w:nsid w:val="27632A44"/>
    <w:multiLevelType w:val="hybridMultilevel"/>
    <w:tmpl w:val="6128973A"/>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279D7371"/>
    <w:multiLevelType w:val="hybridMultilevel"/>
    <w:tmpl w:val="0D245B4C"/>
    <w:lvl w:ilvl="0" w:tplc="04090005">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6">
    <w:nsid w:val="28B145DE"/>
    <w:multiLevelType w:val="hybridMultilevel"/>
    <w:tmpl w:val="998ABA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8F32698"/>
    <w:multiLevelType w:val="hybridMultilevel"/>
    <w:tmpl w:val="31EA3A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8FF6C0D"/>
    <w:multiLevelType w:val="hybridMultilevel"/>
    <w:tmpl w:val="186434E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2AD97F85"/>
    <w:multiLevelType w:val="hybridMultilevel"/>
    <w:tmpl w:val="7BEA63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AE96BD2"/>
    <w:multiLevelType w:val="hybridMultilevel"/>
    <w:tmpl w:val="6E483A5C"/>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1">
    <w:nsid w:val="2CF7458B"/>
    <w:multiLevelType w:val="hybridMultilevel"/>
    <w:tmpl w:val="A0BE06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D1654E4"/>
    <w:multiLevelType w:val="hybridMultilevel"/>
    <w:tmpl w:val="77F6B9B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2D624808"/>
    <w:multiLevelType w:val="hybridMultilevel"/>
    <w:tmpl w:val="097071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ED00F6A"/>
    <w:multiLevelType w:val="hybridMultilevel"/>
    <w:tmpl w:val="34528C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0782E5C"/>
    <w:multiLevelType w:val="hybridMultilevel"/>
    <w:tmpl w:val="938CE7C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32D42967"/>
    <w:multiLevelType w:val="hybridMultilevel"/>
    <w:tmpl w:val="2B5E2B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54C6793"/>
    <w:multiLevelType w:val="hybridMultilevel"/>
    <w:tmpl w:val="5AB447B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5536AB7"/>
    <w:multiLevelType w:val="hybridMultilevel"/>
    <w:tmpl w:val="55B6B77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36AA626F"/>
    <w:multiLevelType w:val="hybridMultilevel"/>
    <w:tmpl w:val="CA78EA60"/>
    <w:lvl w:ilvl="0" w:tplc="04090005">
      <w:start w:val="1"/>
      <w:numFmt w:val="bullet"/>
      <w:lvlText w:val=""/>
      <w:lvlJc w:val="left"/>
      <w:pPr>
        <w:ind w:left="954" w:hanging="360"/>
      </w:pPr>
      <w:rPr>
        <w:rFonts w:ascii="Wingdings" w:hAnsi="Wingdings" w:hint="default"/>
      </w:rPr>
    </w:lvl>
    <w:lvl w:ilvl="1" w:tplc="04090003" w:tentative="1">
      <w:start w:val="1"/>
      <w:numFmt w:val="bullet"/>
      <w:lvlText w:val="o"/>
      <w:lvlJc w:val="left"/>
      <w:pPr>
        <w:ind w:left="1674" w:hanging="360"/>
      </w:pPr>
      <w:rPr>
        <w:rFonts w:ascii="Courier New" w:hAnsi="Courier New" w:cs="Courier New" w:hint="default"/>
      </w:rPr>
    </w:lvl>
    <w:lvl w:ilvl="2" w:tplc="04090005" w:tentative="1">
      <w:start w:val="1"/>
      <w:numFmt w:val="bullet"/>
      <w:lvlText w:val=""/>
      <w:lvlJc w:val="left"/>
      <w:pPr>
        <w:ind w:left="2394" w:hanging="360"/>
      </w:pPr>
      <w:rPr>
        <w:rFonts w:ascii="Wingdings" w:hAnsi="Wingdings" w:hint="default"/>
      </w:rPr>
    </w:lvl>
    <w:lvl w:ilvl="3" w:tplc="04090001" w:tentative="1">
      <w:start w:val="1"/>
      <w:numFmt w:val="bullet"/>
      <w:lvlText w:val=""/>
      <w:lvlJc w:val="left"/>
      <w:pPr>
        <w:ind w:left="3114" w:hanging="360"/>
      </w:pPr>
      <w:rPr>
        <w:rFonts w:ascii="Symbol" w:hAnsi="Symbol" w:hint="default"/>
      </w:rPr>
    </w:lvl>
    <w:lvl w:ilvl="4" w:tplc="04090003" w:tentative="1">
      <w:start w:val="1"/>
      <w:numFmt w:val="bullet"/>
      <w:lvlText w:val="o"/>
      <w:lvlJc w:val="left"/>
      <w:pPr>
        <w:ind w:left="3834" w:hanging="360"/>
      </w:pPr>
      <w:rPr>
        <w:rFonts w:ascii="Courier New" w:hAnsi="Courier New" w:cs="Courier New" w:hint="default"/>
      </w:rPr>
    </w:lvl>
    <w:lvl w:ilvl="5" w:tplc="04090005" w:tentative="1">
      <w:start w:val="1"/>
      <w:numFmt w:val="bullet"/>
      <w:lvlText w:val=""/>
      <w:lvlJc w:val="left"/>
      <w:pPr>
        <w:ind w:left="4554" w:hanging="360"/>
      </w:pPr>
      <w:rPr>
        <w:rFonts w:ascii="Wingdings" w:hAnsi="Wingdings" w:hint="default"/>
      </w:rPr>
    </w:lvl>
    <w:lvl w:ilvl="6" w:tplc="04090001" w:tentative="1">
      <w:start w:val="1"/>
      <w:numFmt w:val="bullet"/>
      <w:lvlText w:val=""/>
      <w:lvlJc w:val="left"/>
      <w:pPr>
        <w:ind w:left="5274" w:hanging="360"/>
      </w:pPr>
      <w:rPr>
        <w:rFonts w:ascii="Symbol" w:hAnsi="Symbol" w:hint="default"/>
      </w:rPr>
    </w:lvl>
    <w:lvl w:ilvl="7" w:tplc="04090003" w:tentative="1">
      <w:start w:val="1"/>
      <w:numFmt w:val="bullet"/>
      <w:lvlText w:val="o"/>
      <w:lvlJc w:val="left"/>
      <w:pPr>
        <w:ind w:left="5994" w:hanging="360"/>
      </w:pPr>
      <w:rPr>
        <w:rFonts w:ascii="Courier New" w:hAnsi="Courier New" w:cs="Courier New" w:hint="default"/>
      </w:rPr>
    </w:lvl>
    <w:lvl w:ilvl="8" w:tplc="04090005" w:tentative="1">
      <w:start w:val="1"/>
      <w:numFmt w:val="bullet"/>
      <w:lvlText w:val=""/>
      <w:lvlJc w:val="left"/>
      <w:pPr>
        <w:ind w:left="6714" w:hanging="360"/>
      </w:pPr>
      <w:rPr>
        <w:rFonts w:ascii="Wingdings" w:hAnsi="Wingdings" w:hint="default"/>
      </w:rPr>
    </w:lvl>
  </w:abstractNum>
  <w:abstractNum w:abstractNumId="60">
    <w:nsid w:val="36C616DB"/>
    <w:multiLevelType w:val="hybridMultilevel"/>
    <w:tmpl w:val="0D7EEB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6EB2303"/>
    <w:multiLevelType w:val="hybridMultilevel"/>
    <w:tmpl w:val="D9542F1A"/>
    <w:lvl w:ilvl="0" w:tplc="F3046992">
      <w:start w:val="1"/>
      <w:numFmt w:val="upperRoman"/>
      <w:pStyle w:val="Heading2"/>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7987A3D"/>
    <w:multiLevelType w:val="hybridMultilevel"/>
    <w:tmpl w:val="435ECFE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8556510"/>
    <w:multiLevelType w:val="hybridMultilevel"/>
    <w:tmpl w:val="9A9258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AAE5335"/>
    <w:multiLevelType w:val="hybridMultilevel"/>
    <w:tmpl w:val="B308D4E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B404E67"/>
    <w:multiLevelType w:val="hybridMultilevel"/>
    <w:tmpl w:val="1304FB10"/>
    <w:lvl w:ilvl="0" w:tplc="04090003">
      <w:start w:val="1"/>
      <w:numFmt w:val="bullet"/>
      <w:lvlText w:val="o"/>
      <w:lvlJc w:val="left"/>
      <w:pPr>
        <w:ind w:left="720" w:hanging="360"/>
      </w:pPr>
      <w:rPr>
        <w:rFonts w:ascii="Courier New" w:hAnsi="Courier New" w:cs="Courier New"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nsid w:val="3BC47DD9"/>
    <w:multiLevelType w:val="hybridMultilevel"/>
    <w:tmpl w:val="8E62E432"/>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7">
    <w:nsid w:val="3C4E4857"/>
    <w:multiLevelType w:val="hybridMultilevel"/>
    <w:tmpl w:val="41E421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D081912"/>
    <w:multiLevelType w:val="multilevel"/>
    <w:tmpl w:val="281036CA"/>
    <w:lvl w:ilvl="0">
      <w:start w:val="1"/>
      <w:numFmt w:val="decimal"/>
      <w:pStyle w:val="Heading1"/>
      <w:lvlText w:val="%1."/>
      <w:lvlJc w:val="left"/>
      <w:pPr>
        <w:ind w:left="360" w:hanging="360"/>
      </w:pPr>
      <w:rPr>
        <w:rFonts w:hint="default"/>
      </w:rPr>
    </w:lvl>
    <w:lvl w:ilvl="1">
      <w:start w:val="1"/>
      <w:numFmt w:val="decimal"/>
      <w:pStyle w:val="Instruction"/>
      <w:lvlText w:val="%1.%2."/>
      <w:lvlJc w:val="left"/>
      <w:pPr>
        <w:ind w:left="964" w:hanging="60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C00000"/>
        <w:spacing w:val="0"/>
        <w:w w:val="0"/>
        <w:kern w:val="0"/>
        <w:position w:val="0"/>
        <w:szCs w:val="0"/>
        <w:u w:val="none"/>
        <w:vertAlign w:val="baseline"/>
        <w:em w:val="none"/>
      </w:rPr>
    </w:lvl>
    <w:lvl w:ilvl="2">
      <w:start w:val="1"/>
      <w:numFmt w:val="decimal"/>
      <w:pStyle w:val="SubInstruction"/>
      <w:suff w:val="space"/>
      <w:lvlText w:val="%1.%2.%3."/>
      <w:lvlJc w:val="left"/>
      <w:pPr>
        <w:ind w:left="1872" w:hanging="737"/>
      </w:pPr>
      <w:rPr>
        <w:rFonts w:asciiTheme="minorHAnsi" w:hAnsiTheme="minorHAnsi" w:hint="default"/>
        <w:b w:val="0"/>
        <w:i w:val="0"/>
        <w:color w:val="008A42"/>
      </w:rPr>
    </w:lvl>
    <w:lvl w:ilvl="3">
      <w:start w:val="1"/>
      <w:numFmt w:val="decimal"/>
      <w:pStyle w:val="SubSubStyle"/>
      <w:lvlText w:val="%1.%2.%3.%4."/>
      <w:lvlJc w:val="left"/>
      <w:pPr>
        <w:ind w:left="2098" w:hanging="907"/>
      </w:pPr>
      <w:rPr>
        <w:rFonts w:asciiTheme="minorHAnsi" w:hAnsiTheme="minorHAnsi" w:hint="default"/>
        <w:color w:val="0070C0"/>
      </w:rPr>
    </w:lvl>
    <w:lvl w:ilvl="4">
      <w:start w:val="1"/>
      <w:numFmt w:val="decimal"/>
      <w:pStyle w:val="SubSubSubStyle"/>
      <w:lvlText w:val="%1.%2.%3.%4.%5."/>
      <w:lvlJc w:val="left"/>
      <w:pPr>
        <w:ind w:left="2520" w:hanging="1080"/>
      </w:pPr>
      <w:rPr>
        <w:rFonts w:hint="default"/>
        <w:color w:val="5F497A" w:themeColor="accent4" w:themeShade="BF"/>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nsid w:val="3D7D137E"/>
    <w:multiLevelType w:val="hybridMultilevel"/>
    <w:tmpl w:val="D3CA6C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D913145"/>
    <w:multiLevelType w:val="hybridMultilevel"/>
    <w:tmpl w:val="77B03ED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F0862D7"/>
    <w:multiLevelType w:val="hybridMultilevel"/>
    <w:tmpl w:val="DE4A70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FFC5896"/>
    <w:multiLevelType w:val="hybridMultilevel"/>
    <w:tmpl w:val="FD568DC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51956"/>
    <w:multiLevelType w:val="hybridMultilevel"/>
    <w:tmpl w:val="55A29D0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409C69D4"/>
    <w:multiLevelType w:val="hybridMultilevel"/>
    <w:tmpl w:val="53B6F29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nsid w:val="412974C3"/>
    <w:multiLevelType w:val="hybridMultilevel"/>
    <w:tmpl w:val="6A3276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1482C81"/>
    <w:multiLevelType w:val="hybridMultilevel"/>
    <w:tmpl w:val="1EA28E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14C3268"/>
    <w:multiLevelType w:val="hybridMultilevel"/>
    <w:tmpl w:val="7068DB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22B2372"/>
    <w:multiLevelType w:val="hybridMultilevel"/>
    <w:tmpl w:val="EA2072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37F2A31"/>
    <w:multiLevelType w:val="hybridMultilevel"/>
    <w:tmpl w:val="CFA805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5405F5B"/>
    <w:multiLevelType w:val="hybridMultilevel"/>
    <w:tmpl w:val="F9D6226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592463E"/>
    <w:multiLevelType w:val="hybridMultilevel"/>
    <w:tmpl w:val="037648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63778F4"/>
    <w:multiLevelType w:val="hybridMultilevel"/>
    <w:tmpl w:val="459CD1A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68A50B0"/>
    <w:multiLevelType w:val="hybridMultilevel"/>
    <w:tmpl w:val="64AEEF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97832FA"/>
    <w:multiLevelType w:val="hybridMultilevel"/>
    <w:tmpl w:val="AABA3E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A1305B2"/>
    <w:multiLevelType w:val="hybridMultilevel"/>
    <w:tmpl w:val="453A24AA"/>
    <w:lvl w:ilvl="0" w:tplc="04090003">
      <w:start w:val="1"/>
      <w:numFmt w:val="bullet"/>
      <w:lvlText w:val="o"/>
      <w:lvlJc w:val="left"/>
      <w:pPr>
        <w:ind w:left="774" w:hanging="360"/>
      </w:pPr>
      <w:rPr>
        <w:rFonts w:ascii="Courier New" w:hAnsi="Courier New" w:cs="Courier New"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6">
    <w:nsid w:val="4A8064B5"/>
    <w:multiLevelType w:val="hybridMultilevel"/>
    <w:tmpl w:val="FD02F3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BDD2261"/>
    <w:multiLevelType w:val="hybridMultilevel"/>
    <w:tmpl w:val="260E46C8"/>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8">
    <w:nsid w:val="4CF04F70"/>
    <w:multiLevelType w:val="hybridMultilevel"/>
    <w:tmpl w:val="8958994E"/>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9">
    <w:nsid w:val="4FA65A9E"/>
    <w:multiLevelType w:val="hybridMultilevel"/>
    <w:tmpl w:val="59521B9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2787D58"/>
    <w:multiLevelType w:val="hybridMultilevel"/>
    <w:tmpl w:val="E158A21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nsid w:val="53A22EC9"/>
    <w:multiLevelType w:val="hybridMultilevel"/>
    <w:tmpl w:val="1C66DF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3E13947"/>
    <w:multiLevelType w:val="hybridMultilevel"/>
    <w:tmpl w:val="E296304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4FA4ADC"/>
    <w:multiLevelType w:val="hybridMultilevel"/>
    <w:tmpl w:val="5C7EB67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56C62BED"/>
    <w:multiLevelType w:val="hybridMultilevel"/>
    <w:tmpl w:val="43B2726C"/>
    <w:lvl w:ilvl="0" w:tplc="04090003">
      <w:start w:val="1"/>
      <w:numFmt w:val="bullet"/>
      <w:lvlText w:val="o"/>
      <w:lvlJc w:val="left"/>
      <w:pPr>
        <w:ind w:left="960" w:hanging="360"/>
      </w:pPr>
      <w:rPr>
        <w:rFonts w:ascii="Courier New" w:hAnsi="Courier New" w:cs="Courier New"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95">
    <w:nsid w:val="56FD7E68"/>
    <w:multiLevelType w:val="hybridMultilevel"/>
    <w:tmpl w:val="A76C7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726249B"/>
    <w:multiLevelType w:val="hybridMultilevel"/>
    <w:tmpl w:val="32A8CF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BEC356E"/>
    <w:multiLevelType w:val="hybridMultilevel"/>
    <w:tmpl w:val="177E9B8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5CCA074F"/>
    <w:multiLevelType w:val="hybridMultilevel"/>
    <w:tmpl w:val="25A6CD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5E1D3EEA"/>
    <w:multiLevelType w:val="hybridMultilevel"/>
    <w:tmpl w:val="2D709E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5EEE2214"/>
    <w:multiLevelType w:val="hybridMultilevel"/>
    <w:tmpl w:val="1D3C11E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0585962"/>
    <w:multiLevelType w:val="hybridMultilevel"/>
    <w:tmpl w:val="FF109F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08E6134"/>
    <w:multiLevelType w:val="hybridMultilevel"/>
    <w:tmpl w:val="A37A0BF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nsid w:val="610E1F41"/>
    <w:multiLevelType w:val="hybridMultilevel"/>
    <w:tmpl w:val="5C92CC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2EF2CBD"/>
    <w:multiLevelType w:val="hybridMultilevel"/>
    <w:tmpl w:val="177A286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nsid w:val="63394812"/>
    <w:multiLevelType w:val="hybridMultilevel"/>
    <w:tmpl w:val="68C831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36A2F4F"/>
    <w:multiLevelType w:val="hybridMultilevel"/>
    <w:tmpl w:val="26062D8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7">
    <w:nsid w:val="65315B53"/>
    <w:multiLevelType w:val="hybridMultilevel"/>
    <w:tmpl w:val="42AE8892"/>
    <w:lvl w:ilvl="0" w:tplc="04090005">
      <w:start w:val="1"/>
      <w:numFmt w:val="bullet"/>
      <w:lvlText w:val=""/>
      <w:lvlJc w:val="left"/>
      <w:pPr>
        <w:ind w:left="1467" w:hanging="360"/>
      </w:pPr>
      <w:rPr>
        <w:rFonts w:ascii="Wingdings" w:hAnsi="Wingdings" w:hint="default"/>
      </w:rPr>
    </w:lvl>
    <w:lvl w:ilvl="1" w:tplc="04090003" w:tentative="1">
      <w:start w:val="1"/>
      <w:numFmt w:val="bullet"/>
      <w:lvlText w:val="o"/>
      <w:lvlJc w:val="left"/>
      <w:pPr>
        <w:ind w:left="2187" w:hanging="360"/>
      </w:pPr>
      <w:rPr>
        <w:rFonts w:ascii="Courier New" w:hAnsi="Courier New" w:cs="Courier New" w:hint="default"/>
      </w:rPr>
    </w:lvl>
    <w:lvl w:ilvl="2" w:tplc="04090005" w:tentative="1">
      <w:start w:val="1"/>
      <w:numFmt w:val="bullet"/>
      <w:lvlText w:val=""/>
      <w:lvlJc w:val="left"/>
      <w:pPr>
        <w:ind w:left="2907" w:hanging="360"/>
      </w:pPr>
      <w:rPr>
        <w:rFonts w:ascii="Wingdings" w:hAnsi="Wingdings" w:hint="default"/>
      </w:rPr>
    </w:lvl>
    <w:lvl w:ilvl="3" w:tplc="04090001" w:tentative="1">
      <w:start w:val="1"/>
      <w:numFmt w:val="bullet"/>
      <w:lvlText w:val=""/>
      <w:lvlJc w:val="left"/>
      <w:pPr>
        <w:ind w:left="3627" w:hanging="360"/>
      </w:pPr>
      <w:rPr>
        <w:rFonts w:ascii="Symbol" w:hAnsi="Symbol" w:hint="default"/>
      </w:rPr>
    </w:lvl>
    <w:lvl w:ilvl="4" w:tplc="04090003" w:tentative="1">
      <w:start w:val="1"/>
      <w:numFmt w:val="bullet"/>
      <w:lvlText w:val="o"/>
      <w:lvlJc w:val="left"/>
      <w:pPr>
        <w:ind w:left="4347" w:hanging="360"/>
      </w:pPr>
      <w:rPr>
        <w:rFonts w:ascii="Courier New" w:hAnsi="Courier New" w:cs="Courier New" w:hint="default"/>
      </w:rPr>
    </w:lvl>
    <w:lvl w:ilvl="5" w:tplc="04090005" w:tentative="1">
      <w:start w:val="1"/>
      <w:numFmt w:val="bullet"/>
      <w:lvlText w:val=""/>
      <w:lvlJc w:val="left"/>
      <w:pPr>
        <w:ind w:left="5067" w:hanging="360"/>
      </w:pPr>
      <w:rPr>
        <w:rFonts w:ascii="Wingdings" w:hAnsi="Wingdings" w:hint="default"/>
      </w:rPr>
    </w:lvl>
    <w:lvl w:ilvl="6" w:tplc="04090001" w:tentative="1">
      <w:start w:val="1"/>
      <w:numFmt w:val="bullet"/>
      <w:lvlText w:val=""/>
      <w:lvlJc w:val="left"/>
      <w:pPr>
        <w:ind w:left="5787" w:hanging="360"/>
      </w:pPr>
      <w:rPr>
        <w:rFonts w:ascii="Symbol" w:hAnsi="Symbol" w:hint="default"/>
      </w:rPr>
    </w:lvl>
    <w:lvl w:ilvl="7" w:tplc="04090003" w:tentative="1">
      <w:start w:val="1"/>
      <w:numFmt w:val="bullet"/>
      <w:lvlText w:val="o"/>
      <w:lvlJc w:val="left"/>
      <w:pPr>
        <w:ind w:left="6507" w:hanging="360"/>
      </w:pPr>
      <w:rPr>
        <w:rFonts w:ascii="Courier New" w:hAnsi="Courier New" w:cs="Courier New" w:hint="default"/>
      </w:rPr>
    </w:lvl>
    <w:lvl w:ilvl="8" w:tplc="04090005" w:tentative="1">
      <w:start w:val="1"/>
      <w:numFmt w:val="bullet"/>
      <w:lvlText w:val=""/>
      <w:lvlJc w:val="left"/>
      <w:pPr>
        <w:ind w:left="7227" w:hanging="360"/>
      </w:pPr>
      <w:rPr>
        <w:rFonts w:ascii="Wingdings" w:hAnsi="Wingdings" w:hint="default"/>
      </w:rPr>
    </w:lvl>
  </w:abstractNum>
  <w:abstractNum w:abstractNumId="108">
    <w:nsid w:val="67585DD6"/>
    <w:multiLevelType w:val="hybridMultilevel"/>
    <w:tmpl w:val="2C3EA9B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nsid w:val="67B5488C"/>
    <w:multiLevelType w:val="hybridMultilevel"/>
    <w:tmpl w:val="B954396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0">
    <w:nsid w:val="67E62029"/>
    <w:multiLevelType w:val="hybridMultilevel"/>
    <w:tmpl w:val="1F4E49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686E0076"/>
    <w:multiLevelType w:val="hybridMultilevel"/>
    <w:tmpl w:val="DF1833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9B81210"/>
    <w:multiLevelType w:val="hybridMultilevel"/>
    <w:tmpl w:val="AC90BD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9D54F0C"/>
    <w:multiLevelType w:val="hybridMultilevel"/>
    <w:tmpl w:val="650CDB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A69014F"/>
    <w:multiLevelType w:val="hybridMultilevel"/>
    <w:tmpl w:val="E7F8D68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nsid w:val="6BA97778"/>
    <w:multiLevelType w:val="hybridMultilevel"/>
    <w:tmpl w:val="0276C29A"/>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6">
    <w:nsid w:val="6C956CBD"/>
    <w:multiLevelType w:val="hybridMultilevel"/>
    <w:tmpl w:val="A5B2343E"/>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7">
    <w:nsid w:val="6CF2576B"/>
    <w:multiLevelType w:val="hybridMultilevel"/>
    <w:tmpl w:val="A0AA07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1B70C2"/>
    <w:multiLevelType w:val="hybridMultilevel"/>
    <w:tmpl w:val="B36E1FB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9">
    <w:nsid w:val="6DEF32B0"/>
    <w:multiLevelType w:val="hybridMultilevel"/>
    <w:tmpl w:val="7D8612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EDC41B2"/>
    <w:multiLevelType w:val="hybridMultilevel"/>
    <w:tmpl w:val="90A69B1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00A1278"/>
    <w:multiLevelType w:val="hybridMultilevel"/>
    <w:tmpl w:val="6B4809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2">
    <w:nsid w:val="70D44281"/>
    <w:multiLevelType w:val="hybridMultilevel"/>
    <w:tmpl w:val="3AF897E4"/>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3">
    <w:nsid w:val="71E816C7"/>
    <w:multiLevelType w:val="hybridMultilevel"/>
    <w:tmpl w:val="279AA5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2BB4B5C"/>
    <w:multiLevelType w:val="hybridMultilevel"/>
    <w:tmpl w:val="33D283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2C66BF6"/>
    <w:multiLevelType w:val="hybridMultilevel"/>
    <w:tmpl w:val="598EF0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3542CA9"/>
    <w:multiLevelType w:val="hybridMultilevel"/>
    <w:tmpl w:val="7D20CA2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7">
    <w:nsid w:val="73E15047"/>
    <w:multiLevelType w:val="hybridMultilevel"/>
    <w:tmpl w:val="1A322E2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8">
    <w:nsid w:val="760F009D"/>
    <w:multiLevelType w:val="hybridMultilevel"/>
    <w:tmpl w:val="AD18EF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61D061A"/>
    <w:multiLevelType w:val="hybridMultilevel"/>
    <w:tmpl w:val="20688E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7496AC9"/>
    <w:multiLevelType w:val="hybridMultilevel"/>
    <w:tmpl w:val="B47EC5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8164916"/>
    <w:multiLevelType w:val="hybridMultilevel"/>
    <w:tmpl w:val="D34C95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7BA54E6B"/>
    <w:multiLevelType w:val="hybridMultilevel"/>
    <w:tmpl w:val="CEC274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D6145F1"/>
    <w:multiLevelType w:val="hybridMultilevel"/>
    <w:tmpl w:val="1A5EEC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E4E4A4F"/>
    <w:multiLevelType w:val="hybridMultilevel"/>
    <w:tmpl w:val="E4A65674"/>
    <w:lvl w:ilvl="0" w:tplc="04090005">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5">
    <w:nsid w:val="7EC51867"/>
    <w:multiLevelType w:val="hybridMultilevel"/>
    <w:tmpl w:val="F72C1E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FB7771E"/>
    <w:multiLevelType w:val="hybridMultilevel"/>
    <w:tmpl w:val="2BE0A2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8"/>
  </w:num>
  <w:num w:numId="2">
    <w:abstractNumId w:val="92"/>
  </w:num>
  <w:num w:numId="3">
    <w:abstractNumId w:val="9"/>
  </w:num>
  <w:num w:numId="4">
    <w:abstractNumId w:val="115"/>
  </w:num>
  <w:num w:numId="5">
    <w:abstractNumId w:val="80"/>
  </w:num>
  <w:num w:numId="6">
    <w:abstractNumId w:val="116"/>
  </w:num>
  <w:num w:numId="7">
    <w:abstractNumId w:val="37"/>
  </w:num>
  <w:num w:numId="8">
    <w:abstractNumId w:val="43"/>
  </w:num>
  <w:num w:numId="9">
    <w:abstractNumId w:val="6"/>
  </w:num>
  <w:num w:numId="10">
    <w:abstractNumId w:val="34"/>
  </w:num>
  <w:num w:numId="11">
    <w:abstractNumId w:val="4"/>
  </w:num>
  <w:num w:numId="12">
    <w:abstractNumId w:val="40"/>
  </w:num>
  <w:num w:numId="13">
    <w:abstractNumId w:val="79"/>
  </w:num>
  <w:num w:numId="14">
    <w:abstractNumId w:val="83"/>
  </w:num>
  <w:num w:numId="15">
    <w:abstractNumId w:val="61"/>
  </w:num>
  <w:num w:numId="16">
    <w:abstractNumId w:val="12"/>
  </w:num>
  <w:num w:numId="17">
    <w:abstractNumId w:val="88"/>
  </w:num>
  <w:num w:numId="18">
    <w:abstractNumId w:val="66"/>
  </w:num>
  <w:num w:numId="19">
    <w:abstractNumId w:val="50"/>
  </w:num>
  <w:num w:numId="20">
    <w:abstractNumId w:val="122"/>
  </w:num>
  <w:num w:numId="21">
    <w:abstractNumId w:val="7"/>
  </w:num>
  <w:num w:numId="22">
    <w:abstractNumId w:val="87"/>
  </w:num>
  <w:num w:numId="23">
    <w:abstractNumId w:val="98"/>
  </w:num>
  <w:num w:numId="24">
    <w:abstractNumId w:val="36"/>
  </w:num>
  <w:num w:numId="25">
    <w:abstractNumId w:val="57"/>
  </w:num>
  <w:num w:numId="26">
    <w:abstractNumId w:val="119"/>
  </w:num>
  <w:num w:numId="27">
    <w:abstractNumId w:val="3"/>
  </w:num>
  <w:num w:numId="28">
    <w:abstractNumId w:val="13"/>
  </w:num>
  <w:num w:numId="29">
    <w:abstractNumId w:val="91"/>
  </w:num>
  <w:num w:numId="30">
    <w:abstractNumId w:val="114"/>
  </w:num>
  <w:num w:numId="31">
    <w:abstractNumId w:val="74"/>
  </w:num>
  <w:num w:numId="32">
    <w:abstractNumId w:val="104"/>
  </w:num>
  <w:num w:numId="33">
    <w:abstractNumId w:val="41"/>
  </w:num>
  <w:num w:numId="34">
    <w:abstractNumId w:val="93"/>
  </w:num>
  <w:num w:numId="35">
    <w:abstractNumId w:val="73"/>
  </w:num>
  <w:num w:numId="36">
    <w:abstractNumId w:val="81"/>
  </w:num>
  <w:num w:numId="37">
    <w:abstractNumId w:val="84"/>
  </w:num>
  <w:num w:numId="38">
    <w:abstractNumId w:val="60"/>
  </w:num>
  <w:num w:numId="39">
    <w:abstractNumId w:val="113"/>
  </w:num>
  <w:num w:numId="40">
    <w:abstractNumId w:val="54"/>
  </w:num>
  <w:num w:numId="41">
    <w:abstractNumId w:val="24"/>
  </w:num>
  <w:num w:numId="42">
    <w:abstractNumId w:val="29"/>
  </w:num>
  <w:num w:numId="43">
    <w:abstractNumId w:val="65"/>
  </w:num>
  <w:num w:numId="44">
    <w:abstractNumId w:val="86"/>
  </w:num>
  <w:num w:numId="45">
    <w:abstractNumId w:val="106"/>
  </w:num>
  <w:num w:numId="46">
    <w:abstractNumId w:val="23"/>
  </w:num>
  <w:num w:numId="47">
    <w:abstractNumId w:val="109"/>
  </w:num>
  <w:num w:numId="48">
    <w:abstractNumId w:val="121"/>
  </w:num>
  <w:num w:numId="49">
    <w:abstractNumId w:val="97"/>
  </w:num>
  <w:num w:numId="50">
    <w:abstractNumId w:val="59"/>
  </w:num>
  <w:num w:numId="51">
    <w:abstractNumId w:val="108"/>
  </w:num>
  <w:num w:numId="52">
    <w:abstractNumId w:val="56"/>
  </w:num>
  <w:num w:numId="53">
    <w:abstractNumId w:val="52"/>
  </w:num>
  <w:num w:numId="54">
    <w:abstractNumId w:val="64"/>
  </w:num>
  <w:num w:numId="55">
    <w:abstractNumId w:val="133"/>
  </w:num>
  <w:num w:numId="56">
    <w:abstractNumId w:val="48"/>
  </w:num>
  <w:num w:numId="57">
    <w:abstractNumId w:val="89"/>
  </w:num>
  <w:num w:numId="58">
    <w:abstractNumId w:val="124"/>
  </w:num>
  <w:num w:numId="59">
    <w:abstractNumId w:val="102"/>
  </w:num>
  <w:num w:numId="60">
    <w:abstractNumId w:val="96"/>
  </w:num>
  <w:num w:numId="61">
    <w:abstractNumId w:val="11"/>
  </w:num>
  <w:num w:numId="62">
    <w:abstractNumId w:val="22"/>
  </w:num>
  <w:num w:numId="63">
    <w:abstractNumId w:val="112"/>
  </w:num>
  <w:num w:numId="64">
    <w:abstractNumId w:val="101"/>
  </w:num>
  <w:num w:numId="65">
    <w:abstractNumId w:val="42"/>
  </w:num>
  <w:num w:numId="66">
    <w:abstractNumId w:val="90"/>
  </w:num>
  <w:num w:numId="67">
    <w:abstractNumId w:val="5"/>
  </w:num>
  <w:num w:numId="68">
    <w:abstractNumId w:val="72"/>
  </w:num>
  <w:num w:numId="69">
    <w:abstractNumId w:val="14"/>
  </w:num>
  <w:num w:numId="70">
    <w:abstractNumId w:val="19"/>
  </w:num>
  <w:num w:numId="71">
    <w:abstractNumId w:val="136"/>
  </w:num>
  <w:num w:numId="72">
    <w:abstractNumId w:val="10"/>
  </w:num>
  <w:num w:numId="73">
    <w:abstractNumId w:val="117"/>
  </w:num>
  <w:num w:numId="74">
    <w:abstractNumId w:val="130"/>
  </w:num>
  <w:num w:numId="75">
    <w:abstractNumId w:val="105"/>
  </w:num>
  <w:num w:numId="76">
    <w:abstractNumId w:val="28"/>
  </w:num>
  <w:num w:numId="77">
    <w:abstractNumId w:val="77"/>
  </w:num>
  <w:num w:numId="78">
    <w:abstractNumId w:val="103"/>
  </w:num>
  <w:num w:numId="79">
    <w:abstractNumId w:val="128"/>
  </w:num>
  <w:num w:numId="80">
    <w:abstractNumId w:val="25"/>
  </w:num>
  <w:num w:numId="81">
    <w:abstractNumId w:val="49"/>
  </w:num>
  <w:num w:numId="82">
    <w:abstractNumId w:val="100"/>
  </w:num>
  <w:num w:numId="83">
    <w:abstractNumId w:val="21"/>
  </w:num>
  <w:num w:numId="84">
    <w:abstractNumId w:val="132"/>
  </w:num>
  <w:num w:numId="85">
    <w:abstractNumId w:val="71"/>
  </w:num>
  <w:num w:numId="86">
    <w:abstractNumId w:val="20"/>
  </w:num>
  <w:num w:numId="87">
    <w:abstractNumId w:val="30"/>
  </w:num>
  <w:num w:numId="88">
    <w:abstractNumId w:val="82"/>
  </w:num>
  <w:num w:numId="89">
    <w:abstractNumId w:val="31"/>
  </w:num>
  <w:num w:numId="90">
    <w:abstractNumId w:val="135"/>
  </w:num>
  <w:num w:numId="91">
    <w:abstractNumId w:val="33"/>
  </w:num>
  <w:num w:numId="92">
    <w:abstractNumId w:val="8"/>
  </w:num>
  <w:num w:numId="93">
    <w:abstractNumId w:val="127"/>
  </w:num>
  <w:num w:numId="94">
    <w:abstractNumId w:val="99"/>
  </w:num>
  <w:num w:numId="95">
    <w:abstractNumId w:val="123"/>
  </w:num>
  <w:num w:numId="96">
    <w:abstractNumId w:val="76"/>
  </w:num>
  <w:num w:numId="97">
    <w:abstractNumId w:val="53"/>
  </w:num>
  <w:num w:numId="98">
    <w:abstractNumId w:val="95"/>
  </w:num>
  <w:num w:numId="99">
    <w:abstractNumId w:val="78"/>
  </w:num>
  <w:num w:numId="100">
    <w:abstractNumId w:val="63"/>
  </w:num>
  <w:num w:numId="101">
    <w:abstractNumId w:val="0"/>
  </w:num>
  <w:num w:numId="102">
    <w:abstractNumId w:val="1"/>
  </w:num>
  <w:num w:numId="103">
    <w:abstractNumId w:val="27"/>
  </w:num>
  <w:num w:numId="104">
    <w:abstractNumId w:val="55"/>
  </w:num>
  <w:num w:numId="105">
    <w:abstractNumId w:val="118"/>
  </w:num>
  <w:num w:numId="106">
    <w:abstractNumId w:val="85"/>
  </w:num>
  <w:num w:numId="107">
    <w:abstractNumId w:val="75"/>
  </w:num>
  <w:num w:numId="108">
    <w:abstractNumId w:val="67"/>
  </w:num>
  <w:num w:numId="109">
    <w:abstractNumId w:val="46"/>
  </w:num>
  <w:num w:numId="110">
    <w:abstractNumId w:val="120"/>
  </w:num>
  <w:num w:numId="111">
    <w:abstractNumId w:val="38"/>
  </w:num>
  <w:num w:numId="112">
    <w:abstractNumId w:val="111"/>
  </w:num>
  <w:num w:numId="113">
    <w:abstractNumId w:val="26"/>
  </w:num>
  <w:num w:numId="114">
    <w:abstractNumId w:val="69"/>
  </w:num>
  <w:num w:numId="115">
    <w:abstractNumId w:val="58"/>
  </w:num>
  <w:num w:numId="116">
    <w:abstractNumId w:val="35"/>
  </w:num>
  <w:num w:numId="117">
    <w:abstractNumId w:val="107"/>
  </w:num>
  <w:num w:numId="118">
    <w:abstractNumId w:val="15"/>
  </w:num>
  <w:num w:numId="119">
    <w:abstractNumId w:val="51"/>
  </w:num>
  <w:num w:numId="120">
    <w:abstractNumId w:val="18"/>
  </w:num>
  <w:num w:numId="121">
    <w:abstractNumId w:val="70"/>
  </w:num>
  <w:num w:numId="122">
    <w:abstractNumId w:val="125"/>
  </w:num>
  <w:num w:numId="123">
    <w:abstractNumId w:val="126"/>
  </w:num>
  <w:num w:numId="124">
    <w:abstractNumId w:val="110"/>
  </w:num>
  <w:num w:numId="125">
    <w:abstractNumId w:val="129"/>
  </w:num>
  <w:num w:numId="126">
    <w:abstractNumId w:val="131"/>
  </w:num>
  <w:num w:numId="127">
    <w:abstractNumId w:val="47"/>
  </w:num>
  <w:num w:numId="128">
    <w:abstractNumId w:val="94"/>
  </w:num>
  <w:num w:numId="129">
    <w:abstractNumId w:val="32"/>
  </w:num>
  <w:num w:numId="130">
    <w:abstractNumId w:val="44"/>
  </w:num>
  <w:num w:numId="131">
    <w:abstractNumId w:val="16"/>
  </w:num>
  <w:num w:numId="132">
    <w:abstractNumId w:val="134"/>
  </w:num>
  <w:num w:numId="133">
    <w:abstractNumId w:val="45"/>
  </w:num>
  <w:num w:numId="134">
    <w:abstractNumId w:val="39"/>
  </w:num>
  <w:num w:numId="135">
    <w:abstractNumId w:val="2"/>
  </w:num>
  <w:num w:numId="136">
    <w:abstractNumId w:val="17"/>
  </w:num>
  <w:num w:numId="137">
    <w:abstractNumId w:val="62"/>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95BC8"/>
    <w:rsid w:val="00000715"/>
    <w:rsid w:val="000025FA"/>
    <w:rsid w:val="0000261B"/>
    <w:rsid w:val="00002E68"/>
    <w:rsid w:val="000035F3"/>
    <w:rsid w:val="00006C02"/>
    <w:rsid w:val="00007164"/>
    <w:rsid w:val="000074C0"/>
    <w:rsid w:val="0001020A"/>
    <w:rsid w:val="00011379"/>
    <w:rsid w:val="000140E5"/>
    <w:rsid w:val="0001477D"/>
    <w:rsid w:val="00014B4C"/>
    <w:rsid w:val="00016091"/>
    <w:rsid w:val="0001667B"/>
    <w:rsid w:val="00017519"/>
    <w:rsid w:val="0001775B"/>
    <w:rsid w:val="00020605"/>
    <w:rsid w:val="000209A3"/>
    <w:rsid w:val="00021A54"/>
    <w:rsid w:val="0002250D"/>
    <w:rsid w:val="00024918"/>
    <w:rsid w:val="000260E8"/>
    <w:rsid w:val="00026110"/>
    <w:rsid w:val="0002616C"/>
    <w:rsid w:val="0002682F"/>
    <w:rsid w:val="00026CC4"/>
    <w:rsid w:val="0002710B"/>
    <w:rsid w:val="00027E97"/>
    <w:rsid w:val="00027EF7"/>
    <w:rsid w:val="00030167"/>
    <w:rsid w:val="00032BE9"/>
    <w:rsid w:val="0003449D"/>
    <w:rsid w:val="0003478A"/>
    <w:rsid w:val="00035B3A"/>
    <w:rsid w:val="000363AD"/>
    <w:rsid w:val="00036830"/>
    <w:rsid w:val="00036B30"/>
    <w:rsid w:val="00036CB6"/>
    <w:rsid w:val="000378EE"/>
    <w:rsid w:val="000405C3"/>
    <w:rsid w:val="00040BFD"/>
    <w:rsid w:val="000434E5"/>
    <w:rsid w:val="000439E0"/>
    <w:rsid w:val="000440F5"/>
    <w:rsid w:val="00044DCA"/>
    <w:rsid w:val="000450B7"/>
    <w:rsid w:val="00045140"/>
    <w:rsid w:val="000467E2"/>
    <w:rsid w:val="000468AA"/>
    <w:rsid w:val="00047246"/>
    <w:rsid w:val="00047EDD"/>
    <w:rsid w:val="00051101"/>
    <w:rsid w:val="00052001"/>
    <w:rsid w:val="000520A4"/>
    <w:rsid w:val="00054FA4"/>
    <w:rsid w:val="00055FBD"/>
    <w:rsid w:val="00062656"/>
    <w:rsid w:val="000631E9"/>
    <w:rsid w:val="000651A9"/>
    <w:rsid w:val="00065417"/>
    <w:rsid w:val="000662CD"/>
    <w:rsid w:val="000668BE"/>
    <w:rsid w:val="00066938"/>
    <w:rsid w:val="000674AA"/>
    <w:rsid w:val="00067FFC"/>
    <w:rsid w:val="00071151"/>
    <w:rsid w:val="000719CB"/>
    <w:rsid w:val="00071E80"/>
    <w:rsid w:val="00072FCF"/>
    <w:rsid w:val="000743F7"/>
    <w:rsid w:val="00074BCB"/>
    <w:rsid w:val="00074D5F"/>
    <w:rsid w:val="000761A1"/>
    <w:rsid w:val="00076CE3"/>
    <w:rsid w:val="00077DCF"/>
    <w:rsid w:val="0008010A"/>
    <w:rsid w:val="000805D0"/>
    <w:rsid w:val="00083940"/>
    <w:rsid w:val="00084876"/>
    <w:rsid w:val="00085062"/>
    <w:rsid w:val="000865EE"/>
    <w:rsid w:val="00086F9D"/>
    <w:rsid w:val="00087CD5"/>
    <w:rsid w:val="00093A6D"/>
    <w:rsid w:val="00093E08"/>
    <w:rsid w:val="00096840"/>
    <w:rsid w:val="000A005F"/>
    <w:rsid w:val="000A1E50"/>
    <w:rsid w:val="000A44B2"/>
    <w:rsid w:val="000A4AC1"/>
    <w:rsid w:val="000A631A"/>
    <w:rsid w:val="000A65F3"/>
    <w:rsid w:val="000A79D0"/>
    <w:rsid w:val="000B0373"/>
    <w:rsid w:val="000B184E"/>
    <w:rsid w:val="000B1F88"/>
    <w:rsid w:val="000B26DE"/>
    <w:rsid w:val="000B2CDB"/>
    <w:rsid w:val="000B35D4"/>
    <w:rsid w:val="000B436B"/>
    <w:rsid w:val="000B47C6"/>
    <w:rsid w:val="000B4F18"/>
    <w:rsid w:val="000C0E32"/>
    <w:rsid w:val="000C2A4F"/>
    <w:rsid w:val="000C3962"/>
    <w:rsid w:val="000C3F7B"/>
    <w:rsid w:val="000C4687"/>
    <w:rsid w:val="000C4C35"/>
    <w:rsid w:val="000C4F76"/>
    <w:rsid w:val="000C623C"/>
    <w:rsid w:val="000C7CCC"/>
    <w:rsid w:val="000D2A1D"/>
    <w:rsid w:val="000D301B"/>
    <w:rsid w:val="000D41CF"/>
    <w:rsid w:val="000D6D0B"/>
    <w:rsid w:val="000D7E9B"/>
    <w:rsid w:val="000E0A81"/>
    <w:rsid w:val="000E0D98"/>
    <w:rsid w:val="000E0EF9"/>
    <w:rsid w:val="000E1C97"/>
    <w:rsid w:val="000E1F07"/>
    <w:rsid w:val="000E2119"/>
    <w:rsid w:val="000E28D9"/>
    <w:rsid w:val="000E38E7"/>
    <w:rsid w:val="000E4890"/>
    <w:rsid w:val="000E4B38"/>
    <w:rsid w:val="000E50D4"/>
    <w:rsid w:val="000E58D3"/>
    <w:rsid w:val="000E6E06"/>
    <w:rsid w:val="000F1D3C"/>
    <w:rsid w:val="000F1E06"/>
    <w:rsid w:val="000F1E86"/>
    <w:rsid w:val="000F3C0B"/>
    <w:rsid w:val="000F3C63"/>
    <w:rsid w:val="000F528E"/>
    <w:rsid w:val="000F64E5"/>
    <w:rsid w:val="000F7BF2"/>
    <w:rsid w:val="001003D6"/>
    <w:rsid w:val="00100D16"/>
    <w:rsid w:val="0010186D"/>
    <w:rsid w:val="00103273"/>
    <w:rsid w:val="00104AA4"/>
    <w:rsid w:val="00104DB3"/>
    <w:rsid w:val="00104E26"/>
    <w:rsid w:val="00105455"/>
    <w:rsid w:val="001063C2"/>
    <w:rsid w:val="00107D1B"/>
    <w:rsid w:val="001104A3"/>
    <w:rsid w:val="00111F06"/>
    <w:rsid w:val="0011236D"/>
    <w:rsid w:val="00113691"/>
    <w:rsid w:val="001141B4"/>
    <w:rsid w:val="00115564"/>
    <w:rsid w:val="001162B4"/>
    <w:rsid w:val="00116695"/>
    <w:rsid w:val="0011777F"/>
    <w:rsid w:val="00117AF1"/>
    <w:rsid w:val="00117E47"/>
    <w:rsid w:val="00121802"/>
    <w:rsid w:val="00122B03"/>
    <w:rsid w:val="00122DF0"/>
    <w:rsid w:val="00122E47"/>
    <w:rsid w:val="00124177"/>
    <w:rsid w:val="00124D2A"/>
    <w:rsid w:val="00124D87"/>
    <w:rsid w:val="00125039"/>
    <w:rsid w:val="001268A9"/>
    <w:rsid w:val="0012715C"/>
    <w:rsid w:val="00134158"/>
    <w:rsid w:val="001344A0"/>
    <w:rsid w:val="00136823"/>
    <w:rsid w:val="00137C8C"/>
    <w:rsid w:val="00137EE6"/>
    <w:rsid w:val="0014128D"/>
    <w:rsid w:val="00141732"/>
    <w:rsid w:val="00141B16"/>
    <w:rsid w:val="00142DFB"/>
    <w:rsid w:val="00143375"/>
    <w:rsid w:val="00143841"/>
    <w:rsid w:val="00143E95"/>
    <w:rsid w:val="00144BF7"/>
    <w:rsid w:val="00144C1E"/>
    <w:rsid w:val="00146691"/>
    <w:rsid w:val="0015180D"/>
    <w:rsid w:val="00152117"/>
    <w:rsid w:val="001521B9"/>
    <w:rsid w:val="00153DB9"/>
    <w:rsid w:val="00154B22"/>
    <w:rsid w:val="001572A5"/>
    <w:rsid w:val="001609A3"/>
    <w:rsid w:val="00160AFD"/>
    <w:rsid w:val="00160C75"/>
    <w:rsid w:val="00160E05"/>
    <w:rsid w:val="0016191A"/>
    <w:rsid w:val="00162AFB"/>
    <w:rsid w:val="00163042"/>
    <w:rsid w:val="0016447C"/>
    <w:rsid w:val="00164685"/>
    <w:rsid w:val="001663E1"/>
    <w:rsid w:val="00166D7E"/>
    <w:rsid w:val="00170EDD"/>
    <w:rsid w:val="001731FF"/>
    <w:rsid w:val="00173C5E"/>
    <w:rsid w:val="00173F6E"/>
    <w:rsid w:val="00174702"/>
    <w:rsid w:val="00174B0B"/>
    <w:rsid w:val="00176649"/>
    <w:rsid w:val="0018030E"/>
    <w:rsid w:val="0018060B"/>
    <w:rsid w:val="001808CF"/>
    <w:rsid w:val="001808EB"/>
    <w:rsid w:val="00180AA8"/>
    <w:rsid w:val="001811C9"/>
    <w:rsid w:val="00181DAA"/>
    <w:rsid w:val="001834B7"/>
    <w:rsid w:val="00184A8A"/>
    <w:rsid w:val="00185882"/>
    <w:rsid w:val="00185B02"/>
    <w:rsid w:val="001878E2"/>
    <w:rsid w:val="0019284E"/>
    <w:rsid w:val="001928DB"/>
    <w:rsid w:val="00194D3B"/>
    <w:rsid w:val="0019585F"/>
    <w:rsid w:val="001962F7"/>
    <w:rsid w:val="00196537"/>
    <w:rsid w:val="00196705"/>
    <w:rsid w:val="00197597"/>
    <w:rsid w:val="001A08D8"/>
    <w:rsid w:val="001A0E6E"/>
    <w:rsid w:val="001A0E95"/>
    <w:rsid w:val="001A44ED"/>
    <w:rsid w:val="001A5F49"/>
    <w:rsid w:val="001A63E3"/>
    <w:rsid w:val="001A714C"/>
    <w:rsid w:val="001A786E"/>
    <w:rsid w:val="001A7A82"/>
    <w:rsid w:val="001B1D67"/>
    <w:rsid w:val="001B25DB"/>
    <w:rsid w:val="001B3F57"/>
    <w:rsid w:val="001B6B8B"/>
    <w:rsid w:val="001C2C75"/>
    <w:rsid w:val="001C2EF7"/>
    <w:rsid w:val="001C2F42"/>
    <w:rsid w:val="001C50C8"/>
    <w:rsid w:val="001C5355"/>
    <w:rsid w:val="001C5724"/>
    <w:rsid w:val="001C603F"/>
    <w:rsid w:val="001C74A4"/>
    <w:rsid w:val="001C7E9F"/>
    <w:rsid w:val="001D17AA"/>
    <w:rsid w:val="001D1950"/>
    <w:rsid w:val="001D3426"/>
    <w:rsid w:val="001D37F6"/>
    <w:rsid w:val="001D3CDD"/>
    <w:rsid w:val="001D4A84"/>
    <w:rsid w:val="001D5C40"/>
    <w:rsid w:val="001D60D3"/>
    <w:rsid w:val="001D6659"/>
    <w:rsid w:val="001D6DAE"/>
    <w:rsid w:val="001E090A"/>
    <w:rsid w:val="001E0F18"/>
    <w:rsid w:val="001E141D"/>
    <w:rsid w:val="001E21D0"/>
    <w:rsid w:val="001E3473"/>
    <w:rsid w:val="001E419F"/>
    <w:rsid w:val="001E5DD8"/>
    <w:rsid w:val="001E6044"/>
    <w:rsid w:val="001E6BAD"/>
    <w:rsid w:val="001E7304"/>
    <w:rsid w:val="001E753A"/>
    <w:rsid w:val="001E76E5"/>
    <w:rsid w:val="001F0AE3"/>
    <w:rsid w:val="001F255C"/>
    <w:rsid w:val="001F3053"/>
    <w:rsid w:val="001F3659"/>
    <w:rsid w:val="001F39DA"/>
    <w:rsid w:val="001F42C8"/>
    <w:rsid w:val="001F5547"/>
    <w:rsid w:val="001F6298"/>
    <w:rsid w:val="001F647A"/>
    <w:rsid w:val="001F6B0E"/>
    <w:rsid w:val="001F777E"/>
    <w:rsid w:val="002018B6"/>
    <w:rsid w:val="00202494"/>
    <w:rsid w:val="00202BA0"/>
    <w:rsid w:val="00203C22"/>
    <w:rsid w:val="00203E7A"/>
    <w:rsid w:val="00204298"/>
    <w:rsid w:val="002042A1"/>
    <w:rsid w:val="00205110"/>
    <w:rsid w:val="00205ADA"/>
    <w:rsid w:val="00205C9E"/>
    <w:rsid w:val="00205D5C"/>
    <w:rsid w:val="002062AE"/>
    <w:rsid w:val="0020662B"/>
    <w:rsid w:val="00206C22"/>
    <w:rsid w:val="002070A7"/>
    <w:rsid w:val="002101AB"/>
    <w:rsid w:val="00210881"/>
    <w:rsid w:val="00210FC6"/>
    <w:rsid w:val="00211C42"/>
    <w:rsid w:val="002143AA"/>
    <w:rsid w:val="00214943"/>
    <w:rsid w:val="00216038"/>
    <w:rsid w:val="00217796"/>
    <w:rsid w:val="002201B2"/>
    <w:rsid w:val="0022203E"/>
    <w:rsid w:val="00224D31"/>
    <w:rsid w:val="00225161"/>
    <w:rsid w:val="00225734"/>
    <w:rsid w:val="00225F65"/>
    <w:rsid w:val="00226374"/>
    <w:rsid w:val="00226519"/>
    <w:rsid w:val="00226913"/>
    <w:rsid w:val="002269ED"/>
    <w:rsid w:val="00231D0B"/>
    <w:rsid w:val="00232DF1"/>
    <w:rsid w:val="00234ED7"/>
    <w:rsid w:val="00235691"/>
    <w:rsid w:val="00235710"/>
    <w:rsid w:val="00236135"/>
    <w:rsid w:val="00236D38"/>
    <w:rsid w:val="002375FE"/>
    <w:rsid w:val="002376E1"/>
    <w:rsid w:val="002377E5"/>
    <w:rsid w:val="00240C62"/>
    <w:rsid w:val="00240DA5"/>
    <w:rsid w:val="002410A7"/>
    <w:rsid w:val="00241426"/>
    <w:rsid w:val="00242E03"/>
    <w:rsid w:val="00243EE6"/>
    <w:rsid w:val="002443CF"/>
    <w:rsid w:val="00245A1F"/>
    <w:rsid w:val="0024615C"/>
    <w:rsid w:val="002471A3"/>
    <w:rsid w:val="0024763F"/>
    <w:rsid w:val="00247A70"/>
    <w:rsid w:val="00250DC3"/>
    <w:rsid w:val="002523E2"/>
    <w:rsid w:val="00253E23"/>
    <w:rsid w:val="0025402E"/>
    <w:rsid w:val="00256DF8"/>
    <w:rsid w:val="00256E50"/>
    <w:rsid w:val="00260A7B"/>
    <w:rsid w:val="0026172E"/>
    <w:rsid w:val="00261F9A"/>
    <w:rsid w:val="002626E3"/>
    <w:rsid w:val="00262EE6"/>
    <w:rsid w:val="00263D00"/>
    <w:rsid w:val="00263D09"/>
    <w:rsid w:val="002640C0"/>
    <w:rsid w:val="00264175"/>
    <w:rsid w:val="002641BB"/>
    <w:rsid w:val="002664AE"/>
    <w:rsid w:val="00266609"/>
    <w:rsid w:val="00266903"/>
    <w:rsid w:val="00267A3D"/>
    <w:rsid w:val="00270919"/>
    <w:rsid w:val="00270D90"/>
    <w:rsid w:val="00270E1B"/>
    <w:rsid w:val="00272018"/>
    <w:rsid w:val="00273A8D"/>
    <w:rsid w:val="00273F2F"/>
    <w:rsid w:val="002744B0"/>
    <w:rsid w:val="00275DD6"/>
    <w:rsid w:val="0027631A"/>
    <w:rsid w:val="00277D50"/>
    <w:rsid w:val="00281DCE"/>
    <w:rsid w:val="00283450"/>
    <w:rsid w:val="00283F2F"/>
    <w:rsid w:val="00284E02"/>
    <w:rsid w:val="00285217"/>
    <w:rsid w:val="002857EE"/>
    <w:rsid w:val="00286436"/>
    <w:rsid w:val="002867A9"/>
    <w:rsid w:val="002870E0"/>
    <w:rsid w:val="0028744E"/>
    <w:rsid w:val="00290A0C"/>
    <w:rsid w:val="00292D98"/>
    <w:rsid w:val="0029322B"/>
    <w:rsid w:val="00293ED8"/>
    <w:rsid w:val="002952D9"/>
    <w:rsid w:val="00295ED2"/>
    <w:rsid w:val="00297338"/>
    <w:rsid w:val="0029764C"/>
    <w:rsid w:val="002A0679"/>
    <w:rsid w:val="002A1B7E"/>
    <w:rsid w:val="002A1E0C"/>
    <w:rsid w:val="002A2026"/>
    <w:rsid w:val="002A33F2"/>
    <w:rsid w:val="002A39F8"/>
    <w:rsid w:val="002A3A9A"/>
    <w:rsid w:val="002A4903"/>
    <w:rsid w:val="002A757A"/>
    <w:rsid w:val="002B0767"/>
    <w:rsid w:val="002B1754"/>
    <w:rsid w:val="002B249C"/>
    <w:rsid w:val="002B408E"/>
    <w:rsid w:val="002B58DC"/>
    <w:rsid w:val="002B61EA"/>
    <w:rsid w:val="002B70F1"/>
    <w:rsid w:val="002B7EF3"/>
    <w:rsid w:val="002C118C"/>
    <w:rsid w:val="002C179E"/>
    <w:rsid w:val="002C1B38"/>
    <w:rsid w:val="002C1EF5"/>
    <w:rsid w:val="002C2AB1"/>
    <w:rsid w:val="002C2D2A"/>
    <w:rsid w:val="002C6C62"/>
    <w:rsid w:val="002C7A1F"/>
    <w:rsid w:val="002D3E67"/>
    <w:rsid w:val="002D42D5"/>
    <w:rsid w:val="002D4E2C"/>
    <w:rsid w:val="002D71BC"/>
    <w:rsid w:val="002D77F9"/>
    <w:rsid w:val="002E020A"/>
    <w:rsid w:val="002E0C4D"/>
    <w:rsid w:val="002E1BA0"/>
    <w:rsid w:val="002E236B"/>
    <w:rsid w:val="002E34CA"/>
    <w:rsid w:val="002E3821"/>
    <w:rsid w:val="002E395B"/>
    <w:rsid w:val="002E4D5E"/>
    <w:rsid w:val="002E5198"/>
    <w:rsid w:val="002E51B9"/>
    <w:rsid w:val="002E5FAA"/>
    <w:rsid w:val="002E6012"/>
    <w:rsid w:val="002E7366"/>
    <w:rsid w:val="002E7806"/>
    <w:rsid w:val="002E7978"/>
    <w:rsid w:val="002F0ACD"/>
    <w:rsid w:val="002F147A"/>
    <w:rsid w:val="002F26CC"/>
    <w:rsid w:val="002F519B"/>
    <w:rsid w:val="002F60FE"/>
    <w:rsid w:val="002F6DDF"/>
    <w:rsid w:val="002F6FE0"/>
    <w:rsid w:val="002F7564"/>
    <w:rsid w:val="002F7C4D"/>
    <w:rsid w:val="00302A91"/>
    <w:rsid w:val="00302D56"/>
    <w:rsid w:val="00303352"/>
    <w:rsid w:val="00304125"/>
    <w:rsid w:val="003057C2"/>
    <w:rsid w:val="003063B4"/>
    <w:rsid w:val="003064F5"/>
    <w:rsid w:val="00306EC9"/>
    <w:rsid w:val="00311482"/>
    <w:rsid w:val="00311F50"/>
    <w:rsid w:val="00312672"/>
    <w:rsid w:val="003133AD"/>
    <w:rsid w:val="00314C67"/>
    <w:rsid w:val="00315935"/>
    <w:rsid w:val="00315ECA"/>
    <w:rsid w:val="00316AAE"/>
    <w:rsid w:val="00317A43"/>
    <w:rsid w:val="003203DD"/>
    <w:rsid w:val="00321860"/>
    <w:rsid w:val="003240B2"/>
    <w:rsid w:val="003244AD"/>
    <w:rsid w:val="0032510B"/>
    <w:rsid w:val="003252D2"/>
    <w:rsid w:val="003259B7"/>
    <w:rsid w:val="0032772C"/>
    <w:rsid w:val="0033000A"/>
    <w:rsid w:val="0033003A"/>
    <w:rsid w:val="00330365"/>
    <w:rsid w:val="00331D87"/>
    <w:rsid w:val="0033283B"/>
    <w:rsid w:val="00334C72"/>
    <w:rsid w:val="00335362"/>
    <w:rsid w:val="00335FE9"/>
    <w:rsid w:val="0033618B"/>
    <w:rsid w:val="0033742E"/>
    <w:rsid w:val="00337698"/>
    <w:rsid w:val="003404BC"/>
    <w:rsid w:val="00340B5F"/>
    <w:rsid w:val="00341517"/>
    <w:rsid w:val="0034203D"/>
    <w:rsid w:val="00343B8D"/>
    <w:rsid w:val="00343E0B"/>
    <w:rsid w:val="00344BA0"/>
    <w:rsid w:val="003455DD"/>
    <w:rsid w:val="003457D9"/>
    <w:rsid w:val="0034608A"/>
    <w:rsid w:val="003507DC"/>
    <w:rsid w:val="00350813"/>
    <w:rsid w:val="003517B1"/>
    <w:rsid w:val="003524D8"/>
    <w:rsid w:val="00353079"/>
    <w:rsid w:val="003538D2"/>
    <w:rsid w:val="00354B82"/>
    <w:rsid w:val="00354F2C"/>
    <w:rsid w:val="003560C4"/>
    <w:rsid w:val="00356C9F"/>
    <w:rsid w:val="003574EE"/>
    <w:rsid w:val="003576F6"/>
    <w:rsid w:val="00357B4D"/>
    <w:rsid w:val="00357E58"/>
    <w:rsid w:val="003600E3"/>
    <w:rsid w:val="00360B54"/>
    <w:rsid w:val="00360E96"/>
    <w:rsid w:val="003611F5"/>
    <w:rsid w:val="0036221C"/>
    <w:rsid w:val="00363C22"/>
    <w:rsid w:val="00364144"/>
    <w:rsid w:val="00365043"/>
    <w:rsid w:val="0036506D"/>
    <w:rsid w:val="003660C8"/>
    <w:rsid w:val="00366FC8"/>
    <w:rsid w:val="003701E5"/>
    <w:rsid w:val="00370561"/>
    <w:rsid w:val="003709DA"/>
    <w:rsid w:val="00370B20"/>
    <w:rsid w:val="0037138E"/>
    <w:rsid w:val="003713A9"/>
    <w:rsid w:val="003729C4"/>
    <w:rsid w:val="00373F68"/>
    <w:rsid w:val="00374D3F"/>
    <w:rsid w:val="00377126"/>
    <w:rsid w:val="0037713B"/>
    <w:rsid w:val="0038079C"/>
    <w:rsid w:val="00381C01"/>
    <w:rsid w:val="00381C5B"/>
    <w:rsid w:val="00382582"/>
    <w:rsid w:val="003827B6"/>
    <w:rsid w:val="00383268"/>
    <w:rsid w:val="00383B92"/>
    <w:rsid w:val="00383BA6"/>
    <w:rsid w:val="00384193"/>
    <w:rsid w:val="00384A6A"/>
    <w:rsid w:val="00384F7E"/>
    <w:rsid w:val="003860C3"/>
    <w:rsid w:val="00386B6B"/>
    <w:rsid w:val="00387634"/>
    <w:rsid w:val="00387635"/>
    <w:rsid w:val="0039366D"/>
    <w:rsid w:val="003948F0"/>
    <w:rsid w:val="00395130"/>
    <w:rsid w:val="00395BC8"/>
    <w:rsid w:val="003971FE"/>
    <w:rsid w:val="003A00FC"/>
    <w:rsid w:val="003A0DC9"/>
    <w:rsid w:val="003A205A"/>
    <w:rsid w:val="003A2390"/>
    <w:rsid w:val="003A3A8B"/>
    <w:rsid w:val="003A49E7"/>
    <w:rsid w:val="003A6896"/>
    <w:rsid w:val="003A7808"/>
    <w:rsid w:val="003B32E9"/>
    <w:rsid w:val="003B3A6B"/>
    <w:rsid w:val="003B61C0"/>
    <w:rsid w:val="003B73F6"/>
    <w:rsid w:val="003B7BB6"/>
    <w:rsid w:val="003B7E70"/>
    <w:rsid w:val="003C0489"/>
    <w:rsid w:val="003C2EE0"/>
    <w:rsid w:val="003C368C"/>
    <w:rsid w:val="003C387E"/>
    <w:rsid w:val="003C38F7"/>
    <w:rsid w:val="003C392A"/>
    <w:rsid w:val="003C46F3"/>
    <w:rsid w:val="003C4799"/>
    <w:rsid w:val="003C47F4"/>
    <w:rsid w:val="003C4B93"/>
    <w:rsid w:val="003C54D3"/>
    <w:rsid w:val="003C555D"/>
    <w:rsid w:val="003C5D53"/>
    <w:rsid w:val="003C7DAE"/>
    <w:rsid w:val="003D0F2B"/>
    <w:rsid w:val="003D29B0"/>
    <w:rsid w:val="003D3040"/>
    <w:rsid w:val="003D3AD6"/>
    <w:rsid w:val="003D3BF9"/>
    <w:rsid w:val="003D3D27"/>
    <w:rsid w:val="003D41B5"/>
    <w:rsid w:val="003D45BF"/>
    <w:rsid w:val="003D4B5D"/>
    <w:rsid w:val="003D689E"/>
    <w:rsid w:val="003E13CB"/>
    <w:rsid w:val="003E1B11"/>
    <w:rsid w:val="003E2E44"/>
    <w:rsid w:val="003E49DC"/>
    <w:rsid w:val="003E4FC0"/>
    <w:rsid w:val="003E6C69"/>
    <w:rsid w:val="003E6CCE"/>
    <w:rsid w:val="003E7366"/>
    <w:rsid w:val="003E798E"/>
    <w:rsid w:val="003F0D98"/>
    <w:rsid w:val="003F0ED0"/>
    <w:rsid w:val="003F11C1"/>
    <w:rsid w:val="003F15A6"/>
    <w:rsid w:val="003F218D"/>
    <w:rsid w:val="003F2B27"/>
    <w:rsid w:val="003F2F6F"/>
    <w:rsid w:val="003F4518"/>
    <w:rsid w:val="003F4FDC"/>
    <w:rsid w:val="003F695D"/>
    <w:rsid w:val="003F6E50"/>
    <w:rsid w:val="003F7411"/>
    <w:rsid w:val="003F782A"/>
    <w:rsid w:val="003F79B1"/>
    <w:rsid w:val="004008F1"/>
    <w:rsid w:val="0040124E"/>
    <w:rsid w:val="00401AFA"/>
    <w:rsid w:val="00401FB0"/>
    <w:rsid w:val="004028AA"/>
    <w:rsid w:val="00402EF2"/>
    <w:rsid w:val="00403E3D"/>
    <w:rsid w:val="00404934"/>
    <w:rsid w:val="00405CDD"/>
    <w:rsid w:val="00407C29"/>
    <w:rsid w:val="004109AD"/>
    <w:rsid w:val="00410D22"/>
    <w:rsid w:val="0041211A"/>
    <w:rsid w:val="00412AFC"/>
    <w:rsid w:val="0041316C"/>
    <w:rsid w:val="004134CE"/>
    <w:rsid w:val="00415015"/>
    <w:rsid w:val="004159BC"/>
    <w:rsid w:val="004176C7"/>
    <w:rsid w:val="00417A44"/>
    <w:rsid w:val="004204B5"/>
    <w:rsid w:val="0042063A"/>
    <w:rsid w:val="00422326"/>
    <w:rsid w:val="004229F3"/>
    <w:rsid w:val="00423D45"/>
    <w:rsid w:val="00424718"/>
    <w:rsid w:val="0042506E"/>
    <w:rsid w:val="00430985"/>
    <w:rsid w:val="00430CCF"/>
    <w:rsid w:val="004312EF"/>
    <w:rsid w:val="00432459"/>
    <w:rsid w:val="00433D6D"/>
    <w:rsid w:val="004340C8"/>
    <w:rsid w:val="00435A74"/>
    <w:rsid w:val="00437101"/>
    <w:rsid w:val="00437270"/>
    <w:rsid w:val="0043779A"/>
    <w:rsid w:val="00443100"/>
    <w:rsid w:val="00444F6F"/>
    <w:rsid w:val="0044501D"/>
    <w:rsid w:val="004459F7"/>
    <w:rsid w:val="004476F6"/>
    <w:rsid w:val="00450FA4"/>
    <w:rsid w:val="00452200"/>
    <w:rsid w:val="00453914"/>
    <w:rsid w:val="00453D86"/>
    <w:rsid w:val="00454FC0"/>
    <w:rsid w:val="00456320"/>
    <w:rsid w:val="00457442"/>
    <w:rsid w:val="00457FB3"/>
    <w:rsid w:val="00461EF8"/>
    <w:rsid w:val="004633C0"/>
    <w:rsid w:val="00463567"/>
    <w:rsid w:val="00464461"/>
    <w:rsid w:val="0046592D"/>
    <w:rsid w:val="00465CBC"/>
    <w:rsid w:val="00466C87"/>
    <w:rsid w:val="00467F76"/>
    <w:rsid w:val="00470355"/>
    <w:rsid w:val="0047077F"/>
    <w:rsid w:val="0047083C"/>
    <w:rsid w:val="00470A8F"/>
    <w:rsid w:val="00470DA6"/>
    <w:rsid w:val="00471130"/>
    <w:rsid w:val="00471EEE"/>
    <w:rsid w:val="004725D3"/>
    <w:rsid w:val="00472686"/>
    <w:rsid w:val="0047287B"/>
    <w:rsid w:val="00473321"/>
    <w:rsid w:val="00473BCA"/>
    <w:rsid w:val="00474853"/>
    <w:rsid w:val="00474CF7"/>
    <w:rsid w:val="00474D5E"/>
    <w:rsid w:val="0048216B"/>
    <w:rsid w:val="00482183"/>
    <w:rsid w:val="00482A6A"/>
    <w:rsid w:val="004852DA"/>
    <w:rsid w:val="00485AE9"/>
    <w:rsid w:val="00490364"/>
    <w:rsid w:val="004907AB"/>
    <w:rsid w:val="004918C2"/>
    <w:rsid w:val="00491A11"/>
    <w:rsid w:val="00491B64"/>
    <w:rsid w:val="00492537"/>
    <w:rsid w:val="00492D01"/>
    <w:rsid w:val="00492F63"/>
    <w:rsid w:val="0049358F"/>
    <w:rsid w:val="00493667"/>
    <w:rsid w:val="00493A60"/>
    <w:rsid w:val="00494696"/>
    <w:rsid w:val="00495E70"/>
    <w:rsid w:val="00496407"/>
    <w:rsid w:val="004967FA"/>
    <w:rsid w:val="004972E6"/>
    <w:rsid w:val="00497D0F"/>
    <w:rsid w:val="004A21EE"/>
    <w:rsid w:val="004A26B9"/>
    <w:rsid w:val="004A4638"/>
    <w:rsid w:val="004A54F9"/>
    <w:rsid w:val="004A5F36"/>
    <w:rsid w:val="004A63EE"/>
    <w:rsid w:val="004A72E2"/>
    <w:rsid w:val="004A797A"/>
    <w:rsid w:val="004B0706"/>
    <w:rsid w:val="004B0748"/>
    <w:rsid w:val="004B0BFB"/>
    <w:rsid w:val="004B17AC"/>
    <w:rsid w:val="004B1B80"/>
    <w:rsid w:val="004B2255"/>
    <w:rsid w:val="004B25AE"/>
    <w:rsid w:val="004B3D92"/>
    <w:rsid w:val="004B42A0"/>
    <w:rsid w:val="004B4D3C"/>
    <w:rsid w:val="004B4F6A"/>
    <w:rsid w:val="004B524D"/>
    <w:rsid w:val="004B54B2"/>
    <w:rsid w:val="004B76B7"/>
    <w:rsid w:val="004C07B6"/>
    <w:rsid w:val="004C1D88"/>
    <w:rsid w:val="004C25FD"/>
    <w:rsid w:val="004C68B9"/>
    <w:rsid w:val="004C6C54"/>
    <w:rsid w:val="004C7074"/>
    <w:rsid w:val="004C7340"/>
    <w:rsid w:val="004D0352"/>
    <w:rsid w:val="004D117F"/>
    <w:rsid w:val="004D1E8F"/>
    <w:rsid w:val="004D2BD1"/>
    <w:rsid w:val="004D2E7C"/>
    <w:rsid w:val="004D3D22"/>
    <w:rsid w:val="004D419D"/>
    <w:rsid w:val="004D42CA"/>
    <w:rsid w:val="004D5889"/>
    <w:rsid w:val="004D61BF"/>
    <w:rsid w:val="004D7C79"/>
    <w:rsid w:val="004E00D6"/>
    <w:rsid w:val="004E04D0"/>
    <w:rsid w:val="004E2587"/>
    <w:rsid w:val="004E2A33"/>
    <w:rsid w:val="004E43B4"/>
    <w:rsid w:val="004E4949"/>
    <w:rsid w:val="004E4A2B"/>
    <w:rsid w:val="004E52E0"/>
    <w:rsid w:val="004E553D"/>
    <w:rsid w:val="004E7EF1"/>
    <w:rsid w:val="004F013E"/>
    <w:rsid w:val="004F3294"/>
    <w:rsid w:val="004F32E0"/>
    <w:rsid w:val="004F39A2"/>
    <w:rsid w:val="004F3D5E"/>
    <w:rsid w:val="004F3E4A"/>
    <w:rsid w:val="004F423F"/>
    <w:rsid w:val="004F4A4D"/>
    <w:rsid w:val="004F533E"/>
    <w:rsid w:val="004F5E2E"/>
    <w:rsid w:val="004F5E98"/>
    <w:rsid w:val="004F5F0D"/>
    <w:rsid w:val="004F6F18"/>
    <w:rsid w:val="004F7726"/>
    <w:rsid w:val="00501429"/>
    <w:rsid w:val="005032C1"/>
    <w:rsid w:val="0050496F"/>
    <w:rsid w:val="005049BE"/>
    <w:rsid w:val="005061EB"/>
    <w:rsid w:val="005062BC"/>
    <w:rsid w:val="005062C5"/>
    <w:rsid w:val="00506A01"/>
    <w:rsid w:val="005077AE"/>
    <w:rsid w:val="00507FE6"/>
    <w:rsid w:val="00510273"/>
    <w:rsid w:val="00510B96"/>
    <w:rsid w:val="005129DF"/>
    <w:rsid w:val="00512CEC"/>
    <w:rsid w:val="0051646B"/>
    <w:rsid w:val="005172C8"/>
    <w:rsid w:val="0051741C"/>
    <w:rsid w:val="00520452"/>
    <w:rsid w:val="00520F8F"/>
    <w:rsid w:val="005222F4"/>
    <w:rsid w:val="00522790"/>
    <w:rsid w:val="0052307A"/>
    <w:rsid w:val="0052335F"/>
    <w:rsid w:val="00523AF0"/>
    <w:rsid w:val="005268F5"/>
    <w:rsid w:val="0053221A"/>
    <w:rsid w:val="00532773"/>
    <w:rsid w:val="0053355E"/>
    <w:rsid w:val="005336E0"/>
    <w:rsid w:val="00533EBA"/>
    <w:rsid w:val="00533FE9"/>
    <w:rsid w:val="00534324"/>
    <w:rsid w:val="00534333"/>
    <w:rsid w:val="00534A2B"/>
    <w:rsid w:val="00534D69"/>
    <w:rsid w:val="00534DD3"/>
    <w:rsid w:val="0053552F"/>
    <w:rsid w:val="005367A6"/>
    <w:rsid w:val="00537957"/>
    <w:rsid w:val="00540B8F"/>
    <w:rsid w:val="005421C0"/>
    <w:rsid w:val="0054390E"/>
    <w:rsid w:val="005441C5"/>
    <w:rsid w:val="0054452C"/>
    <w:rsid w:val="00544B3D"/>
    <w:rsid w:val="005457AF"/>
    <w:rsid w:val="0054649B"/>
    <w:rsid w:val="00547996"/>
    <w:rsid w:val="00550BF2"/>
    <w:rsid w:val="00551720"/>
    <w:rsid w:val="005518D2"/>
    <w:rsid w:val="005529FB"/>
    <w:rsid w:val="00552F1E"/>
    <w:rsid w:val="00553725"/>
    <w:rsid w:val="00553827"/>
    <w:rsid w:val="00554885"/>
    <w:rsid w:val="005555D5"/>
    <w:rsid w:val="005567DD"/>
    <w:rsid w:val="00556ABD"/>
    <w:rsid w:val="00557D0F"/>
    <w:rsid w:val="00557F5A"/>
    <w:rsid w:val="00560036"/>
    <w:rsid w:val="005605A3"/>
    <w:rsid w:val="0056189A"/>
    <w:rsid w:val="00565807"/>
    <w:rsid w:val="00570D06"/>
    <w:rsid w:val="005714DA"/>
    <w:rsid w:val="00571C61"/>
    <w:rsid w:val="00573143"/>
    <w:rsid w:val="00574726"/>
    <w:rsid w:val="0057526F"/>
    <w:rsid w:val="00576C64"/>
    <w:rsid w:val="00576DD9"/>
    <w:rsid w:val="00577213"/>
    <w:rsid w:val="00577305"/>
    <w:rsid w:val="0058132A"/>
    <w:rsid w:val="00581DB8"/>
    <w:rsid w:val="00582870"/>
    <w:rsid w:val="00582A68"/>
    <w:rsid w:val="00582D59"/>
    <w:rsid w:val="0058343C"/>
    <w:rsid w:val="0058347A"/>
    <w:rsid w:val="00583DC9"/>
    <w:rsid w:val="00584EC2"/>
    <w:rsid w:val="0058580A"/>
    <w:rsid w:val="00585D36"/>
    <w:rsid w:val="005865CC"/>
    <w:rsid w:val="00590696"/>
    <w:rsid w:val="00591F04"/>
    <w:rsid w:val="00592E77"/>
    <w:rsid w:val="00593FDF"/>
    <w:rsid w:val="0059579B"/>
    <w:rsid w:val="0059631A"/>
    <w:rsid w:val="005969F6"/>
    <w:rsid w:val="005A0357"/>
    <w:rsid w:val="005A0CD7"/>
    <w:rsid w:val="005A1A3B"/>
    <w:rsid w:val="005A1A75"/>
    <w:rsid w:val="005A1A9D"/>
    <w:rsid w:val="005A22F5"/>
    <w:rsid w:val="005A2928"/>
    <w:rsid w:val="005A4647"/>
    <w:rsid w:val="005A4AF3"/>
    <w:rsid w:val="005A4BFC"/>
    <w:rsid w:val="005A5C33"/>
    <w:rsid w:val="005A5C99"/>
    <w:rsid w:val="005A5F36"/>
    <w:rsid w:val="005A5FC3"/>
    <w:rsid w:val="005A645C"/>
    <w:rsid w:val="005A6DBA"/>
    <w:rsid w:val="005B0086"/>
    <w:rsid w:val="005B01AC"/>
    <w:rsid w:val="005B0308"/>
    <w:rsid w:val="005B1344"/>
    <w:rsid w:val="005B28DE"/>
    <w:rsid w:val="005B3073"/>
    <w:rsid w:val="005B5343"/>
    <w:rsid w:val="005B685F"/>
    <w:rsid w:val="005C0045"/>
    <w:rsid w:val="005C119F"/>
    <w:rsid w:val="005C2951"/>
    <w:rsid w:val="005C3639"/>
    <w:rsid w:val="005C37A3"/>
    <w:rsid w:val="005C3B78"/>
    <w:rsid w:val="005C3EFC"/>
    <w:rsid w:val="005C4D18"/>
    <w:rsid w:val="005C7D55"/>
    <w:rsid w:val="005C7E8D"/>
    <w:rsid w:val="005D0288"/>
    <w:rsid w:val="005D13AF"/>
    <w:rsid w:val="005D1933"/>
    <w:rsid w:val="005D286D"/>
    <w:rsid w:val="005D29C0"/>
    <w:rsid w:val="005D3D91"/>
    <w:rsid w:val="005D3E84"/>
    <w:rsid w:val="005D48D4"/>
    <w:rsid w:val="005D546B"/>
    <w:rsid w:val="005E1298"/>
    <w:rsid w:val="005E1347"/>
    <w:rsid w:val="005E15C2"/>
    <w:rsid w:val="005E2FFD"/>
    <w:rsid w:val="005E4783"/>
    <w:rsid w:val="005E4922"/>
    <w:rsid w:val="005E4CEC"/>
    <w:rsid w:val="005E4DF9"/>
    <w:rsid w:val="005E5062"/>
    <w:rsid w:val="005E5B21"/>
    <w:rsid w:val="005E6E3D"/>
    <w:rsid w:val="005F0218"/>
    <w:rsid w:val="005F0AA6"/>
    <w:rsid w:val="005F2263"/>
    <w:rsid w:val="005F4EC9"/>
    <w:rsid w:val="005F6E78"/>
    <w:rsid w:val="005F713F"/>
    <w:rsid w:val="005F776D"/>
    <w:rsid w:val="00600302"/>
    <w:rsid w:val="00601709"/>
    <w:rsid w:val="006018F7"/>
    <w:rsid w:val="00601940"/>
    <w:rsid w:val="00601A42"/>
    <w:rsid w:val="00604249"/>
    <w:rsid w:val="00606885"/>
    <w:rsid w:val="00606A02"/>
    <w:rsid w:val="00606AB0"/>
    <w:rsid w:val="00606CE7"/>
    <w:rsid w:val="00606E1D"/>
    <w:rsid w:val="006078C0"/>
    <w:rsid w:val="006127FD"/>
    <w:rsid w:val="00612E6B"/>
    <w:rsid w:val="00612EEE"/>
    <w:rsid w:val="00614421"/>
    <w:rsid w:val="00615D00"/>
    <w:rsid w:val="00616896"/>
    <w:rsid w:val="00616BA8"/>
    <w:rsid w:val="006170CA"/>
    <w:rsid w:val="0061722F"/>
    <w:rsid w:val="00620CA5"/>
    <w:rsid w:val="00621312"/>
    <w:rsid w:val="00623480"/>
    <w:rsid w:val="0062403E"/>
    <w:rsid w:val="006240A8"/>
    <w:rsid w:val="00624C1D"/>
    <w:rsid w:val="00624F0A"/>
    <w:rsid w:val="0062648F"/>
    <w:rsid w:val="00626F13"/>
    <w:rsid w:val="00630884"/>
    <w:rsid w:val="00630F92"/>
    <w:rsid w:val="00632357"/>
    <w:rsid w:val="00634B12"/>
    <w:rsid w:val="00636261"/>
    <w:rsid w:val="0063627A"/>
    <w:rsid w:val="006372F8"/>
    <w:rsid w:val="00637C1F"/>
    <w:rsid w:val="00640D67"/>
    <w:rsid w:val="006415D7"/>
    <w:rsid w:val="0064163C"/>
    <w:rsid w:val="00641EEC"/>
    <w:rsid w:val="00642660"/>
    <w:rsid w:val="006427B7"/>
    <w:rsid w:val="00642C01"/>
    <w:rsid w:val="00642EC0"/>
    <w:rsid w:val="0065073C"/>
    <w:rsid w:val="006512D8"/>
    <w:rsid w:val="00653681"/>
    <w:rsid w:val="00653F6A"/>
    <w:rsid w:val="00655385"/>
    <w:rsid w:val="00655709"/>
    <w:rsid w:val="006562D5"/>
    <w:rsid w:val="00656966"/>
    <w:rsid w:val="00657235"/>
    <w:rsid w:val="006579E6"/>
    <w:rsid w:val="006609B8"/>
    <w:rsid w:val="00661221"/>
    <w:rsid w:val="0066161B"/>
    <w:rsid w:val="00662498"/>
    <w:rsid w:val="00665557"/>
    <w:rsid w:val="006655AB"/>
    <w:rsid w:val="0066774E"/>
    <w:rsid w:val="0067074B"/>
    <w:rsid w:val="006708EA"/>
    <w:rsid w:val="00670F8B"/>
    <w:rsid w:val="006711B4"/>
    <w:rsid w:val="00672854"/>
    <w:rsid w:val="00673341"/>
    <w:rsid w:val="00676398"/>
    <w:rsid w:val="00676C4E"/>
    <w:rsid w:val="00680A3A"/>
    <w:rsid w:val="00681492"/>
    <w:rsid w:val="00681EE5"/>
    <w:rsid w:val="0068595E"/>
    <w:rsid w:val="00685A65"/>
    <w:rsid w:val="006865DB"/>
    <w:rsid w:val="00690175"/>
    <w:rsid w:val="006912CE"/>
    <w:rsid w:val="00692C20"/>
    <w:rsid w:val="00692C66"/>
    <w:rsid w:val="00695283"/>
    <w:rsid w:val="00695BCF"/>
    <w:rsid w:val="0069604A"/>
    <w:rsid w:val="00696905"/>
    <w:rsid w:val="006A079D"/>
    <w:rsid w:val="006A095C"/>
    <w:rsid w:val="006A0A9E"/>
    <w:rsid w:val="006A2718"/>
    <w:rsid w:val="006A409A"/>
    <w:rsid w:val="006A49AE"/>
    <w:rsid w:val="006A49FA"/>
    <w:rsid w:val="006A4A8C"/>
    <w:rsid w:val="006A4ABD"/>
    <w:rsid w:val="006A679D"/>
    <w:rsid w:val="006A76A1"/>
    <w:rsid w:val="006B0757"/>
    <w:rsid w:val="006B0989"/>
    <w:rsid w:val="006B1FBF"/>
    <w:rsid w:val="006B3552"/>
    <w:rsid w:val="006B35EA"/>
    <w:rsid w:val="006B4862"/>
    <w:rsid w:val="006B4A40"/>
    <w:rsid w:val="006B58AE"/>
    <w:rsid w:val="006B7504"/>
    <w:rsid w:val="006C0603"/>
    <w:rsid w:val="006C2005"/>
    <w:rsid w:val="006C2124"/>
    <w:rsid w:val="006C25E5"/>
    <w:rsid w:val="006C3BF8"/>
    <w:rsid w:val="006C42AB"/>
    <w:rsid w:val="006C4762"/>
    <w:rsid w:val="006C47CA"/>
    <w:rsid w:val="006C4FC5"/>
    <w:rsid w:val="006C51B8"/>
    <w:rsid w:val="006C65AA"/>
    <w:rsid w:val="006C72D8"/>
    <w:rsid w:val="006C7E81"/>
    <w:rsid w:val="006D09E6"/>
    <w:rsid w:val="006D0C85"/>
    <w:rsid w:val="006D1438"/>
    <w:rsid w:val="006D2835"/>
    <w:rsid w:val="006D30C5"/>
    <w:rsid w:val="006D373E"/>
    <w:rsid w:val="006D4939"/>
    <w:rsid w:val="006D4F3A"/>
    <w:rsid w:val="006D602D"/>
    <w:rsid w:val="006D6902"/>
    <w:rsid w:val="006D70E2"/>
    <w:rsid w:val="006E25AA"/>
    <w:rsid w:val="006E2D70"/>
    <w:rsid w:val="006E4440"/>
    <w:rsid w:val="006E4C78"/>
    <w:rsid w:val="006E5478"/>
    <w:rsid w:val="006E5896"/>
    <w:rsid w:val="006E5E28"/>
    <w:rsid w:val="006E696D"/>
    <w:rsid w:val="006F09DA"/>
    <w:rsid w:val="006F18ED"/>
    <w:rsid w:val="006F18FD"/>
    <w:rsid w:val="006F1F02"/>
    <w:rsid w:val="006F2793"/>
    <w:rsid w:val="006F2A40"/>
    <w:rsid w:val="006F2BD5"/>
    <w:rsid w:val="006F3972"/>
    <w:rsid w:val="006F3E21"/>
    <w:rsid w:val="006F4BAE"/>
    <w:rsid w:val="006F5C25"/>
    <w:rsid w:val="006F73AF"/>
    <w:rsid w:val="006F7914"/>
    <w:rsid w:val="00701109"/>
    <w:rsid w:val="0070186A"/>
    <w:rsid w:val="00701A0C"/>
    <w:rsid w:val="007020FE"/>
    <w:rsid w:val="00703228"/>
    <w:rsid w:val="00703917"/>
    <w:rsid w:val="00705901"/>
    <w:rsid w:val="00705AE2"/>
    <w:rsid w:val="00705E90"/>
    <w:rsid w:val="0070616A"/>
    <w:rsid w:val="00706E8F"/>
    <w:rsid w:val="0070780F"/>
    <w:rsid w:val="00707A13"/>
    <w:rsid w:val="00707D53"/>
    <w:rsid w:val="00710044"/>
    <w:rsid w:val="007103FB"/>
    <w:rsid w:val="007145AE"/>
    <w:rsid w:val="00714A2C"/>
    <w:rsid w:val="0071542B"/>
    <w:rsid w:val="00715B96"/>
    <w:rsid w:val="007160CD"/>
    <w:rsid w:val="007165AD"/>
    <w:rsid w:val="007169ED"/>
    <w:rsid w:val="0071717D"/>
    <w:rsid w:val="00717E88"/>
    <w:rsid w:val="0072099E"/>
    <w:rsid w:val="007236E2"/>
    <w:rsid w:val="0072445F"/>
    <w:rsid w:val="00725773"/>
    <w:rsid w:val="00725AB4"/>
    <w:rsid w:val="00725BA6"/>
    <w:rsid w:val="00726AB0"/>
    <w:rsid w:val="00730300"/>
    <w:rsid w:val="00731659"/>
    <w:rsid w:val="00731663"/>
    <w:rsid w:val="007344BD"/>
    <w:rsid w:val="00734CA2"/>
    <w:rsid w:val="007352EC"/>
    <w:rsid w:val="00735863"/>
    <w:rsid w:val="007358F7"/>
    <w:rsid w:val="00735E8C"/>
    <w:rsid w:val="00735F9D"/>
    <w:rsid w:val="0073625E"/>
    <w:rsid w:val="007377E2"/>
    <w:rsid w:val="00740522"/>
    <w:rsid w:val="007411B5"/>
    <w:rsid w:val="00741BFF"/>
    <w:rsid w:val="00741FD6"/>
    <w:rsid w:val="007423AC"/>
    <w:rsid w:val="007426D8"/>
    <w:rsid w:val="00746581"/>
    <w:rsid w:val="00746588"/>
    <w:rsid w:val="00746749"/>
    <w:rsid w:val="00747A2F"/>
    <w:rsid w:val="0075025C"/>
    <w:rsid w:val="007506B3"/>
    <w:rsid w:val="00751E22"/>
    <w:rsid w:val="0075204D"/>
    <w:rsid w:val="00752999"/>
    <w:rsid w:val="00752DC9"/>
    <w:rsid w:val="00753120"/>
    <w:rsid w:val="00754A7A"/>
    <w:rsid w:val="007556A0"/>
    <w:rsid w:val="00755D96"/>
    <w:rsid w:val="00756E8A"/>
    <w:rsid w:val="00757A47"/>
    <w:rsid w:val="007603E8"/>
    <w:rsid w:val="00762C6D"/>
    <w:rsid w:val="007635CD"/>
    <w:rsid w:val="00763D89"/>
    <w:rsid w:val="007653AD"/>
    <w:rsid w:val="00766173"/>
    <w:rsid w:val="0076665B"/>
    <w:rsid w:val="00767ABA"/>
    <w:rsid w:val="007734A3"/>
    <w:rsid w:val="007736D8"/>
    <w:rsid w:val="0077402F"/>
    <w:rsid w:val="00774AEA"/>
    <w:rsid w:val="007756BB"/>
    <w:rsid w:val="007778B0"/>
    <w:rsid w:val="00780715"/>
    <w:rsid w:val="00781572"/>
    <w:rsid w:val="00781F79"/>
    <w:rsid w:val="00782D61"/>
    <w:rsid w:val="00783A9A"/>
    <w:rsid w:val="00783C6D"/>
    <w:rsid w:val="00785B99"/>
    <w:rsid w:val="007865DB"/>
    <w:rsid w:val="00791625"/>
    <w:rsid w:val="00793665"/>
    <w:rsid w:val="0079521D"/>
    <w:rsid w:val="00795302"/>
    <w:rsid w:val="00796F59"/>
    <w:rsid w:val="00797ABC"/>
    <w:rsid w:val="00797FC6"/>
    <w:rsid w:val="007A001B"/>
    <w:rsid w:val="007A1868"/>
    <w:rsid w:val="007A2501"/>
    <w:rsid w:val="007A3338"/>
    <w:rsid w:val="007A4DAB"/>
    <w:rsid w:val="007A4DBD"/>
    <w:rsid w:val="007A5BB8"/>
    <w:rsid w:val="007A5E78"/>
    <w:rsid w:val="007A786A"/>
    <w:rsid w:val="007B1166"/>
    <w:rsid w:val="007B12DF"/>
    <w:rsid w:val="007B16C1"/>
    <w:rsid w:val="007B3B3E"/>
    <w:rsid w:val="007B433A"/>
    <w:rsid w:val="007B57D1"/>
    <w:rsid w:val="007B59D8"/>
    <w:rsid w:val="007B5C75"/>
    <w:rsid w:val="007B66E4"/>
    <w:rsid w:val="007C001E"/>
    <w:rsid w:val="007C067E"/>
    <w:rsid w:val="007C2351"/>
    <w:rsid w:val="007C2DAF"/>
    <w:rsid w:val="007C4F97"/>
    <w:rsid w:val="007C614B"/>
    <w:rsid w:val="007C63E0"/>
    <w:rsid w:val="007C6593"/>
    <w:rsid w:val="007C670E"/>
    <w:rsid w:val="007C6F8C"/>
    <w:rsid w:val="007C7FD4"/>
    <w:rsid w:val="007D1D23"/>
    <w:rsid w:val="007D22C8"/>
    <w:rsid w:val="007D3183"/>
    <w:rsid w:val="007D4245"/>
    <w:rsid w:val="007D6314"/>
    <w:rsid w:val="007D6925"/>
    <w:rsid w:val="007D6A06"/>
    <w:rsid w:val="007D6FC9"/>
    <w:rsid w:val="007D71DA"/>
    <w:rsid w:val="007E0377"/>
    <w:rsid w:val="007E16F7"/>
    <w:rsid w:val="007E1A43"/>
    <w:rsid w:val="007E2231"/>
    <w:rsid w:val="007E2FCD"/>
    <w:rsid w:val="007E3552"/>
    <w:rsid w:val="007E416C"/>
    <w:rsid w:val="007E437E"/>
    <w:rsid w:val="007E4B22"/>
    <w:rsid w:val="007E4B7A"/>
    <w:rsid w:val="007E5ECA"/>
    <w:rsid w:val="007E6684"/>
    <w:rsid w:val="007E6B77"/>
    <w:rsid w:val="007E6F82"/>
    <w:rsid w:val="007E74EA"/>
    <w:rsid w:val="007E74FE"/>
    <w:rsid w:val="007E755F"/>
    <w:rsid w:val="007F12F3"/>
    <w:rsid w:val="007F4C07"/>
    <w:rsid w:val="007F5413"/>
    <w:rsid w:val="007F5DE9"/>
    <w:rsid w:val="007F63DA"/>
    <w:rsid w:val="007F71B7"/>
    <w:rsid w:val="00800BDC"/>
    <w:rsid w:val="008021C1"/>
    <w:rsid w:val="00802BB1"/>
    <w:rsid w:val="0080347D"/>
    <w:rsid w:val="008037A9"/>
    <w:rsid w:val="0080394E"/>
    <w:rsid w:val="00803C02"/>
    <w:rsid w:val="00804F9C"/>
    <w:rsid w:val="0080504A"/>
    <w:rsid w:val="00805052"/>
    <w:rsid w:val="008050CB"/>
    <w:rsid w:val="00805FA9"/>
    <w:rsid w:val="00806650"/>
    <w:rsid w:val="00807882"/>
    <w:rsid w:val="00807ADF"/>
    <w:rsid w:val="0081086C"/>
    <w:rsid w:val="00812A62"/>
    <w:rsid w:val="00813F9B"/>
    <w:rsid w:val="00816F1D"/>
    <w:rsid w:val="0081760F"/>
    <w:rsid w:val="00820DF5"/>
    <w:rsid w:val="00820E91"/>
    <w:rsid w:val="00821840"/>
    <w:rsid w:val="00821FBC"/>
    <w:rsid w:val="008223DD"/>
    <w:rsid w:val="00827BBF"/>
    <w:rsid w:val="00827CF8"/>
    <w:rsid w:val="00830593"/>
    <w:rsid w:val="00830BB5"/>
    <w:rsid w:val="00831B1C"/>
    <w:rsid w:val="00832C82"/>
    <w:rsid w:val="00833F71"/>
    <w:rsid w:val="00834143"/>
    <w:rsid w:val="00834684"/>
    <w:rsid w:val="0083731D"/>
    <w:rsid w:val="008376E0"/>
    <w:rsid w:val="00840065"/>
    <w:rsid w:val="00840268"/>
    <w:rsid w:val="00841094"/>
    <w:rsid w:val="00842515"/>
    <w:rsid w:val="008433FF"/>
    <w:rsid w:val="00844563"/>
    <w:rsid w:val="00844705"/>
    <w:rsid w:val="008466BF"/>
    <w:rsid w:val="0084692C"/>
    <w:rsid w:val="00850AB7"/>
    <w:rsid w:val="0085170D"/>
    <w:rsid w:val="00851ED3"/>
    <w:rsid w:val="00852DD1"/>
    <w:rsid w:val="008537E2"/>
    <w:rsid w:val="0085382B"/>
    <w:rsid w:val="008545E5"/>
    <w:rsid w:val="0085477D"/>
    <w:rsid w:val="00854945"/>
    <w:rsid w:val="00854966"/>
    <w:rsid w:val="008558EE"/>
    <w:rsid w:val="00856018"/>
    <w:rsid w:val="00857E52"/>
    <w:rsid w:val="00860522"/>
    <w:rsid w:val="00861682"/>
    <w:rsid w:val="00861AFC"/>
    <w:rsid w:val="0086410A"/>
    <w:rsid w:val="00864E8D"/>
    <w:rsid w:val="00865403"/>
    <w:rsid w:val="00865668"/>
    <w:rsid w:val="008657A9"/>
    <w:rsid w:val="0086747E"/>
    <w:rsid w:val="00867804"/>
    <w:rsid w:val="0087163C"/>
    <w:rsid w:val="00871AA5"/>
    <w:rsid w:val="0087335E"/>
    <w:rsid w:val="008734EF"/>
    <w:rsid w:val="00874FE0"/>
    <w:rsid w:val="00877223"/>
    <w:rsid w:val="00877333"/>
    <w:rsid w:val="0087736D"/>
    <w:rsid w:val="008802E7"/>
    <w:rsid w:val="0088036F"/>
    <w:rsid w:val="00880602"/>
    <w:rsid w:val="008821F8"/>
    <w:rsid w:val="008822B4"/>
    <w:rsid w:val="00884D62"/>
    <w:rsid w:val="0088501F"/>
    <w:rsid w:val="00887651"/>
    <w:rsid w:val="00887FFA"/>
    <w:rsid w:val="008900CD"/>
    <w:rsid w:val="008916C6"/>
    <w:rsid w:val="00891EE6"/>
    <w:rsid w:val="00893BB2"/>
    <w:rsid w:val="00893C7F"/>
    <w:rsid w:val="008941AB"/>
    <w:rsid w:val="00894283"/>
    <w:rsid w:val="008949E0"/>
    <w:rsid w:val="008978AA"/>
    <w:rsid w:val="008A0890"/>
    <w:rsid w:val="008A0C9C"/>
    <w:rsid w:val="008A1A2D"/>
    <w:rsid w:val="008A1A41"/>
    <w:rsid w:val="008A2220"/>
    <w:rsid w:val="008A240D"/>
    <w:rsid w:val="008A301D"/>
    <w:rsid w:val="008A400E"/>
    <w:rsid w:val="008A4BB9"/>
    <w:rsid w:val="008A5CDA"/>
    <w:rsid w:val="008A7546"/>
    <w:rsid w:val="008B0833"/>
    <w:rsid w:val="008B12E7"/>
    <w:rsid w:val="008B5830"/>
    <w:rsid w:val="008B62F4"/>
    <w:rsid w:val="008B6CD9"/>
    <w:rsid w:val="008B71D7"/>
    <w:rsid w:val="008B7F70"/>
    <w:rsid w:val="008C0024"/>
    <w:rsid w:val="008C05C6"/>
    <w:rsid w:val="008C0E1E"/>
    <w:rsid w:val="008C3EB0"/>
    <w:rsid w:val="008C3EF3"/>
    <w:rsid w:val="008C446F"/>
    <w:rsid w:val="008C4AAA"/>
    <w:rsid w:val="008D23BD"/>
    <w:rsid w:val="008D3EEE"/>
    <w:rsid w:val="008D408E"/>
    <w:rsid w:val="008D57E5"/>
    <w:rsid w:val="008D5903"/>
    <w:rsid w:val="008D6B33"/>
    <w:rsid w:val="008D77E5"/>
    <w:rsid w:val="008D7B7C"/>
    <w:rsid w:val="008E0F77"/>
    <w:rsid w:val="008E1396"/>
    <w:rsid w:val="008E23F2"/>
    <w:rsid w:val="008E2979"/>
    <w:rsid w:val="008E341B"/>
    <w:rsid w:val="008E4CAD"/>
    <w:rsid w:val="008E4DAA"/>
    <w:rsid w:val="008E5337"/>
    <w:rsid w:val="008E5443"/>
    <w:rsid w:val="008E6823"/>
    <w:rsid w:val="008E6DE2"/>
    <w:rsid w:val="008E716C"/>
    <w:rsid w:val="008F0742"/>
    <w:rsid w:val="008F1851"/>
    <w:rsid w:val="008F22E4"/>
    <w:rsid w:val="008F282E"/>
    <w:rsid w:val="008F2B88"/>
    <w:rsid w:val="008F584F"/>
    <w:rsid w:val="008F7310"/>
    <w:rsid w:val="008F74CA"/>
    <w:rsid w:val="00900460"/>
    <w:rsid w:val="00900AF1"/>
    <w:rsid w:val="00901B9C"/>
    <w:rsid w:val="009025B3"/>
    <w:rsid w:val="00902626"/>
    <w:rsid w:val="00903B67"/>
    <w:rsid w:val="00903E2C"/>
    <w:rsid w:val="00904AF9"/>
    <w:rsid w:val="00905A2C"/>
    <w:rsid w:val="00906D7B"/>
    <w:rsid w:val="009070C9"/>
    <w:rsid w:val="00911A90"/>
    <w:rsid w:val="00911CC9"/>
    <w:rsid w:val="00911D89"/>
    <w:rsid w:val="00912A2D"/>
    <w:rsid w:val="00914613"/>
    <w:rsid w:val="00914A05"/>
    <w:rsid w:val="00914E09"/>
    <w:rsid w:val="00915C10"/>
    <w:rsid w:val="00915D22"/>
    <w:rsid w:val="0091782B"/>
    <w:rsid w:val="009179C8"/>
    <w:rsid w:val="00921019"/>
    <w:rsid w:val="00921B7A"/>
    <w:rsid w:val="00922B9C"/>
    <w:rsid w:val="00922C2E"/>
    <w:rsid w:val="0092374A"/>
    <w:rsid w:val="00924DBD"/>
    <w:rsid w:val="0092514C"/>
    <w:rsid w:val="00926EDB"/>
    <w:rsid w:val="00927B9D"/>
    <w:rsid w:val="0093132B"/>
    <w:rsid w:val="009314D5"/>
    <w:rsid w:val="00931665"/>
    <w:rsid w:val="009324EB"/>
    <w:rsid w:val="00932A7F"/>
    <w:rsid w:val="00933FDA"/>
    <w:rsid w:val="00934281"/>
    <w:rsid w:val="00934A22"/>
    <w:rsid w:val="00934DC2"/>
    <w:rsid w:val="00934FB4"/>
    <w:rsid w:val="0093566D"/>
    <w:rsid w:val="009357A9"/>
    <w:rsid w:val="00935BA3"/>
    <w:rsid w:val="00935BCE"/>
    <w:rsid w:val="00935F4A"/>
    <w:rsid w:val="00936743"/>
    <w:rsid w:val="00936910"/>
    <w:rsid w:val="00936E9B"/>
    <w:rsid w:val="00937BDA"/>
    <w:rsid w:val="00940C96"/>
    <w:rsid w:val="00940DE2"/>
    <w:rsid w:val="00940FC8"/>
    <w:rsid w:val="0094105D"/>
    <w:rsid w:val="0094154D"/>
    <w:rsid w:val="00942280"/>
    <w:rsid w:val="00942667"/>
    <w:rsid w:val="0094271A"/>
    <w:rsid w:val="009431AB"/>
    <w:rsid w:val="0094469D"/>
    <w:rsid w:val="00945F39"/>
    <w:rsid w:val="009464F1"/>
    <w:rsid w:val="00946A0F"/>
    <w:rsid w:val="00951A9D"/>
    <w:rsid w:val="00951C75"/>
    <w:rsid w:val="00955779"/>
    <w:rsid w:val="00955AE1"/>
    <w:rsid w:val="0095655E"/>
    <w:rsid w:val="00956A37"/>
    <w:rsid w:val="009609A5"/>
    <w:rsid w:val="00961867"/>
    <w:rsid w:val="00961A69"/>
    <w:rsid w:val="00961D87"/>
    <w:rsid w:val="009635E0"/>
    <w:rsid w:val="009636DC"/>
    <w:rsid w:val="009639F3"/>
    <w:rsid w:val="009641B8"/>
    <w:rsid w:val="00965EC1"/>
    <w:rsid w:val="009672FA"/>
    <w:rsid w:val="0096780A"/>
    <w:rsid w:val="0097067E"/>
    <w:rsid w:val="00970DB4"/>
    <w:rsid w:val="00970E10"/>
    <w:rsid w:val="009713EA"/>
    <w:rsid w:val="00971EF7"/>
    <w:rsid w:val="00972790"/>
    <w:rsid w:val="00973160"/>
    <w:rsid w:val="00973605"/>
    <w:rsid w:val="00974A19"/>
    <w:rsid w:val="00974F53"/>
    <w:rsid w:val="0097595F"/>
    <w:rsid w:val="00975C94"/>
    <w:rsid w:val="00975CD5"/>
    <w:rsid w:val="00976BE3"/>
    <w:rsid w:val="00977822"/>
    <w:rsid w:val="00977A78"/>
    <w:rsid w:val="00980595"/>
    <w:rsid w:val="00981790"/>
    <w:rsid w:val="009823C7"/>
    <w:rsid w:val="0098291A"/>
    <w:rsid w:val="00982B58"/>
    <w:rsid w:val="00982C2A"/>
    <w:rsid w:val="0098344A"/>
    <w:rsid w:val="00987C8A"/>
    <w:rsid w:val="00987E55"/>
    <w:rsid w:val="00990094"/>
    <w:rsid w:val="00991787"/>
    <w:rsid w:val="00992938"/>
    <w:rsid w:val="009951A9"/>
    <w:rsid w:val="00995B70"/>
    <w:rsid w:val="00997A2C"/>
    <w:rsid w:val="00997E37"/>
    <w:rsid w:val="009A042C"/>
    <w:rsid w:val="009A0BD9"/>
    <w:rsid w:val="009A1CD7"/>
    <w:rsid w:val="009A2245"/>
    <w:rsid w:val="009A3244"/>
    <w:rsid w:val="009A3974"/>
    <w:rsid w:val="009A3976"/>
    <w:rsid w:val="009A3A8A"/>
    <w:rsid w:val="009A403C"/>
    <w:rsid w:val="009A4A1A"/>
    <w:rsid w:val="009A4E81"/>
    <w:rsid w:val="009A7240"/>
    <w:rsid w:val="009B0698"/>
    <w:rsid w:val="009B1208"/>
    <w:rsid w:val="009B26C6"/>
    <w:rsid w:val="009B2F91"/>
    <w:rsid w:val="009B4B55"/>
    <w:rsid w:val="009B5436"/>
    <w:rsid w:val="009B66DA"/>
    <w:rsid w:val="009B74D4"/>
    <w:rsid w:val="009B7FFC"/>
    <w:rsid w:val="009C0546"/>
    <w:rsid w:val="009C071D"/>
    <w:rsid w:val="009C2F95"/>
    <w:rsid w:val="009C43C5"/>
    <w:rsid w:val="009C6A5E"/>
    <w:rsid w:val="009D0C67"/>
    <w:rsid w:val="009D1246"/>
    <w:rsid w:val="009D1953"/>
    <w:rsid w:val="009D1A6C"/>
    <w:rsid w:val="009D2229"/>
    <w:rsid w:val="009D319C"/>
    <w:rsid w:val="009D3711"/>
    <w:rsid w:val="009D40ED"/>
    <w:rsid w:val="009D4947"/>
    <w:rsid w:val="009D6159"/>
    <w:rsid w:val="009D75E4"/>
    <w:rsid w:val="009E060B"/>
    <w:rsid w:val="009E0677"/>
    <w:rsid w:val="009E1029"/>
    <w:rsid w:val="009E2A47"/>
    <w:rsid w:val="009E2F08"/>
    <w:rsid w:val="009E3621"/>
    <w:rsid w:val="009E410B"/>
    <w:rsid w:val="009E4B86"/>
    <w:rsid w:val="009E5112"/>
    <w:rsid w:val="009E5B65"/>
    <w:rsid w:val="009E5CE2"/>
    <w:rsid w:val="009F0B5F"/>
    <w:rsid w:val="009F1B24"/>
    <w:rsid w:val="009F1F4F"/>
    <w:rsid w:val="009F44D2"/>
    <w:rsid w:val="009F54DB"/>
    <w:rsid w:val="009F6217"/>
    <w:rsid w:val="009F6658"/>
    <w:rsid w:val="009F67B2"/>
    <w:rsid w:val="009F7C9A"/>
    <w:rsid w:val="00A00291"/>
    <w:rsid w:val="00A00B77"/>
    <w:rsid w:val="00A01219"/>
    <w:rsid w:val="00A0545D"/>
    <w:rsid w:val="00A062F2"/>
    <w:rsid w:val="00A07E03"/>
    <w:rsid w:val="00A10BBA"/>
    <w:rsid w:val="00A11B30"/>
    <w:rsid w:val="00A11DBA"/>
    <w:rsid w:val="00A13274"/>
    <w:rsid w:val="00A145E6"/>
    <w:rsid w:val="00A147F9"/>
    <w:rsid w:val="00A17169"/>
    <w:rsid w:val="00A1716B"/>
    <w:rsid w:val="00A201D0"/>
    <w:rsid w:val="00A20EF9"/>
    <w:rsid w:val="00A21EF9"/>
    <w:rsid w:val="00A2238E"/>
    <w:rsid w:val="00A22F95"/>
    <w:rsid w:val="00A24E10"/>
    <w:rsid w:val="00A2589F"/>
    <w:rsid w:val="00A25BAD"/>
    <w:rsid w:val="00A2650C"/>
    <w:rsid w:val="00A277EA"/>
    <w:rsid w:val="00A278EB"/>
    <w:rsid w:val="00A31837"/>
    <w:rsid w:val="00A32759"/>
    <w:rsid w:val="00A329C4"/>
    <w:rsid w:val="00A33CE5"/>
    <w:rsid w:val="00A33EA1"/>
    <w:rsid w:val="00A34E7C"/>
    <w:rsid w:val="00A3581D"/>
    <w:rsid w:val="00A36483"/>
    <w:rsid w:val="00A364F1"/>
    <w:rsid w:val="00A37567"/>
    <w:rsid w:val="00A40320"/>
    <w:rsid w:val="00A40997"/>
    <w:rsid w:val="00A40F3B"/>
    <w:rsid w:val="00A40FD7"/>
    <w:rsid w:val="00A43A45"/>
    <w:rsid w:val="00A448D5"/>
    <w:rsid w:val="00A45AD4"/>
    <w:rsid w:val="00A46890"/>
    <w:rsid w:val="00A474FD"/>
    <w:rsid w:val="00A47AFC"/>
    <w:rsid w:val="00A501E6"/>
    <w:rsid w:val="00A50368"/>
    <w:rsid w:val="00A50B24"/>
    <w:rsid w:val="00A51B31"/>
    <w:rsid w:val="00A52CDC"/>
    <w:rsid w:val="00A53FBB"/>
    <w:rsid w:val="00A54F6A"/>
    <w:rsid w:val="00A5605E"/>
    <w:rsid w:val="00A560BC"/>
    <w:rsid w:val="00A57547"/>
    <w:rsid w:val="00A57935"/>
    <w:rsid w:val="00A60D9B"/>
    <w:rsid w:val="00A61044"/>
    <w:rsid w:val="00A61427"/>
    <w:rsid w:val="00A614A4"/>
    <w:rsid w:val="00A61B46"/>
    <w:rsid w:val="00A635DF"/>
    <w:rsid w:val="00A646B7"/>
    <w:rsid w:val="00A65DAA"/>
    <w:rsid w:val="00A65FE5"/>
    <w:rsid w:val="00A6690B"/>
    <w:rsid w:val="00A67AA6"/>
    <w:rsid w:val="00A67EE5"/>
    <w:rsid w:val="00A73F1F"/>
    <w:rsid w:val="00A75E81"/>
    <w:rsid w:val="00A77C92"/>
    <w:rsid w:val="00A80041"/>
    <w:rsid w:val="00A8235C"/>
    <w:rsid w:val="00A831F2"/>
    <w:rsid w:val="00A83C2B"/>
    <w:rsid w:val="00A83E09"/>
    <w:rsid w:val="00A85BA0"/>
    <w:rsid w:val="00A8668A"/>
    <w:rsid w:val="00A86A20"/>
    <w:rsid w:val="00A8710E"/>
    <w:rsid w:val="00A877FF"/>
    <w:rsid w:val="00A8795E"/>
    <w:rsid w:val="00A87B40"/>
    <w:rsid w:val="00A909BC"/>
    <w:rsid w:val="00A917E4"/>
    <w:rsid w:val="00A91906"/>
    <w:rsid w:val="00A91D9A"/>
    <w:rsid w:val="00A966A0"/>
    <w:rsid w:val="00AA124B"/>
    <w:rsid w:val="00AA2151"/>
    <w:rsid w:val="00AA2ABA"/>
    <w:rsid w:val="00AA44EF"/>
    <w:rsid w:val="00AA4AC8"/>
    <w:rsid w:val="00AA64F5"/>
    <w:rsid w:val="00AA7077"/>
    <w:rsid w:val="00AA79BF"/>
    <w:rsid w:val="00AB0C77"/>
    <w:rsid w:val="00AB136F"/>
    <w:rsid w:val="00AB14E6"/>
    <w:rsid w:val="00AB15E9"/>
    <w:rsid w:val="00AB1736"/>
    <w:rsid w:val="00AB2417"/>
    <w:rsid w:val="00AB244E"/>
    <w:rsid w:val="00AB30D2"/>
    <w:rsid w:val="00AB5981"/>
    <w:rsid w:val="00AB5A78"/>
    <w:rsid w:val="00AB777E"/>
    <w:rsid w:val="00AC051B"/>
    <w:rsid w:val="00AC0849"/>
    <w:rsid w:val="00AC2C3F"/>
    <w:rsid w:val="00AC359E"/>
    <w:rsid w:val="00AC4A11"/>
    <w:rsid w:val="00AC5866"/>
    <w:rsid w:val="00AC669E"/>
    <w:rsid w:val="00AC7176"/>
    <w:rsid w:val="00AD04B1"/>
    <w:rsid w:val="00AD0607"/>
    <w:rsid w:val="00AD0B6D"/>
    <w:rsid w:val="00AD1094"/>
    <w:rsid w:val="00AD2AF0"/>
    <w:rsid w:val="00AD2B11"/>
    <w:rsid w:val="00AD2BE1"/>
    <w:rsid w:val="00AD2DFC"/>
    <w:rsid w:val="00AD4794"/>
    <w:rsid w:val="00AD53F9"/>
    <w:rsid w:val="00AD57D8"/>
    <w:rsid w:val="00AD647C"/>
    <w:rsid w:val="00AD6711"/>
    <w:rsid w:val="00AE122E"/>
    <w:rsid w:val="00AE3147"/>
    <w:rsid w:val="00AE3504"/>
    <w:rsid w:val="00AE42BD"/>
    <w:rsid w:val="00AE49D0"/>
    <w:rsid w:val="00AE4AB9"/>
    <w:rsid w:val="00AE56EC"/>
    <w:rsid w:val="00AF5A97"/>
    <w:rsid w:val="00AF68E5"/>
    <w:rsid w:val="00B00CA6"/>
    <w:rsid w:val="00B0120F"/>
    <w:rsid w:val="00B01BDE"/>
    <w:rsid w:val="00B02384"/>
    <w:rsid w:val="00B03C0E"/>
    <w:rsid w:val="00B04E07"/>
    <w:rsid w:val="00B05613"/>
    <w:rsid w:val="00B0652A"/>
    <w:rsid w:val="00B07287"/>
    <w:rsid w:val="00B117EF"/>
    <w:rsid w:val="00B124D5"/>
    <w:rsid w:val="00B14687"/>
    <w:rsid w:val="00B14978"/>
    <w:rsid w:val="00B14FA9"/>
    <w:rsid w:val="00B1550C"/>
    <w:rsid w:val="00B15695"/>
    <w:rsid w:val="00B1578F"/>
    <w:rsid w:val="00B158EF"/>
    <w:rsid w:val="00B1767B"/>
    <w:rsid w:val="00B21171"/>
    <w:rsid w:val="00B235E5"/>
    <w:rsid w:val="00B251D9"/>
    <w:rsid w:val="00B2564F"/>
    <w:rsid w:val="00B26046"/>
    <w:rsid w:val="00B2700A"/>
    <w:rsid w:val="00B2784A"/>
    <w:rsid w:val="00B31B9D"/>
    <w:rsid w:val="00B334AB"/>
    <w:rsid w:val="00B33A49"/>
    <w:rsid w:val="00B3404F"/>
    <w:rsid w:val="00B3540D"/>
    <w:rsid w:val="00B35C65"/>
    <w:rsid w:val="00B361FD"/>
    <w:rsid w:val="00B374EE"/>
    <w:rsid w:val="00B40EB5"/>
    <w:rsid w:val="00B4164F"/>
    <w:rsid w:val="00B41A68"/>
    <w:rsid w:val="00B4352C"/>
    <w:rsid w:val="00B437DB"/>
    <w:rsid w:val="00B43ED9"/>
    <w:rsid w:val="00B4417F"/>
    <w:rsid w:val="00B4452D"/>
    <w:rsid w:val="00B447E1"/>
    <w:rsid w:val="00B453EA"/>
    <w:rsid w:val="00B4571B"/>
    <w:rsid w:val="00B46105"/>
    <w:rsid w:val="00B46449"/>
    <w:rsid w:val="00B47B38"/>
    <w:rsid w:val="00B537CC"/>
    <w:rsid w:val="00B54694"/>
    <w:rsid w:val="00B54FBB"/>
    <w:rsid w:val="00B550E3"/>
    <w:rsid w:val="00B5526E"/>
    <w:rsid w:val="00B561F8"/>
    <w:rsid w:val="00B5626A"/>
    <w:rsid w:val="00B5630E"/>
    <w:rsid w:val="00B5638B"/>
    <w:rsid w:val="00B57E30"/>
    <w:rsid w:val="00B63324"/>
    <w:rsid w:val="00B6375A"/>
    <w:rsid w:val="00B63B41"/>
    <w:rsid w:val="00B661D6"/>
    <w:rsid w:val="00B662FA"/>
    <w:rsid w:val="00B66B3C"/>
    <w:rsid w:val="00B66B78"/>
    <w:rsid w:val="00B67727"/>
    <w:rsid w:val="00B67BED"/>
    <w:rsid w:val="00B731AB"/>
    <w:rsid w:val="00B73218"/>
    <w:rsid w:val="00B763C0"/>
    <w:rsid w:val="00B80C4C"/>
    <w:rsid w:val="00B80F1D"/>
    <w:rsid w:val="00B817C1"/>
    <w:rsid w:val="00B81C92"/>
    <w:rsid w:val="00B82E69"/>
    <w:rsid w:val="00B85854"/>
    <w:rsid w:val="00B86953"/>
    <w:rsid w:val="00B87141"/>
    <w:rsid w:val="00B871FE"/>
    <w:rsid w:val="00B87DAA"/>
    <w:rsid w:val="00B901E5"/>
    <w:rsid w:val="00B90D94"/>
    <w:rsid w:val="00B939A4"/>
    <w:rsid w:val="00B949EF"/>
    <w:rsid w:val="00B95630"/>
    <w:rsid w:val="00B962F5"/>
    <w:rsid w:val="00B964BB"/>
    <w:rsid w:val="00B96777"/>
    <w:rsid w:val="00B9751E"/>
    <w:rsid w:val="00BA156E"/>
    <w:rsid w:val="00BA1BB9"/>
    <w:rsid w:val="00BA25A0"/>
    <w:rsid w:val="00BA2DEB"/>
    <w:rsid w:val="00BA5915"/>
    <w:rsid w:val="00BA5AC5"/>
    <w:rsid w:val="00BA708C"/>
    <w:rsid w:val="00BA7426"/>
    <w:rsid w:val="00BA7E33"/>
    <w:rsid w:val="00BB00F0"/>
    <w:rsid w:val="00BB2FA4"/>
    <w:rsid w:val="00BB32EA"/>
    <w:rsid w:val="00BB34CE"/>
    <w:rsid w:val="00BB4F8C"/>
    <w:rsid w:val="00BB7D81"/>
    <w:rsid w:val="00BC071E"/>
    <w:rsid w:val="00BC14C6"/>
    <w:rsid w:val="00BC3732"/>
    <w:rsid w:val="00BC3F9A"/>
    <w:rsid w:val="00BC4F05"/>
    <w:rsid w:val="00BC56BC"/>
    <w:rsid w:val="00BC5F4E"/>
    <w:rsid w:val="00BC62BB"/>
    <w:rsid w:val="00BC68B4"/>
    <w:rsid w:val="00BC7B53"/>
    <w:rsid w:val="00BD0D59"/>
    <w:rsid w:val="00BD131C"/>
    <w:rsid w:val="00BD1F75"/>
    <w:rsid w:val="00BD295B"/>
    <w:rsid w:val="00BD409C"/>
    <w:rsid w:val="00BE15AA"/>
    <w:rsid w:val="00BE2DFA"/>
    <w:rsid w:val="00BE6A9B"/>
    <w:rsid w:val="00BE6D7B"/>
    <w:rsid w:val="00BE72D6"/>
    <w:rsid w:val="00BF0117"/>
    <w:rsid w:val="00BF04A7"/>
    <w:rsid w:val="00BF1496"/>
    <w:rsid w:val="00BF1985"/>
    <w:rsid w:val="00BF2883"/>
    <w:rsid w:val="00BF28EB"/>
    <w:rsid w:val="00BF4C11"/>
    <w:rsid w:val="00BF6A9A"/>
    <w:rsid w:val="00BF7683"/>
    <w:rsid w:val="00C0041E"/>
    <w:rsid w:val="00C0054E"/>
    <w:rsid w:val="00C012EF"/>
    <w:rsid w:val="00C0162D"/>
    <w:rsid w:val="00C01684"/>
    <w:rsid w:val="00C02416"/>
    <w:rsid w:val="00C036E4"/>
    <w:rsid w:val="00C05276"/>
    <w:rsid w:val="00C05893"/>
    <w:rsid w:val="00C0760F"/>
    <w:rsid w:val="00C07AF5"/>
    <w:rsid w:val="00C103DC"/>
    <w:rsid w:val="00C10797"/>
    <w:rsid w:val="00C10841"/>
    <w:rsid w:val="00C10BCF"/>
    <w:rsid w:val="00C11216"/>
    <w:rsid w:val="00C13660"/>
    <w:rsid w:val="00C146AA"/>
    <w:rsid w:val="00C150F1"/>
    <w:rsid w:val="00C16822"/>
    <w:rsid w:val="00C17A56"/>
    <w:rsid w:val="00C20A5F"/>
    <w:rsid w:val="00C20BC5"/>
    <w:rsid w:val="00C20D8B"/>
    <w:rsid w:val="00C21298"/>
    <w:rsid w:val="00C21CF8"/>
    <w:rsid w:val="00C21F67"/>
    <w:rsid w:val="00C225D7"/>
    <w:rsid w:val="00C2263F"/>
    <w:rsid w:val="00C22845"/>
    <w:rsid w:val="00C22D64"/>
    <w:rsid w:val="00C233A7"/>
    <w:rsid w:val="00C23CB4"/>
    <w:rsid w:val="00C25825"/>
    <w:rsid w:val="00C26111"/>
    <w:rsid w:val="00C309C2"/>
    <w:rsid w:val="00C32028"/>
    <w:rsid w:val="00C33592"/>
    <w:rsid w:val="00C3384E"/>
    <w:rsid w:val="00C34584"/>
    <w:rsid w:val="00C35859"/>
    <w:rsid w:val="00C36B34"/>
    <w:rsid w:val="00C372AF"/>
    <w:rsid w:val="00C402B6"/>
    <w:rsid w:val="00C41B62"/>
    <w:rsid w:val="00C41EF2"/>
    <w:rsid w:val="00C42489"/>
    <w:rsid w:val="00C4248B"/>
    <w:rsid w:val="00C43131"/>
    <w:rsid w:val="00C43178"/>
    <w:rsid w:val="00C43CDA"/>
    <w:rsid w:val="00C442FA"/>
    <w:rsid w:val="00C453CD"/>
    <w:rsid w:val="00C46449"/>
    <w:rsid w:val="00C4674A"/>
    <w:rsid w:val="00C473C0"/>
    <w:rsid w:val="00C50B0A"/>
    <w:rsid w:val="00C50F64"/>
    <w:rsid w:val="00C516FB"/>
    <w:rsid w:val="00C51EB7"/>
    <w:rsid w:val="00C51F96"/>
    <w:rsid w:val="00C51FA7"/>
    <w:rsid w:val="00C525DE"/>
    <w:rsid w:val="00C5375D"/>
    <w:rsid w:val="00C54390"/>
    <w:rsid w:val="00C54CF2"/>
    <w:rsid w:val="00C54D48"/>
    <w:rsid w:val="00C56048"/>
    <w:rsid w:val="00C56C57"/>
    <w:rsid w:val="00C57498"/>
    <w:rsid w:val="00C5769E"/>
    <w:rsid w:val="00C57AFB"/>
    <w:rsid w:val="00C60DED"/>
    <w:rsid w:val="00C60FF1"/>
    <w:rsid w:val="00C6413C"/>
    <w:rsid w:val="00C65158"/>
    <w:rsid w:val="00C65558"/>
    <w:rsid w:val="00C66AAF"/>
    <w:rsid w:val="00C67AA0"/>
    <w:rsid w:val="00C70062"/>
    <w:rsid w:val="00C70732"/>
    <w:rsid w:val="00C70C1E"/>
    <w:rsid w:val="00C72164"/>
    <w:rsid w:val="00C722BB"/>
    <w:rsid w:val="00C72FE7"/>
    <w:rsid w:val="00C732D4"/>
    <w:rsid w:val="00C732EC"/>
    <w:rsid w:val="00C73A8A"/>
    <w:rsid w:val="00C7435F"/>
    <w:rsid w:val="00C746A0"/>
    <w:rsid w:val="00C75375"/>
    <w:rsid w:val="00C75F01"/>
    <w:rsid w:val="00C76BE0"/>
    <w:rsid w:val="00C76C01"/>
    <w:rsid w:val="00C77587"/>
    <w:rsid w:val="00C77A98"/>
    <w:rsid w:val="00C81A8D"/>
    <w:rsid w:val="00C81F8E"/>
    <w:rsid w:val="00C84928"/>
    <w:rsid w:val="00C876D5"/>
    <w:rsid w:val="00C87D0D"/>
    <w:rsid w:val="00C90004"/>
    <w:rsid w:val="00C911E1"/>
    <w:rsid w:val="00C91341"/>
    <w:rsid w:val="00C92659"/>
    <w:rsid w:val="00C930BB"/>
    <w:rsid w:val="00C9379F"/>
    <w:rsid w:val="00C94271"/>
    <w:rsid w:val="00C94900"/>
    <w:rsid w:val="00C95AC5"/>
    <w:rsid w:val="00C96C6C"/>
    <w:rsid w:val="00C97368"/>
    <w:rsid w:val="00C97486"/>
    <w:rsid w:val="00CA00FC"/>
    <w:rsid w:val="00CA0427"/>
    <w:rsid w:val="00CA1791"/>
    <w:rsid w:val="00CA1919"/>
    <w:rsid w:val="00CA20B9"/>
    <w:rsid w:val="00CA2BA4"/>
    <w:rsid w:val="00CA32F0"/>
    <w:rsid w:val="00CA3506"/>
    <w:rsid w:val="00CA41F7"/>
    <w:rsid w:val="00CA43A9"/>
    <w:rsid w:val="00CA4A46"/>
    <w:rsid w:val="00CA5234"/>
    <w:rsid w:val="00CA5FA1"/>
    <w:rsid w:val="00CA7878"/>
    <w:rsid w:val="00CA78C1"/>
    <w:rsid w:val="00CB132D"/>
    <w:rsid w:val="00CB3AF8"/>
    <w:rsid w:val="00CB449F"/>
    <w:rsid w:val="00CB61DD"/>
    <w:rsid w:val="00CB70D3"/>
    <w:rsid w:val="00CB7A89"/>
    <w:rsid w:val="00CC1749"/>
    <w:rsid w:val="00CC29B5"/>
    <w:rsid w:val="00CC3AE1"/>
    <w:rsid w:val="00CC3B90"/>
    <w:rsid w:val="00CC4DF2"/>
    <w:rsid w:val="00CD1A26"/>
    <w:rsid w:val="00CD1EB3"/>
    <w:rsid w:val="00CD1F49"/>
    <w:rsid w:val="00CD2980"/>
    <w:rsid w:val="00CD2AED"/>
    <w:rsid w:val="00CD2E11"/>
    <w:rsid w:val="00CD413D"/>
    <w:rsid w:val="00CD4227"/>
    <w:rsid w:val="00CD45E8"/>
    <w:rsid w:val="00CD49CA"/>
    <w:rsid w:val="00CD4BCB"/>
    <w:rsid w:val="00CD566A"/>
    <w:rsid w:val="00CD675A"/>
    <w:rsid w:val="00CD6CCE"/>
    <w:rsid w:val="00CD6F7E"/>
    <w:rsid w:val="00CD79BF"/>
    <w:rsid w:val="00CE37C0"/>
    <w:rsid w:val="00CE5BDE"/>
    <w:rsid w:val="00CE615C"/>
    <w:rsid w:val="00CE6FE1"/>
    <w:rsid w:val="00CE7C8C"/>
    <w:rsid w:val="00CE7E88"/>
    <w:rsid w:val="00CF2079"/>
    <w:rsid w:val="00CF35EE"/>
    <w:rsid w:val="00CF4B61"/>
    <w:rsid w:val="00CF5090"/>
    <w:rsid w:val="00CF542E"/>
    <w:rsid w:val="00CF614E"/>
    <w:rsid w:val="00CF6372"/>
    <w:rsid w:val="00CF6C77"/>
    <w:rsid w:val="00CF7AEE"/>
    <w:rsid w:val="00CF7E0D"/>
    <w:rsid w:val="00D01A86"/>
    <w:rsid w:val="00D01AC6"/>
    <w:rsid w:val="00D02685"/>
    <w:rsid w:val="00D03442"/>
    <w:rsid w:val="00D040E4"/>
    <w:rsid w:val="00D04CA3"/>
    <w:rsid w:val="00D05FB8"/>
    <w:rsid w:val="00D076F6"/>
    <w:rsid w:val="00D1030C"/>
    <w:rsid w:val="00D1052D"/>
    <w:rsid w:val="00D115F3"/>
    <w:rsid w:val="00D1243F"/>
    <w:rsid w:val="00D12525"/>
    <w:rsid w:val="00D132B2"/>
    <w:rsid w:val="00D16284"/>
    <w:rsid w:val="00D169FC"/>
    <w:rsid w:val="00D16E55"/>
    <w:rsid w:val="00D1719A"/>
    <w:rsid w:val="00D20312"/>
    <w:rsid w:val="00D209C5"/>
    <w:rsid w:val="00D21516"/>
    <w:rsid w:val="00D21E72"/>
    <w:rsid w:val="00D22091"/>
    <w:rsid w:val="00D2296F"/>
    <w:rsid w:val="00D2424B"/>
    <w:rsid w:val="00D25035"/>
    <w:rsid w:val="00D253FA"/>
    <w:rsid w:val="00D27ADA"/>
    <w:rsid w:val="00D32C0D"/>
    <w:rsid w:val="00D35F7C"/>
    <w:rsid w:val="00D37D86"/>
    <w:rsid w:val="00D37DCA"/>
    <w:rsid w:val="00D4150B"/>
    <w:rsid w:val="00D4233B"/>
    <w:rsid w:val="00D4242D"/>
    <w:rsid w:val="00D44A36"/>
    <w:rsid w:val="00D44AAC"/>
    <w:rsid w:val="00D45F0A"/>
    <w:rsid w:val="00D46134"/>
    <w:rsid w:val="00D46154"/>
    <w:rsid w:val="00D46303"/>
    <w:rsid w:val="00D466B0"/>
    <w:rsid w:val="00D46E76"/>
    <w:rsid w:val="00D470D2"/>
    <w:rsid w:val="00D473A4"/>
    <w:rsid w:val="00D50E44"/>
    <w:rsid w:val="00D53525"/>
    <w:rsid w:val="00D55351"/>
    <w:rsid w:val="00D567A1"/>
    <w:rsid w:val="00D609B8"/>
    <w:rsid w:val="00D61771"/>
    <w:rsid w:val="00D619D6"/>
    <w:rsid w:val="00D621E9"/>
    <w:rsid w:val="00D64077"/>
    <w:rsid w:val="00D6448E"/>
    <w:rsid w:val="00D64CBD"/>
    <w:rsid w:val="00D64FA3"/>
    <w:rsid w:val="00D65F36"/>
    <w:rsid w:val="00D65FB1"/>
    <w:rsid w:val="00D703AB"/>
    <w:rsid w:val="00D7045B"/>
    <w:rsid w:val="00D7112F"/>
    <w:rsid w:val="00D72A98"/>
    <w:rsid w:val="00D7656C"/>
    <w:rsid w:val="00D76D46"/>
    <w:rsid w:val="00D76F25"/>
    <w:rsid w:val="00D77295"/>
    <w:rsid w:val="00D8068B"/>
    <w:rsid w:val="00D8084F"/>
    <w:rsid w:val="00D8126B"/>
    <w:rsid w:val="00D84F22"/>
    <w:rsid w:val="00D85625"/>
    <w:rsid w:val="00D858BE"/>
    <w:rsid w:val="00D85F9F"/>
    <w:rsid w:val="00D86AA7"/>
    <w:rsid w:val="00D86F08"/>
    <w:rsid w:val="00D87484"/>
    <w:rsid w:val="00D87AC8"/>
    <w:rsid w:val="00D90A00"/>
    <w:rsid w:val="00D9100B"/>
    <w:rsid w:val="00D91F1D"/>
    <w:rsid w:val="00D94498"/>
    <w:rsid w:val="00D94C1D"/>
    <w:rsid w:val="00D952BA"/>
    <w:rsid w:val="00D9556F"/>
    <w:rsid w:val="00D959B5"/>
    <w:rsid w:val="00D96003"/>
    <w:rsid w:val="00D96C5A"/>
    <w:rsid w:val="00D9713F"/>
    <w:rsid w:val="00D97D63"/>
    <w:rsid w:val="00DA3FAC"/>
    <w:rsid w:val="00DA456E"/>
    <w:rsid w:val="00DA4D94"/>
    <w:rsid w:val="00DA64DD"/>
    <w:rsid w:val="00DA673B"/>
    <w:rsid w:val="00DA704F"/>
    <w:rsid w:val="00DB0153"/>
    <w:rsid w:val="00DB0B68"/>
    <w:rsid w:val="00DB1910"/>
    <w:rsid w:val="00DB1B3C"/>
    <w:rsid w:val="00DB2B6E"/>
    <w:rsid w:val="00DB2C3C"/>
    <w:rsid w:val="00DB3F8D"/>
    <w:rsid w:val="00DB4E2C"/>
    <w:rsid w:val="00DB5383"/>
    <w:rsid w:val="00DB5EE4"/>
    <w:rsid w:val="00DB6D69"/>
    <w:rsid w:val="00DC1A6C"/>
    <w:rsid w:val="00DC2039"/>
    <w:rsid w:val="00DC38A9"/>
    <w:rsid w:val="00DC3B1C"/>
    <w:rsid w:val="00DC484F"/>
    <w:rsid w:val="00DC4A32"/>
    <w:rsid w:val="00DC4CE2"/>
    <w:rsid w:val="00DC50AB"/>
    <w:rsid w:val="00DC54BD"/>
    <w:rsid w:val="00DC552D"/>
    <w:rsid w:val="00DC561D"/>
    <w:rsid w:val="00DC644D"/>
    <w:rsid w:val="00DC64F9"/>
    <w:rsid w:val="00DC6F6E"/>
    <w:rsid w:val="00DC72C9"/>
    <w:rsid w:val="00DD06E2"/>
    <w:rsid w:val="00DD0DEC"/>
    <w:rsid w:val="00DD12A1"/>
    <w:rsid w:val="00DD1B09"/>
    <w:rsid w:val="00DD2119"/>
    <w:rsid w:val="00DD2871"/>
    <w:rsid w:val="00DD3135"/>
    <w:rsid w:val="00DD34A9"/>
    <w:rsid w:val="00DD372D"/>
    <w:rsid w:val="00DD38DE"/>
    <w:rsid w:val="00DD3BEB"/>
    <w:rsid w:val="00DD41EA"/>
    <w:rsid w:val="00DD4968"/>
    <w:rsid w:val="00DD56BB"/>
    <w:rsid w:val="00DD5776"/>
    <w:rsid w:val="00DD6121"/>
    <w:rsid w:val="00DE0C88"/>
    <w:rsid w:val="00DE1C2C"/>
    <w:rsid w:val="00DE1F30"/>
    <w:rsid w:val="00DE3AD5"/>
    <w:rsid w:val="00DE656C"/>
    <w:rsid w:val="00DE68B7"/>
    <w:rsid w:val="00DE6E41"/>
    <w:rsid w:val="00DF2122"/>
    <w:rsid w:val="00DF52D2"/>
    <w:rsid w:val="00DF585D"/>
    <w:rsid w:val="00DF6EFD"/>
    <w:rsid w:val="00DF7DB4"/>
    <w:rsid w:val="00E0085D"/>
    <w:rsid w:val="00E012B5"/>
    <w:rsid w:val="00E012F5"/>
    <w:rsid w:val="00E019B3"/>
    <w:rsid w:val="00E01CBA"/>
    <w:rsid w:val="00E03D71"/>
    <w:rsid w:val="00E04E19"/>
    <w:rsid w:val="00E04FC5"/>
    <w:rsid w:val="00E050CD"/>
    <w:rsid w:val="00E05A19"/>
    <w:rsid w:val="00E0707D"/>
    <w:rsid w:val="00E07A36"/>
    <w:rsid w:val="00E11168"/>
    <w:rsid w:val="00E11272"/>
    <w:rsid w:val="00E12113"/>
    <w:rsid w:val="00E13246"/>
    <w:rsid w:val="00E17833"/>
    <w:rsid w:val="00E17B42"/>
    <w:rsid w:val="00E21CCB"/>
    <w:rsid w:val="00E22750"/>
    <w:rsid w:val="00E22EE8"/>
    <w:rsid w:val="00E23303"/>
    <w:rsid w:val="00E25379"/>
    <w:rsid w:val="00E254B2"/>
    <w:rsid w:val="00E25818"/>
    <w:rsid w:val="00E25BBF"/>
    <w:rsid w:val="00E25C11"/>
    <w:rsid w:val="00E26595"/>
    <w:rsid w:val="00E31435"/>
    <w:rsid w:val="00E32E42"/>
    <w:rsid w:val="00E33A2C"/>
    <w:rsid w:val="00E34BEB"/>
    <w:rsid w:val="00E353FF"/>
    <w:rsid w:val="00E36291"/>
    <w:rsid w:val="00E36D59"/>
    <w:rsid w:val="00E3753C"/>
    <w:rsid w:val="00E40DBE"/>
    <w:rsid w:val="00E423B5"/>
    <w:rsid w:val="00E42945"/>
    <w:rsid w:val="00E42BD2"/>
    <w:rsid w:val="00E432CA"/>
    <w:rsid w:val="00E43C72"/>
    <w:rsid w:val="00E43FF5"/>
    <w:rsid w:val="00E47F3F"/>
    <w:rsid w:val="00E5070E"/>
    <w:rsid w:val="00E5085C"/>
    <w:rsid w:val="00E5112F"/>
    <w:rsid w:val="00E5185E"/>
    <w:rsid w:val="00E51B4F"/>
    <w:rsid w:val="00E51C8E"/>
    <w:rsid w:val="00E52570"/>
    <w:rsid w:val="00E539C3"/>
    <w:rsid w:val="00E54461"/>
    <w:rsid w:val="00E54A61"/>
    <w:rsid w:val="00E56A36"/>
    <w:rsid w:val="00E577FF"/>
    <w:rsid w:val="00E57C24"/>
    <w:rsid w:val="00E600E0"/>
    <w:rsid w:val="00E601CF"/>
    <w:rsid w:val="00E6045E"/>
    <w:rsid w:val="00E60DED"/>
    <w:rsid w:val="00E6150F"/>
    <w:rsid w:val="00E62000"/>
    <w:rsid w:val="00E626FA"/>
    <w:rsid w:val="00E62884"/>
    <w:rsid w:val="00E643B0"/>
    <w:rsid w:val="00E67768"/>
    <w:rsid w:val="00E70CB3"/>
    <w:rsid w:val="00E72574"/>
    <w:rsid w:val="00E72AF8"/>
    <w:rsid w:val="00E737FE"/>
    <w:rsid w:val="00E74360"/>
    <w:rsid w:val="00E74A64"/>
    <w:rsid w:val="00E74CEB"/>
    <w:rsid w:val="00E7501E"/>
    <w:rsid w:val="00E7696E"/>
    <w:rsid w:val="00E77049"/>
    <w:rsid w:val="00E77126"/>
    <w:rsid w:val="00E77F79"/>
    <w:rsid w:val="00E80E81"/>
    <w:rsid w:val="00E8220D"/>
    <w:rsid w:val="00E82428"/>
    <w:rsid w:val="00E825AD"/>
    <w:rsid w:val="00E82D2E"/>
    <w:rsid w:val="00E83127"/>
    <w:rsid w:val="00E83A41"/>
    <w:rsid w:val="00E84827"/>
    <w:rsid w:val="00E85056"/>
    <w:rsid w:val="00E878A6"/>
    <w:rsid w:val="00E908A6"/>
    <w:rsid w:val="00E91B51"/>
    <w:rsid w:val="00E96E23"/>
    <w:rsid w:val="00E9765E"/>
    <w:rsid w:val="00E97BB4"/>
    <w:rsid w:val="00E97EA2"/>
    <w:rsid w:val="00EA0D1A"/>
    <w:rsid w:val="00EA239A"/>
    <w:rsid w:val="00EA2BE1"/>
    <w:rsid w:val="00EA2EE9"/>
    <w:rsid w:val="00EA3EA3"/>
    <w:rsid w:val="00EA44CD"/>
    <w:rsid w:val="00EA4E9E"/>
    <w:rsid w:val="00EA549A"/>
    <w:rsid w:val="00EA58CC"/>
    <w:rsid w:val="00EA6AB9"/>
    <w:rsid w:val="00EA6F8B"/>
    <w:rsid w:val="00EA7A21"/>
    <w:rsid w:val="00EB077C"/>
    <w:rsid w:val="00EB0822"/>
    <w:rsid w:val="00EB1002"/>
    <w:rsid w:val="00EB114E"/>
    <w:rsid w:val="00EB1A61"/>
    <w:rsid w:val="00EB21EF"/>
    <w:rsid w:val="00EB2814"/>
    <w:rsid w:val="00EB47A1"/>
    <w:rsid w:val="00EB4E80"/>
    <w:rsid w:val="00EB569D"/>
    <w:rsid w:val="00EB6DE7"/>
    <w:rsid w:val="00EB7993"/>
    <w:rsid w:val="00EB79F3"/>
    <w:rsid w:val="00EB7E01"/>
    <w:rsid w:val="00EC2610"/>
    <w:rsid w:val="00EC26F6"/>
    <w:rsid w:val="00EC3AF5"/>
    <w:rsid w:val="00EC3E28"/>
    <w:rsid w:val="00EC4F06"/>
    <w:rsid w:val="00EC5EEE"/>
    <w:rsid w:val="00ED28D2"/>
    <w:rsid w:val="00ED2C9D"/>
    <w:rsid w:val="00ED2D54"/>
    <w:rsid w:val="00ED3126"/>
    <w:rsid w:val="00ED32FD"/>
    <w:rsid w:val="00ED479E"/>
    <w:rsid w:val="00ED6354"/>
    <w:rsid w:val="00ED63FB"/>
    <w:rsid w:val="00ED6E05"/>
    <w:rsid w:val="00ED722B"/>
    <w:rsid w:val="00ED77D7"/>
    <w:rsid w:val="00EE0424"/>
    <w:rsid w:val="00EE092E"/>
    <w:rsid w:val="00EE19A0"/>
    <w:rsid w:val="00EE1FFA"/>
    <w:rsid w:val="00EE2551"/>
    <w:rsid w:val="00EE44C8"/>
    <w:rsid w:val="00EE4CE7"/>
    <w:rsid w:val="00EF089A"/>
    <w:rsid w:val="00EF0D7A"/>
    <w:rsid w:val="00EF29DC"/>
    <w:rsid w:val="00EF3194"/>
    <w:rsid w:val="00EF3453"/>
    <w:rsid w:val="00EF3A3E"/>
    <w:rsid w:val="00EF4781"/>
    <w:rsid w:val="00F00942"/>
    <w:rsid w:val="00F009C2"/>
    <w:rsid w:val="00F021E2"/>
    <w:rsid w:val="00F0273B"/>
    <w:rsid w:val="00F03C3E"/>
    <w:rsid w:val="00F04711"/>
    <w:rsid w:val="00F054E0"/>
    <w:rsid w:val="00F06621"/>
    <w:rsid w:val="00F06B0D"/>
    <w:rsid w:val="00F0744B"/>
    <w:rsid w:val="00F101D7"/>
    <w:rsid w:val="00F11001"/>
    <w:rsid w:val="00F12045"/>
    <w:rsid w:val="00F12640"/>
    <w:rsid w:val="00F1327E"/>
    <w:rsid w:val="00F1365A"/>
    <w:rsid w:val="00F13CE0"/>
    <w:rsid w:val="00F15640"/>
    <w:rsid w:val="00F17BF2"/>
    <w:rsid w:val="00F211C2"/>
    <w:rsid w:val="00F23E6B"/>
    <w:rsid w:val="00F2777E"/>
    <w:rsid w:val="00F302EA"/>
    <w:rsid w:val="00F311E7"/>
    <w:rsid w:val="00F31204"/>
    <w:rsid w:val="00F31501"/>
    <w:rsid w:val="00F31847"/>
    <w:rsid w:val="00F3249E"/>
    <w:rsid w:val="00F3278E"/>
    <w:rsid w:val="00F32E22"/>
    <w:rsid w:val="00F34880"/>
    <w:rsid w:val="00F34A43"/>
    <w:rsid w:val="00F357AB"/>
    <w:rsid w:val="00F36132"/>
    <w:rsid w:val="00F374A8"/>
    <w:rsid w:val="00F404BD"/>
    <w:rsid w:val="00F408B2"/>
    <w:rsid w:val="00F40CF7"/>
    <w:rsid w:val="00F41D1C"/>
    <w:rsid w:val="00F42B27"/>
    <w:rsid w:val="00F43382"/>
    <w:rsid w:val="00F435AE"/>
    <w:rsid w:val="00F43D91"/>
    <w:rsid w:val="00F4438A"/>
    <w:rsid w:val="00F45889"/>
    <w:rsid w:val="00F468DF"/>
    <w:rsid w:val="00F471E7"/>
    <w:rsid w:val="00F47870"/>
    <w:rsid w:val="00F525E9"/>
    <w:rsid w:val="00F54306"/>
    <w:rsid w:val="00F54358"/>
    <w:rsid w:val="00F544CB"/>
    <w:rsid w:val="00F547F9"/>
    <w:rsid w:val="00F5493A"/>
    <w:rsid w:val="00F54FFA"/>
    <w:rsid w:val="00F5521C"/>
    <w:rsid w:val="00F56199"/>
    <w:rsid w:val="00F5623B"/>
    <w:rsid w:val="00F56E32"/>
    <w:rsid w:val="00F6061A"/>
    <w:rsid w:val="00F60F01"/>
    <w:rsid w:val="00F61644"/>
    <w:rsid w:val="00F63EFF"/>
    <w:rsid w:val="00F64637"/>
    <w:rsid w:val="00F67DC4"/>
    <w:rsid w:val="00F70A8E"/>
    <w:rsid w:val="00F71694"/>
    <w:rsid w:val="00F718C5"/>
    <w:rsid w:val="00F746F4"/>
    <w:rsid w:val="00F74BBD"/>
    <w:rsid w:val="00F76527"/>
    <w:rsid w:val="00F768F7"/>
    <w:rsid w:val="00F76D04"/>
    <w:rsid w:val="00F81C34"/>
    <w:rsid w:val="00F81D6E"/>
    <w:rsid w:val="00F82163"/>
    <w:rsid w:val="00F838CE"/>
    <w:rsid w:val="00F84D72"/>
    <w:rsid w:val="00F92476"/>
    <w:rsid w:val="00F93A84"/>
    <w:rsid w:val="00F95004"/>
    <w:rsid w:val="00F95DFB"/>
    <w:rsid w:val="00F95F4B"/>
    <w:rsid w:val="00F96E53"/>
    <w:rsid w:val="00F970C7"/>
    <w:rsid w:val="00F9762D"/>
    <w:rsid w:val="00FA090C"/>
    <w:rsid w:val="00FA156C"/>
    <w:rsid w:val="00FA21B4"/>
    <w:rsid w:val="00FA2586"/>
    <w:rsid w:val="00FA3CA7"/>
    <w:rsid w:val="00FA3FC8"/>
    <w:rsid w:val="00FA4358"/>
    <w:rsid w:val="00FA43EB"/>
    <w:rsid w:val="00FA4A43"/>
    <w:rsid w:val="00FA6E9D"/>
    <w:rsid w:val="00FA7A0A"/>
    <w:rsid w:val="00FA7D0C"/>
    <w:rsid w:val="00FA7D6E"/>
    <w:rsid w:val="00FB1FD4"/>
    <w:rsid w:val="00FB5175"/>
    <w:rsid w:val="00FB52F3"/>
    <w:rsid w:val="00FB53F0"/>
    <w:rsid w:val="00FB675C"/>
    <w:rsid w:val="00FB6D84"/>
    <w:rsid w:val="00FC08D8"/>
    <w:rsid w:val="00FC25A1"/>
    <w:rsid w:val="00FC2CA7"/>
    <w:rsid w:val="00FC2D69"/>
    <w:rsid w:val="00FC2F0A"/>
    <w:rsid w:val="00FC41FC"/>
    <w:rsid w:val="00FC74E9"/>
    <w:rsid w:val="00FD00DF"/>
    <w:rsid w:val="00FD033C"/>
    <w:rsid w:val="00FD04D9"/>
    <w:rsid w:val="00FD0FF7"/>
    <w:rsid w:val="00FD33D7"/>
    <w:rsid w:val="00FD410C"/>
    <w:rsid w:val="00FD4838"/>
    <w:rsid w:val="00FD545E"/>
    <w:rsid w:val="00FD5812"/>
    <w:rsid w:val="00FE0145"/>
    <w:rsid w:val="00FE054B"/>
    <w:rsid w:val="00FE10AA"/>
    <w:rsid w:val="00FE39F2"/>
    <w:rsid w:val="00FE483C"/>
    <w:rsid w:val="00FE55EE"/>
    <w:rsid w:val="00FE5C8E"/>
    <w:rsid w:val="00FE5E46"/>
    <w:rsid w:val="00FE6AC5"/>
    <w:rsid w:val="00FF002D"/>
    <w:rsid w:val="00FF0453"/>
    <w:rsid w:val="00FF07DF"/>
    <w:rsid w:val="00FF102C"/>
    <w:rsid w:val="00FF1C0E"/>
    <w:rsid w:val="00FF7625"/>
    <w:rsid w:val="00FF7DC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1E6C8F4-E353-40E0-A5A6-D981238AE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62BC"/>
    <w:rPr>
      <w:sz w:val="28"/>
    </w:rPr>
  </w:style>
  <w:style w:type="paragraph" w:styleId="Heading1">
    <w:name w:val="heading 1"/>
    <w:basedOn w:val="Normal"/>
    <w:next w:val="Normal"/>
    <w:link w:val="Heading1Char"/>
    <w:uiPriority w:val="9"/>
    <w:qFormat/>
    <w:rsid w:val="00FC2D69"/>
    <w:pPr>
      <w:keepNext/>
      <w:keepLines/>
      <w:numPr>
        <w:numId w:val="1"/>
      </w:numPr>
      <w:spacing w:before="480" w:after="0"/>
      <w:outlineLvl w:val="0"/>
    </w:pPr>
    <w:rPr>
      <w:rFonts w:asciiTheme="majorHAnsi" w:eastAsiaTheme="majorEastAsia" w:hAnsiTheme="majorHAnsi" w:cstheme="majorBidi"/>
      <w:b/>
      <w:bCs/>
      <w:color w:val="0099FF"/>
      <w:sz w:val="40"/>
      <w:szCs w:val="28"/>
    </w:rPr>
  </w:style>
  <w:style w:type="paragraph" w:styleId="Heading2">
    <w:name w:val="heading 2"/>
    <w:basedOn w:val="Normal"/>
    <w:next w:val="Normal"/>
    <w:link w:val="Heading2Char"/>
    <w:uiPriority w:val="9"/>
    <w:unhideWhenUsed/>
    <w:qFormat/>
    <w:rsid w:val="00CA78C1"/>
    <w:pPr>
      <w:keepNext/>
      <w:keepLines/>
      <w:numPr>
        <w:numId w:val="15"/>
      </w:numPr>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95BC8"/>
    <w:pPr>
      <w:ind w:left="720"/>
      <w:contextualSpacing/>
    </w:pPr>
  </w:style>
  <w:style w:type="character" w:customStyle="1" w:styleId="Heading1Char">
    <w:name w:val="Heading 1 Char"/>
    <w:basedOn w:val="DefaultParagraphFont"/>
    <w:link w:val="Heading1"/>
    <w:uiPriority w:val="9"/>
    <w:rsid w:val="00FC2D69"/>
    <w:rPr>
      <w:rFonts w:asciiTheme="majorHAnsi" w:eastAsiaTheme="majorEastAsia" w:hAnsiTheme="majorHAnsi" w:cstheme="majorBidi"/>
      <w:b/>
      <w:bCs/>
      <w:color w:val="0099FF"/>
      <w:sz w:val="40"/>
      <w:szCs w:val="28"/>
    </w:rPr>
  </w:style>
  <w:style w:type="paragraph" w:styleId="TOCHeading">
    <w:name w:val="TOC Heading"/>
    <w:basedOn w:val="Heading1"/>
    <w:next w:val="Normal"/>
    <w:uiPriority w:val="39"/>
    <w:unhideWhenUsed/>
    <w:qFormat/>
    <w:rsid w:val="009672FA"/>
    <w:pPr>
      <w:outlineLvl w:val="9"/>
    </w:pPr>
    <w:rPr>
      <w:lang w:val="en-US"/>
    </w:rPr>
  </w:style>
  <w:style w:type="paragraph" w:styleId="TOC1">
    <w:name w:val="toc 1"/>
    <w:basedOn w:val="Normal"/>
    <w:next w:val="Normal"/>
    <w:autoRedefine/>
    <w:uiPriority w:val="39"/>
    <w:unhideWhenUsed/>
    <w:qFormat/>
    <w:rsid w:val="00BC7B53"/>
    <w:pPr>
      <w:tabs>
        <w:tab w:val="left" w:pos="426"/>
        <w:tab w:val="right" w:leader="dot" w:pos="9016"/>
      </w:tabs>
      <w:spacing w:after="100"/>
      <w:ind w:left="426" w:hanging="426"/>
    </w:pPr>
  </w:style>
  <w:style w:type="character" w:styleId="Hyperlink">
    <w:name w:val="Hyperlink"/>
    <w:basedOn w:val="DefaultParagraphFont"/>
    <w:uiPriority w:val="99"/>
    <w:unhideWhenUsed/>
    <w:rsid w:val="009672FA"/>
    <w:rPr>
      <w:color w:val="0000FF" w:themeColor="hyperlink"/>
      <w:u w:val="single"/>
    </w:rPr>
  </w:style>
  <w:style w:type="paragraph" w:styleId="BalloonText">
    <w:name w:val="Balloon Text"/>
    <w:basedOn w:val="Normal"/>
    <w:link w:val="BalloonTextChar"/>
    <w:uiPriority w:val="99"/>
    <w:semiHidden/>
    <w:unhideWhenUsed/>
    <w:rsid w:val="009672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72FA"/>
    <w:rPr>
      <w:rFonts w:ascii="Tahoma" w:hAnsi="Tahoma" w:cs="Tahoma"/>
      <w:sz w:val="16"/>
      <w:szCs w:val="16"/>
    </w:rPr>
  </w:style>
  <w:style w:type="paragraph" w:styleId="NoSpacing">
    <w:name w:val="No Spacing"/>
    <w:link w:val="NoSpacingChar"/>
    <w:uiPriority w:val="1"/>
    <w:qFormat/>
    <w:rsid w:val="00534333"/>
    <w:pPr>
      <w:spacing w:after="0" w:line="240" w:lineRule="auto"/>
    </w:pPr>
  </w:style>
  <w:style w:type="character" w:customStyle="1" w:styleId="Heading2Char">
    <w:name w:val="Heading 2 Char"/>
    <w:basedOn w:val="DefaultParagraphFont"/>
    <w:link w:val="Heading2"/>
    <w:uiPriority w:val="9"/>
    <w:rsid w:val="00CA78C1"/>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DF6EFD"/>
    <w:pPr>
      <w:spacing w:after="100"/>
      <w:ind w:left="220"/>
    </w:pPr>
  </w:style>
  <w:style w:type="paragraph" w:customStyle="1" w:styleId="MyCCode">
    <w:name w:val="My C Code"/>
    <w:basedOn w:val="ListParagraph"/>
    <w:link w:val="MyCCodeChar"/>
    <w:qFormat/>
    <w:rsid w:val="00C66AAF"/>
    <w:pPr>
      <w:pBdr>
        <w:top w:val="single" w:sz="4" w:space="1" w:color="auto"/>
        <w:left w:val="single" w:sz="4" w:space="4" w:color="auto"/>
        <w:bottom w:val="single" w:sz="4" w:space="1" w:color="auto"/>
        <w:right w:val="single" w:sz="4" w:space="4" w:color="auto"/>
      </w:pBdr>
      <w:tabs>
        <w:tab w:val="left" w:pos="432"/>
        <w:tab w:val="left" w:pos="864"/>
        <w:tab w:val="left" w:pos="1296"/>
        <w:tab w:val="left" w:pos="1728"/>
        <w:tab w:val="left" w:pos="2160"/>
        <w:tab w:val="left" w:pos="2592"/>
      </w:tabs>
      <w:spacing w:before="240" w:after="240"/>
      <w:ind w:left="0"/>
    </w:pPr>
    <w:rPr>
      <w:rFonts w:ascii="Courier New" w:hAnsi="Courier New" w:cs="Courier New"/>
      <w:sz w:val="20"/>
      <w:szCs w:val="20"/>
    </w:rPr>
  </w:style>
  <w:style w:type="paragraph" w:customStyle="1" w:styleId="ExpObs">
    <w:name w:val="Exp/Obs"/>
    <w:basedOn w:val="NoSpacing"/>
    <w:link w:val="ExpObsChar"/>
    <w:rsid w:val="001F6B0E"/>
    <w:rPr>
      <w:b/>
      <w:i/>
    </w:rPr>
  </w:style>
  <w:style w:type="character" w:customStyle="1" w:styleId="ListParagraphChar">
    <w:name w:val="List Paragraph Char"/>
    <w:basedOn w:val="DefaultParagraphFont"/>
    <w:link w:val="ListParagraph"/>
    <w:uiPriority w:val="34"/>
    <w:rsid w:val="00D1243F"/>
  </w:style>
  <w:style w:type="character" w:customStyle="1" w:styleId="MyCCodeChar">
    <w:name w:val="My C Code Char"/>
    <w:basedOn w:val="ListParagraphChar"/>
    <w:link w:val="MyCCode"/>
    <w:rsid w:val="00C66AAF"/>
    <w:rPr>
      <w:rFonts w:ascii="Courier New" w:hAnsi="Courier New" w:cs="Courier New"/>
      <w:sz w:val="20"/>
      <w:szCs w:val="20"/>
    </w:rPr>
  </w:style>
  <w:style w:type="character" w:customStyle="1" w:styleId="NoSpacingChar">
    <w:name w:val="No Spacing Char"/>
    <w:basedOn w:val="DefaultParagraphFont"/>
    <w:link w:val="NoSpacing"/>
    <w:uiPriority w:val="1"/>
    <w:rsid w:val="001F6B0E"/>
  </w:style>
  <w:style w:type="character" w:customStyle="1" w:styleId="ExpObsChar">
    <w:name w:val="Exp/Obs Char"/>
    <w:basedOn w:val="NoSpacingChar"/>
    <w:link w:val="ExpObs"/>
    <w:rsid w:val="001F6B0E"/>
  </w:style>
  <w:style w:type="paragraph" w:styleId="NormalWeb">
    <w:name w:val="Normal (Web)"/>
    <w:basedOn w:val="Normal"/>
    <w:uiPriority w:val="99"/>
    <w:semiHidden/>
    <w:unhideWhenUsed/>
    <w:rsid w:val="004E2A33"/>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Instruction">
    <w:name w:val="Instruction"/>
    <w:basedOn w:val="ListParagraph"/>
    <w:link w:val="InstructionChar"/>
    <w:qFormat/>
    <w:rsid w:val="0049358F"/>
    <w:pPr>
      <w:numPr>
        <w:ilvl w:val="1"/>
        <w:numId w:val="1"/>
      </w:numPr>
      <w:spacing w:after="60"/>
      <w:ind w:left="893" w:hanging="605"/>
    </w:pPr>
  </w:style>
  <w:style w:type="paragraph" w:customStyle="1" w:styleId="ComponentStyle">
    <w:name w:val="Component Style"/>
    <w:basedOn w:val="Instruction"/>
    <w:link w:val="ComponentStyleChar"/>
    <w:qFormat/>
    <w:rsid w:val="008E6823"/>
    <w:pPr>
      <w:numPr>
        <w:numId w:val="0"/>
      </w:numPr>
      <w:ind w:left="1080" w:hanging="360"/>
    </w:pPr>
    <w:rPr>
      <w:b/>
      <w:i/>
    </w:rPr>
  </w:style>
  <w:style w:type="character" w:customStyle="1" w:styleId="InstructionChar">
    <w:name w:val="Instruction Char"/>
    <w:basedOn w:val="ListParagraphChar"/>
    <w:link w:val="Instruction"/>
    <w:rsid w:val="0049358F"/>
    <w:rPr>
      <w:sz w:val="28"/>
    </w:rPr>
  </w:style>
  <w:style w:type="character" w:customStyle="1" w:styleId="ComponentStyleChar">
    <w:name w:val="Component Style Char"/>
    <w:basedOn w:val="InstructionChar"/>
    <w:link w:val="ComponentStyle"/>
    <w:rsid w:val="008E6823"/>
    <w:rPr>
      <w:b/>
      <w:i/>
      <w:sz w:val="28"/>
    </w:rPr>
  </w:style>
  <w:style w:type="paragraph" w:styleId="Title">
    <w:name w:val="Title"/>
    <w:basedOn w:val="Normal"/>
    <w:next w:val="Normal"/>
    <w:link w:val="TitleChar"/>
    <w:uiPriority w:val="10"/>
    <w:qFormat/>
    <w:rsid w:val="00C76C0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76C01"/>
    <w:rPr>
      <w:rFonts w:asciiTheme="majorHAnsi" w:eastAsiaTheme="majorEastAsia" w:hAnsiTheme="majorHAnsi" w:cstheme="majorBidi"/>
      <w:color w:val="17365D" w:themeColor="text2" w:themeShade="BF"/>
      <w:spacing w:val="5"/>
      <w:kern w:val="28"/>
      <w:sz w:val="52"/>
      <w:szCs w:val="52"/>
    </w:rPr>
  </w:style>
  <w:style w:type="paragraph" w:customStyle="1" w:styleId="SubInstruction">
    <w:name w:val="Sub Instruction"/>
    <w:basedOn w:val="Instruction"/>
    <w:link w:val="SubInstructionChar"/>
    <w:qFormat/>
    <w:rsid w:val="009B66DA"/>
    <w:pPr>
      <w:keepLines/>
      <w:numPr>
        <w:ilvl w:val="2"/>
      </w:numPr>
      <w:contextualSpacing w:val="0"/>
    </w:pPr>
  </w:style>
  <w:style w:type="paragraph" w:styleId="Subtitle">
    <w:name w:val="Subtitle"/>
    <w:basedOn w:val="Normal"/>
    <w:next w:val="Normal"/>
    <w:link w:val="SubtitleChar"/>
    <w:uiPriority w:val="11"/>
    <w:qFormat/>
    <w:rsid w:val="00AE3147"/>
    <w:pPr>
      <w:numPr>
        <w:ilvl w:val="1"/>
      </w:numPr>
      <w:tabs>
        <w:tab w:val="left" w:pos="1701"/>
      </w:tabs>
    </w:pPr>
    <w:rPr>
      <w:rFonts w:asciiTheme="majorHAnsi" w:eastAsiaTheme="majorEastAsia" w:hAnsiTheme="majorHAnsi" w:cstheme="majorBidi"/>
      <w:i/>
      <w:iCs/>
      <w:color w:val="4F81BD" w:themeColor="accent1"/>
      <w:spacing w:val="15"/>
      <w:sz w:val="24"/>
      <w:szCs w:val="24"/>
    </w:rPr>
  </w:style>
  <w:style w:type="character" w:customStyle="1" w:styleId="SubInstructionChar">
    <w:name w:val="Sub Instruction Char"/>
    <w:basedOn w:val="InstructionChar"/>
    <w:link w:val="SubInstruction"/>
    <w:rsid w:val="009B66DA"/>
    <w:rPr>
      <w:sz w:val="28"/>
    </w:rPr>
  </w:style>
  <w:style w:type="character" w:customStyle="1" w:styleId="SubtitleChar">
    <w:name w:val="Subtitle Char"/>
    <w:basedOn w:val="DefaultParagraphFont"/>
    <w:link w:val="Subtitle"/>
    <w:uiPriority w:val="11"/>
    <w:rsid w:val="00AE3147"/>
    <w:rPr>
      <w:rFonts w:asciiTheme="majorHAnsi" w:eastAsiaTheme="majorEastAsia" w:hAnsiTheme="majorHAnsi" w:cstheme="majorBidi"/>
      <w:i/>
      <w:iCs/>
      <w:color w:val="4F81BD" w:themeColor="accent1"/>
      <w:spacing w:val="15"/>
      <w:sz w:val="24"/>
      <w:szCs w:val="24"/>
    </w:rPr>
  </w:style>
  <w:style w:type="paragraph" w:customStyle="1" w:styleId="SubSubStyle">
    <w:name w:val="Sub Sub Style"/>
    <w:basedOn w:val="SubInstruction"/>
    <w:link w:val="SubSubStyleChar"/>
    <w:qFormat/>
    <w:rsid w:val="007A001B"/>
    <w:pPr>
      <w:numPr>
        <w:ilvl w:val="3"/>
      </w:numPr>
      <w:ind w:left="1800" w:hanging="936"/>
    </w:pPr>
  </w:style>
  <w:style w:type="character" w:customStyle="1" w:styleId="SubSubStyleChar">
    <w:name w:val="Sub Sub Style Char"/>
    <w:basedOn w:val="SubInstructionChar"/>
    <w:link w:val="SubSubStyle"/>
    <w:rsid w:val="007A001B"/>
    <w:rPr>
      <w:sz w:val="28"/>
    </w:rPr>
  </w:style>
  <w:style w:type="character" w:styleId="FollowedHyperlink">
    <w:name w:val="FollowedHyperlink"/>
    <w:basedOn w:val="DefaultParagraphFont"/>
    <w:uiPriority w:val="99"/>
    <w:semiHidden/>
    <w:unhideWhenUsed/>
    <w:rsid w:val="003C4B93"/>
    <w:rPr>
      <w:color w:val="800080" w:themeColor="followedHyperlink"/>
      <w:u w:val="single"/>
    </w:rPr>
  </w:style>
  <w:style w:type="paragraph" w:styleId="Header">
    <w:name w:val="header"/>
    <w:basedOn w:val="Normal"/>
    <w:link w:val="HeaderChar"/>
    <w:uiPriority w:val="99"/>
    <w:semiHidden/>
    <w:unhideWhenUsed/>
    <w:rsid w:val="00F34A4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34A43"/>
  </w:style>
  <w:style w:type="paragraph" w:styleId="Footer">
    <w:name w:val="footer"/>
    <w:basedOn w:val="Normal"/>
    <w:link w:val="FooterChar"/>
    <w:uiPriority w:val="99"/>
    <w:unhideWhenUsed/>
    <w:rsid w:val="00F34A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4A43"/>
  </w:style>
  <w:style w:type="character" w:styleId="PlaceholderText">
    <w:name w:val="Placeholder Text"/>
    <w:basedOn w:val="DefaultParagraphFont"/>
    <w:uiPriority w:val="99"/>
    <w:semiHidden/>
    <w:rsid w:val="00F34A43"/>
    <w:rPr>
      <w:color w:val="808080"/>
    </w:rPr>
  </w:style>
  <w:style w:type="paragraph" w:styleId="TOC3">
    <w:name w:val="toc 3"/>
    <w:basedOn w:val="Normal"/>
    <w:next w:val="Normal"/>
    <w:autoRedefine/>
    <w:uiPriority w:val="39"/>
    <w:semiHidden/>
    <w:unhideWhenUsed/>
    <w:qFormat/>
    <w:rsid w:val="009A4E81"/>
    <w:pPr>
      <w:spacing w:after="100"/>
      <w:ind w:left="440"/>
    </w:pPr>
    <w:rPr>
      <w:rFonts w:eastAsiaTheme="minorEastAsia"/>
      <w:lang w:val="en-US"/>
    </w:rPr>
  </w:style>
  <w:style w:type="paragraph" w:customStyle="1" w:styleId="SubSubSubStyle">
    <w:name w:val="Sub Sub Sub Style"/>
    <w:basedOn w:val="SubSubStyle"/>
    <w:link w:val="SubSubSubStyleChar"/>
    <w:qFormat/>
    <w:rsid w:val="00F67DC4"/>
    <w:pPr>
      <w:numPr>
        <w:ilvl w:val="4"/>
      </w:numPr>
      <w:ind w:left="2232"/>
    </w:pPr>
  </w:style>
  <w:style w:type="character" w:customStyle="1" w:styleId="SubSubSubStyleChar">
    <w:name w:val="Sub Sub Sub Style Char"/>
    <w:basedOn w:val="SubSubStyleChar"/>
    <w:link w:val="SubSubSubStyle"/>
    <w:rsid w:val="00F67DC4"/>
    <w:rPr>
      <w:sz w:val="28"/>
    </w:rPr>
  </w:style>
  <w:style w:type="paragraph" w:customStyle="1" w:styleId="Default">
    <w:name w:val="Default"/>
    <w:rsid w:val="006B3552"/>
    <w:pPr>
      <w:autoSpaceDE w:val="0"/>
      <w:autoSpaceDN w:val="0"/>
      <w:adjustRightInd w:val="0"/>
      <w:spacing w:after="0" w:line="240" w:lineRule="auto"/>
    </w:pPr>
    <w:rPr>
      <w:rFonts w:ascii="Arial" w:hAnsi="Arial" w:cs="Arial"/>
      <w:color w:val="000000"/>
      <w:sz w:val="24"/>
      <w:szCs w:val="24"/>
      <w:lang w:val="en-US"/>
    </w:rPr>
  </w:style>
  <w:style w:type="table" w:styleId="TableGrid">
    <w:name w:val="Table Grid"/>
    <w:basedOn w:val="TableNormal"/>
    <w:uiPriority w:val="59"/>
    <w:rsid w:val="002C11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2C118C"/>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2C118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IntenseQuote">
    <w:name w:val="Intense Quote"/>
    <w:basedOn w:val="Normal"/>
    <w:next w:val="Normal"/>
    <w:link w:val="IntenseQuoteChar"/>
    <w:uiPriority w:val="30"/>
    <w:qFormat/>
    <w:rsid w:val="00F3249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3249E"/>
    <w:rPr>
      <w:b/>
      <w:bCs/>
      <w:i/>
      <w:iCs/>
      <w:color w:val="4F81BD" w:themeColor="accent1"/>
      <w:sz w:val="28"/>
    </w:rPr>
  </w:style>
  <w:style w:type="paragraph" w:customStyle="1" w:styleId="codeexplain">
    <w:name w:val="codeexplain"/>
    <w:basedOn w:val="Normal"/>
    <w:link w:val="codeexplainChar"/>
    <w:qFormat/>
    <w:rsid w:val="002B249C"/>
    <w:pPr>
      <w:pBdr>
        <w:top w:val="single" w:sz="4" w:space="1" w:color="FF0000"/>
        <w:left w:val="single" w:sz="4" w:space="4" w:color="FF0000"/>
        <w:bottom w:val="single" w:sz="4" w:space="1" w:color="FF0000"/>
        <w:right w:val="single" w:sz="4" w:space="4" w:color="FF0000"/>
      </w:pBdr>
    </w:pPr>
    <w:rPr>
      <w:rFonts w:ascii="Cambria" w:hAnsi="Cambria"/>
      <w:color w:val="943634" w:themeColor="accent2" w:themeShade="BF"/>
    </w:rPr>
  </w:style>
  <w:style w:type="character" w:customStyle="1" w:styleId="codeexplainChar">
    <w:name w:val="codeexplain Char"/>
    <w:basedOn w:val="DefaultParagraphFont"/>
    <w:link w:val="codeexplain"/>
    <w:rsid w:val="002B249C"/>
    <w:rPr>
      <w:rFonts w:ascii="Cambria" w:hAnsi="Cambria"/>
      <w:color w:val="943634" w:themeColor="accent2" w:themeShade="BF"/>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462367">
      <w:bodyDiv w:val="1"/>
      <w:marLeft w:val="0"/>
      <w:marRight w:val="0"/>
      <w:marTop w:val="0"/>
      <w:marBottom w:val="0"/>
      <w:divBdr>
        <w:top w:val="none" w:sz="0" w:space="0" w:color="auto"/>
        <w:left w:val="none" w:sz="0" w:space="0" w:color="auto"/>
        <w:bottom w:val="none" w:sz="0" w:space="0" w:color="auto"/>
        <w:right w:val="none" w:sz="0" w:space="0" w:color="auto"/>
      </w:divBdr>
    </w:div>
    <w:div w:id="236482950">
      <w:bodyDiv w:val="1"/>
      <w:marLeft w:val="0"/>
      <w:marRight w:val="0"/>
      <w:marTop w:val="0"/>
      <w:marBottom w:val="0"/>
      <w:divBdr>
        <w:top w:val="none" w:sz="0" w:space="0" w:color="auto"/>
        <w:left w:val="none" w:sz="0" w:space="0" w:color="auto"/>
        <w:bottom w:val="none" w:sz="0" w:space="0" w:color="auto"/>
        <w:right w:val="none" w:sz="0" w:space="0" w:color="auto"/>
      </w:divBdr>
    </w:div>
    <w:div w:id="328141463">
      <w:bodyDiv w:val="1"/>
      <w:marLeft w:val="0"/>
      <w:marRight w:val="0"/>
      <w:marTop w:val="0"/>
      <w:marBottom w:val="0"/>
      <w:divBdr>
        <w:top w:val="none" w:sz="0" w:space="0" w:color="auto"/>
        <w:left w:val="none" w:sz="0" w:space="0" w:color="auto"/>
        <w:bottom w:val="none" w:sz="0" w:space="0" w:color="auto"/>
        <w:right w:val="none" w:sz="0" w:space="0" w:color="auto"/>
      </w:divBdr>
    </w:div>
    <w:div w:id="827669227">
      <w:bodyDiv w:val="1"/>
      <w:marLeft w:val="0"/>
      <w:marRight w:val="0"/>
      <w:marTop w:val="0"/>
      <w:marBottom w:val="0"/>
      <w:divBdr>
        <w:top w:val="none" w:sz="0" w:space="0" w:color="auto"/>
        <w:left w:val="none" w:sz="0" w:space="0" w:color="auto"/>
        <w:bottom w:val="none" w:sz="0" w:space="0" w:color="auto"/>
        <w:right w:val="none" w:sz="0" w:space="0" w:color="auto"/>
      </w:divBdr>
    </w:div>
    <w:div w:id="840118205">
      <w:bodyDiv w:val="1"/>
      <w:marLeft w:val="0"/>
      <w:marRight w:val="0"/>
      <w:marTop w:val="0"/>
      <w:marBottom w:val="0"/>
      <w:divBdr>
        <w:top w:val="none" w:sz="0" w:space="0" w:color="auto"/>
        <w:left w:val="none" w:sz="0" w:space="0" w:color="auto"/>
        <w:bottom w:val="none" w:sz="0" w:space="0" w:color="auto"/>
        <w:right w:val="none" w:sz="0" w:space="0" w:color="auto"/>
      </w:divBdr>
    </w:div>
    <w:div w:id="847596206">
      <w:bodyDiv w:val="1"/>
      <w:marLeft w:val="0"/>
      <w:marRight w:val="0"/>
      <w:marTop w:val="0"/>
      <w:marBottom w:val="0"/>
      <w:divBdr>
        <w:top w:val="none" w:sz="0" w:space="0" w:color="auto"/>
        <w:left w:val="none" w:sz="0" w:space="0" w:color="auto"/>
        <w:bottom w:val="none" w:sz="0" w:space="0" w:color="auto"/>
        <w:right w:val="none" w:sz="0" w:space="0" w:color="auto"/>
      </w:divBdr>
    </w:div>
    <w:div w:id="1118644869">
      <w:bodyDiv w:val="1"/>
      <w:marLeft w:val="0"/>
      <w:marRight w:val="0"/>
      <w:marTop w:val="0"/>
      <w:marBottom w:val="0"/>
      <w:divBdr>
        <w:top w:val="none" w:sz="0" w:space="0" w:color="auto"/>
        <w:left w:val="none" w:sz="0" w:space="0" w:color="auto"/>
        <w:bottom w:val="none" w:sz="0" w:space="0" w:color="auto"/>
        <w:right w:val="none" w:sz="0" w:space="0" w:color="auto"/>
      </w:divBdr>
    </w:div>
    <w:div w:id="1176727921">
      <w:bodyDiv w:val="1"/>
      <w:marLeft w:val="0"/>
      <w:marRight w:val="0"/>
      <w:marTop w:val="0"/>
      <w:marBottom w:val="0"/>
      <w:divBdr>
        <w:top w:val="none" w:sz="0" w:space="0" w:color="auto"/>
        <w:left w:val="none" w:sz="0" w:space="0" w:color="auto"/>
        <w:bottom w:val="none" w:sz="0" w:space="0" w:color="auto"/>
        <w:right w:val="none" w:sz="0" w:space="0" w:color="auto"/>
      </w:divBdr>
    </w:div>
    <w:div w:id="1571890279">
      <w:bodyDiv w:val="1"/>
      <w:marLeft w:val="0"/>
      <w:marRight w:val="0"/>
      <w:marTop w:val="0"/>
      <w:marBottom w:val="0"/>
      <w:divBdr>
        <w:top w:val="none" w:sz="0" w:space="0" w:color="auto"/>
        <w:left w:val="none" w:sz="0" w:space="0" w:color="auto"/>
        <w:bottom w:val="none" w:sz="0" w:space="0" w:color="auto"/>
        <w:right w:val="none" w:sz="0" w:space="0" w:color="auto"/>
      </w:divBdr>
    </w:div>
    <w:div w:id="1581520476">
      <w:bodyDiv w:val="1"/>
      <w:marLeft w:val="0"/>
      <w:marRight w:val="0"/>
      <w:marTop w:val="0"/>
      <w:marBottom w:val="0"/>
      <w:divBdr>
        <w:top w:val="none" w:sz="0" w:space="0" w:color="auto"/>
        <w:left w:val="none" w:sz="0" w:space="0" w:color="auto"/>
        <w:bottom w:val="none" w:sz="0" w:space="0" w:color="auto"/>
        <w:right w:val="none" w:sz="0" w:space="0" w:color="auto"/>
      </w:divBdr>
    </w:div>
    <w:div w:id="1626739902">
      <w:bodyDiv w:val="1"/>
      <w:marLeft w:val="0"/>
      <w:marRight w:val="0"/>
      <w:marTop w:val="0"/>
      <w:marBottom w:val="0"/>
      <w:divBdr>
        <w:top w:val="none" w:sz="0" w:space="0" w:color="auto"/>
        <w:left w:val="none" w:sz="0" w:space="0" w:color="auto"/>
        <w:bottom w:val="none" w:sz="0" w:space="0" w:color="auto"/>
        <w:right w:val="none" w:sz="0" w:space="0" w:color="auto"/>
      </w:divBdr>
    </w:div>
    <w:div w:id="1825855759">
      <w:bodyDiv w:val="1"/>
      <w:marLeft w:val="0"/>
      <w:marRight w:val="0"/>
      <w:marTop w:val="0"/>
      <w:marBottom w:val="0"/>
      <w:divBdr>
        <w:top w:val="none" w:sz="0" w:space="0" w:color="auto"/>
        <w:left w:val="none" w:sz="0" w:space="0" w:color="auto"/>
        <w:bottom w:val="none" w:sz="0" w:space="0" w:color="auto"/>
        <w:right w:val="none" w:sz="0" w:space="0" w:color="auto"/>
      </w:divBdr>
    </w:div>
    <w:div w:id="1844737643">
      <w:bodyDiv w:val="1"/>
      <w:marLeft w:val="0"/>
      <w:marRight w:val="0"/>
      <w:marTop w:val="0"/>
      <w:marBottom w:val="0"/>
      <w:divBdr>
        <w:top w:val="none" w:sz="0" w:space="0" w:color="auto"/>
        <w:left w:val="none" w:sz="0" w:space="0" w:color="auto"/>
        <w:bottom w:val="none" w:sz="0" w:space="0" w:color="auto"/>
        <w:right w:val="none" w:sz="0" w:space="0" w:color="auto"/>
      </w:divBdr>
    </w:div>
    <w:div w:id="1861235858">
      <w:bodyDiv w:val="1"/>
      <w:marLeft w:val="0"/>
      <w:marRight w:val="0"/>
      <w:marTop w:val="0"/>
      <w:marBottom w:val="0"/>
      <w:divBdr>
        <w:top w:val="none" w:sz="0" w:space="0" w:color="auto"/>
        <w:left w:val="none" w:sz="0" w:space="0" w:color="auto"/>
        <w:bottom w:val="none" w:sz="0" w:space="0" w:color="auto"/>
        <w:right w:val="none" w:sz="0" w:space="0" w:color="auto"/>
      </w:divBdr>
    </w:div>
    <w:div w:id="1885798785">
      <w:bodyDiv w:val="1"/>
      <w:marLeft w:val="0"/>
      <w:marRight w:val="0"/>
      <w:marTop w:val="0"/>
      <w:marBottom w:val="0"/>
      <w:divBdr>
        <w:top w:val="none" w:sz="0" w:space="0" w:color="auto"/>
        <w:left w:val="none" w:sz="0" w:space="0" w:color="auto"/>
        <w:bottom w:val="none" w:sz="0" w:space="0" w:color="auto"/>
        <w:right w:val="none" w:sz="0" w:space="0" w:color="auto"/>
      </w:divBdr>
    </w:div>
    <w:div w:id="1961498877">
      <w:bodyDiv w:val="1"/>
      <w:marLeft w:val="0"/>
      <w:marRight w:val="0"/>
      <w:marTop w:val="0"/>
      <w:marBottom w:val="0"/>
      <w:divBdr>
        <w:top w:val="none" w:sz="0" w:space="0" w:color="auto"/>
        <w:left w:val="none" w:sz="0" w:space="0" w:color="auto"/>
        <w:bottom w:val="none" w:sz="0" w:space="0" w:color="auto"/>
        <w:right w:val="none" w:sz="0" w:space="0" w:color="auto"/>
      </w:divBdr>
    </w:div>
    <w:div w:id="206664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3.emf"/><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4.png"/><Relationship Id="rId138" Type="http://schemas.openxmlformats.org/officeDocument/2006/relationships/image" Target="media/image127.png"/><Relationship Id="rId159" Type="http://schemas.openxmlformats.org/officeDocument/2006/relationships/image" Target="media/image147.emf"/><Relationship Id="rId170" Type="http://schemas.openxmlformats.org/officeDocument/2006/relationships/image" Target="media/image157.png"/><Relationship Id="rId191" Type="http://schemas.openxmlformats.org/officeDocument/2006/relationships/image" Target="media/image173.png"/><Relationship Id="rId205" Type="http://schemas.openxmlformats.org/officeDocument/2006/relationships/image" Target="media/image185.emf"/><Relationship Id="rId107" Type="http://schemas.openxmlformats.org/officeDocument/2006/relationships/oleObject" Target="embeddings/oleObject1.bin"/><Relationship Id="rId11" Type="http://schemas.openxmlformats.org/officeDocument/2006/relationships/image" Target="media/image3.emf"/><Relationship Id="rId32" Type="http://schemas.openxmlformats.org/officeDocument/2006/relationships/image" Target="media/image24.emf"/><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emf"/><Relationship Id="rId74" Type="http://schemas.openxmlformats.org/officeDocument/2006/relationships/image" Target="media/image65.png"/><Relationship Id="rId79" Type="http://schemas.openxmlformats.org/officeDocument/2006/relationships/hyperlink" Target="http://www.python.org" TargetMode="External"/><Relationship Id="rId102" Type="http://schemas.openxmlformats.org/officeDocument/2006/relationships/image" Target="media/image92.png"/><Relationship Id="rId123" Type="http://schemas.openxmlformats.org/officeDocument/2006/relationships/image" Target="media/image112.png"/><Relationship Id="rId128" Type="http://schemas.openxmlformats.org/officeDocument/2006/relationships/image" Target="media/image117.png"/><Relationship Id="rId144" Type="http://schemas.openxmlformats.org/officeDocument/2006/relationships/image" Target="media/image132.png"/><Relationship Id="rId149" Type="http://schemas.openxmlformats.org/officeDocument/2006/relationships/image" Target="media/image137.png"/><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48.emf"/><Relationship Id="rId165" Type="http://schemas.openxmlformats.org/officeDocument/2006/relationships/image" Target="media/image153.emf"/><Relationship Id="rId181" Type="http://schemas.openxmlformats.org/officeDocument/2006/relationships/image" Target="media/image167.emf"/><Relationship Id="rId186" Type="http://schemas.openxmlformats.org/officeDocument/2006/relationships/hyperlink" Target="http://192.168.0.126:80/pycode.PNG" TargetMode="External"/><Relationship Id="rId211" Type="http://schemas.openxmlformats.org/officeDocument/2006/relationships/image" Target="media/image190.png"/><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png"/><Relationship Id="rId139" Type="http://schemas.openxmlformats.org/officeDocument/2006/relationships/image" Target="media/image128.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8.png"/><Relationship Id="rId155" Type="http://schemas.openxmlformats.org/officeDocument/2006/relationships/image" Target="media/image143.png"/><Relationship Id="rId171" Type="http://schemas.openxmlformats.org/officeDocument/2006/relationships/oleObject" Target="embeddings/oleObject4.bin"/><Relationship Id="rId176" Type="http://schemas.openxmlformats.org/officeDocument/2006/relationships/image" Target="media/image162.png"/><Relationship Id="rId192" Type="http://schemas.openxmlformats.org/officeDocument/2006/relationships/image" Target="media/image174.png"/><Relationship Id="rId197" Type="http://schemas.openxmlformats.org/officeDocument/2006/relationships/hyperlink" Target="http://192.168.0.126:80/pycode_pot.PNG" TargetMode="External"/><Relationship Id="rId206" Type="http://schemas.openxmlformats.org/officeDocument/2006/relationships/hyperlink" Target="http://www.armhf.com/beaglebone-black-serial-uart-device-tree-overlays-for-ubuntu-and-debian-wheezy-tty01-tty02-tty04-tty05-dtbo-files/%20" TargetMode="External"/><Relationship Id="rId201" Type="http://schemas.openxmlformats.org/officeDocument/2006/relationships/image" Target="media/image181.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image" Target="media/image25.emf"/><Relationship Id="rId38" Type="http://schemas.openxmlformats.org/officeDocument/2006/relationships/image" Target="media/image29.emf"/><Relationship Id="rId59" Type="http://schemas.openxmlformats.org/officeDocument/2006/relationships/image" Target="media/image50.png"/><Relationship Id="rId103" Type="http://schemas.openxmlformats.org/officeDocument/2006/relationships/image" Target="media/image93.emf"/><Relationship Id="rId108" Type="http://schemas.openxmlformats.org/officeDocument/2006/relationships/image" Target="media/image97.png"/><Relationship Id="rId124" Type="http://schemas.openxmlformats.org/officeDocument/2006/relationships/image" Target="media/image113.emf"/><Relationship Id="rId129" Type="http://schemas.openxmlformats.org/officeDocument/2006/relationships/image" Target="media/image118.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9.png"/><Relationship Id="rId145" Type="http://schemas.openxmlformats.org/officeDocument/2006/relationships/image" Target="media/image133.emf"/><Relationship Id="rId161" Type="http://schemas.openxmlformats.org/officeDocument/2006/relationships/image" Target="media/image149.png"/><Relationship Id="rId166" Type="http://schemas.openxmlformats.org/officeDocument/2006/relationships/image" Target="media/image154.png"/><Relationship Id="rId182" Type="http://schemas.openxmlformats.org/officeDocument/2006/relationships/image" Target="media/image168.emf"/><Relationship Id="rId187" Type="http://schemas.openxmlformats.org/officeDocument/2006/relationships/image" Target="media/image171.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15.png"/><Relationship Id="rId28" Type="http://schemas.openxmlformats.org/officeDocument/2006/relationships/image" Target="media/image20.emf"/><Relationship Id="rId49" Type="http://schemas.openxmlformats.org/officeDocument/2006/relationships/image" Target="media/image40.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9.png"/><Relationship Id="rId135" Type="http://schemas.openxmlformats.org/officeDocument/2006/relationships/image" Target="media/image124.png"/><Relationship Id="rId151" Type="http://schemas.openxmlformats.org/officeDocument/2006/relationships/image" Target="media/image139.png"/><Relationship Id="rId156" Type="http://schemas.openxmlformats.org/officeDocument/2006/relationships/image" Target="media/image144.png"/><Relationship Id="rId177" Type="http://schemas.openxmlformats.org/officeDocument/2006/relationships/image" Target="media/image163.emf"/><Relationship Id="rId198" Type="http://schemas.openxmlformats.org/officeDocument/2006/relationships/hyperlink" Target="mailto:root@192.168.0.126:/var/www" TargetMode="External"/><Relationship Id="rId172" Type="http://schemas.openxmlformats.org/officeDocument/2006/relationships/image" Target="media/image158.png"/><Relationship Id="rId193" Type="http://schemas.openxmlformats.org/officeDocument/2006/relationships/image" Target="media/image175.png"/><Relationship Id="rId202" Type="http://schemas.openxmlformats.org/officeDocument/2006/relationships/image" Target="media/image182.emf"/><Relationship Id="rId207" Type="http://schemas.openxmlformats.org/officeDocument/2006/relationships/image" Target="media/image186.png"/><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30.jpeg"/><Relationship Id="rId109" Type="http://schemas.openxmlformats.org/officeDocument/2006/relationships/image" Target="media/image98.png"/><Relationship Id="rId34" Type="http://schemas.openxmlformats.org/officeDocument/2006/relationships/hyperlink" Target="http://www.ARMhf.com" TargetMode="External"/><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emf"/><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2.png"/><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2.png"/><Relationship Id="rId162" Type="http://schemas.openxmlformats.org/officeDocument/2006/relationships/image" Target="media/image150.png"/><Relationship Id="rId183" Type="http://schemas.openxmlformats.org/officeDocument/2006/relationships/image" Target="media/image169.emf"/><Relationship Id="rId213"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9.emf"/><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emf"/><Relationship Id="rId157" Type="http://schemas.openxmlformats.org/officeDocument/2006/relationships/image" Target="media/image145.png"/><Relationship Id="rId178" Type="http://schemas.openxmlformats.org/officeDocument/2006/relationships/image" Target="media/image164.png"/><Relationship Id="rId61" Type="http://schemas.openxmlformats.org/officeDocument/2006/relationships/image" Target="media/image52.png"/><Relationship Id="rId82" Type="http://schemas.openxmlformats.org/officeDocument/2006/relationships/image" Target="media/image72.png"/><Relationship Id="rId152" Type="http://schemas.openxmlformats.org/officeDocument/2006/relationships/image" Target="media/image140.png"/><Relationship Id="rId173" Type="http://schemas.openxmlformats.org/officeDocument/2006/relationships/image" Target="media/image159.emf"/><Relationship Id="rId194" Type="http://schemas.openxmlformats.org/officeDocument/2006/relationships/image" Target="media/image176.png"/><Relationship Id="rId199" Type="http://schemas.openxmlformats.org/officeDocument/2006/relationships/image" Target="media/image179.png"/><Relationship Id="rId203" Type="http://schemas.openxmlformats.org/officeDocument/2006/relationships/image" Target="media/image183.png"/><Relationship Id="rId208" Type="http://schemas.openxmlformats.org/officeDocument/2006/relationships/image" Target="media/image187.png"/><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2.emf"/><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5.png"/><Relationship Id="rId147" Type="http://schemas.openxmlformats.org/officeDocument/2006/relationships/image" Target="media/image135.png"/><Relationship Id="rId168" Type="http://schemas.openxmlformats.org/officeDocument/2006/relationships/image" Target="media/image156.emf"/><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0.emf"/><Relationship Id="rId142" Type="http://schemas.openxmlformats.org/officeDocument/2006/relationships/oleObject" Target="embeddings/oleObject2.bin"/><Relationship Id="rId163" Type="http://schemas.openxmlformats.org/officeDocument/2006/relationships/image" Target="media/image151.png"/><Relationship Id="rId184" Type="http://schemas.openxmlformats.org/officeDocument/2006/relationships/image" Target="media/image170.png"/><Relationship Id="rId189" Type="http://schemas.openxmlformats.org/officeDocument/2006/relationships/hyperlink" Target="mailto:root@192.168.0.126:/var/www" TargetMode="External"/><Relationship Id="rId3" Type="http://schemas.openxmlformats.org/officeDocument/2006/relationships/numbering" Target="numbering.xml"/><Relationship Id="rId214" Type="http://schemas.openxmlformats.org/officeDocument/2006/relationships/fontTable" Target="fontTable.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6.png"/><Relationship Id="rId20" Type="http://schemas.openxmlformats.org/officeDocument/2006/relationships/image" Target="media/image12.emf"/><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1.png"/><Relationship Id="rId174" Type="http://schemas.openxmlformats.org/officeDocument/2006/relationships/image" Target="media/image160.png"/><Relationship Id="rId179" Type="http://schemas.openxmlformats.org/officeDocument/2006/relationships/image" Target="media/image165.emf"/><Relationship Id="rId195" Type="http://schemas.openxmlformats.org/officeDocument/2006/relationships/image" Target="media/image177.png"/><Relationship Id="rId209" Type="http://schemas.openxmlformats.org/officeDocument/2006/relationships/image" Target="media/image188.emf"/><Relationship Id="rId190" Type="http://schemas.openxmlformats.org/officeDocument/2006/relationships/hyperlink" Target="mailto:root@192.168.0.126:/var/www" TargetMode="External"/><Relationship Id="rId204" Type="http://schemas.openxmlformats.org/officeDocument/2006/relationships/image" Target="media/image184.png"/><Relationship Id="rId15" Type="http://schemas.openxmlformats.org/officeDocument/2006/relationships/image" Target="media/image7.emf"/><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6.emf"/><Relationship Id="rId127" Type="http://schemas.openxmlformats.org/officeDocument/2006/relationships/image" Target="media/image116.emf"/><Relationship Id="rId10" Type="http://schemas.openxmlformats.org/officeDocument/2006/relationships/image" Target="media/image2.jpeg"/><Relationship Id="rId31" Type="http://schemas.openxmlformats.org/officeDocument/2006/relationships/image" Target="media/image23.emf"/><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4.emf"/><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1.png"/><Relationship Id="rId143" Type="http://schemas.openxmlformats.org/officeDocument/2006/relationships/image" Target="media/image131.png"/><Relationship Id="rId148" Type="http://schemas.openxmlformats.org/officeDocument/2006/relationships/image" Target="media/image136.emf"/><Relationship Id="rId164" Type="http://schemas.openxmlformats.org/officeDocument/2006/relationships/image" Target="media/image152.png"/><Relationship Id="rId169" Type="http://schemas.openxmlformats.org/officeDocument/2006/relationships/oleObject" Target="embeddings/oleObject3.bin"/><Relationship Id="rId185" Type="http://schemas.openxmlformats.org/officeDocument/2006/relationships/hyperlink" Target="mailto:metibeaglebone@gmail.com"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66.emf"/><Relationship Id="rId210" Type="http://schemas.openxmlformats.org/officeDocument/2006/relationships/image" Target="media/image189.png"/><Relationship Id="rId215" Type="http://schemas.openxmlformats.org/officeDocument/2006/relationships/theme" Target="theme/theme1.xml"/><Relationship Id="rId26" Type="http://schemas.openxmlformats.org/officeDocument/2006/relationships/image" Target="media/image18.emf"/><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79.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2.png"/><Relationship Id="rId175" Type="http://schemas.openxmlformats.org/officeDocument/2006/relationships/image" Target="media/image161.emf"/><Relationship Id="rId196" Type="http://schemas.openxmlformats.org/officeDocument/2006/relationships/image" Target="media/image178.png"/><Relationship Id="rId200" Type="http://schemas.openxmlformats.org/officeDocument/2006/relationships/image" Target="media/image180.png"/><Relationship Id="rId16"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7T00:00:00</PublishDate>
  <Abstract>This document is an exclusive property of Mysore Embedded Technology Institute (METI) and should not be copied without permission from the institut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CDA0BC-9759-4ED9-87DA-E8D1C60A3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1</Pages>
  <Words>26396</Words>
  <Characters>150463</Characters>
  <Application>Microsoft Office Word</Application>
  <DocSecurity>0</DocSecurity>
  <Lines>1253</Lines>
  <Paragraphs>353</Paragraphs>
  <ScaleCrop>false</ScaleCrop>
  <HeadingPairs>
    <vt:vector size="2" baseType="variant">
      <vt:variant>
        <vt:lpstr>Title</vt:lpstr>
      </vt:variant>
      <vt:variant>
        <vt:i4>1</vt:i4>
      </vt:variant>
    </vt:vector>
  </HeadingPairs>
  <TitlesOfParts>
    <vt:vector size="1" baseType="lpstr">
      <vt:lpstr>METI-ARM Beagling</vt:lpstr>
    </vt:vector>
  </TitlesOfParts>
  <Company>MYSORE EMBEDDED TECHNOLOGY INSTITUTE</Company>
  <LinksUpToDate>false</LinksUpToDate>
  <CharactersWithSpaces>176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I-ARM Beagling</dc:title>
  <dc:subject>MAB-Version 0.00.1</dc:subject>
  <dc:creator>Narayana Swamy M K</dc:creator>
  <cp:keywords/>
  <dc:description/>
  <cp:lastModifiedBy>yogesh</cp:lastModifiedBy>
  <cp:revision>86</cp:revision>
  <cp:lastPrinted>2012-12-27T13:03:00Z</cp:lastPrinted>
  <dcterms:created xsi:type="dcterms:W3CDTF">2014-04-03T04:52:00Z</dcterms:created>
  <dcterms:modified xsi:type="dcterms:W3CDTF">2014-04-15T16:39:00Z</dcterms:modified>
</cp:coreProperties>
</file>